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A93E619" w:rsidR="007C22F0" w:rsidRPr="00962B3F" w:rsidRDefault="007C22F0" w:rsidP="001E6324">
      <w:pPr>
        <w:pStyle w:val="ZA"/>
        <w:framePr w:wrap="notBeside"/>
      </w:pPr>
      <w:bookmarkStart w:id="0" w:name="page1"/>
      <w:r w:rsidRPr="00962B3F">
        <w:rPr>
          <w:sz w:val="64"/>
          <w:szCs w:val="64"/>
        </w:rPr>
        <w:t>3GPP TS 38.331</w:t>
      </w:r>
      <w:r w:rsidRPr="00962B3F">
        <w:t xml:space="preserve"> V1</w:t>
      </w:r>
      <w:r w:rsidR="0098001C" w:rsidRPr="00962B3F">
        <w:t>7</w:t>
      </w:r>
      <w:r w:rsidRPr="00962B3F">
        <w:t>.</w:t>
      </w:r>
      <w:ins w:id="1" w:author="CR#3097r3" w:date="2022-09-16T12:34:00Z">
        <w:r w:rsidR="000103E4">
          <w:t>2</w:t>
        </w:r>
      </w:ins>
      <w:del w:id="2" w:author="CR#3097r3" w:date="2022-09-16T12:34:00Z">
        <w:r w:rsidR="006733C4" w:rsidRPr="00962B3F" w:rsidDel="000103E4">
          <w:delText>1</w:delText>
        </w:r>
      </w:del>
      <w:r w:rsidRPr="00962B3F">
        <w:t>.</w:t>
      </w:r>
      <w:r w:rsidR="00AB3A4E" w:rsidRPr="00962B3F">
        <w:t>0</w:t>
      </w:r>
      <w:r w:rsidRPr="00962B3F">
        <w:t xml:space="preserve"> </w:t>
      </w:r>
      <w:r w:rsidRPr="00962B3F">
        <w:rPr>
          <w:sz w:val="32"/>
        </w:rPr>
        <w:t>(20</w:t>
      </w:r>
      <w:r w:rsidR="000E42F4" w:rsidRPr="00962B3F">
        <w:rPr>
          <w:sz w:val="32"/>
        </w:rPr>
        <w:t>2</w:t>
      </w:r>
      <w:r w:rsidR="00B10383" w:rsidRPr="00962B3F">
        <w:rPr>
          <w:sz w:val="32"/>
        </w:rPr>
        <w:t>2</w:t>
      </w:r>
      <w:r w:rsidRPr="00962B3F">
        <w:rPr>
          <w:sz w:val="32"/>
        </w:rPr>
        <w:t>-</w:t>
      </w:r>
      <w:r w:rsidR="00B10383" w:rsidRPr="00962B3F">
        <w:rPr>
          <w:sz w:val="32"/>
        </w:rPr>
        <w:t>0</w:t>
      </w:r>
      <w:ins w:id="3" w:author="CR#3097r3" w:date="2022-09-16T12:34:00Z">
        <w:r w:rsidR="000103E4">
          <w:rPr>
            <w:sz w:val="32"/>
          </w:rPr>
          <w:t>9</w:t>
        </w:r>
      </w:ins>
      <w:del w:id="4" w:author="CR#3097r3" w:date="2022-09-16T12:34:00Z">
        <w:r w:rsidR="006733C4" w:rsidRPr="00962B3F" w:rsidDel="000103E4">
          <w:rPr>
            <w:sz w:val="32"/>
          </w:rPr>
          <w:delText>6</w:delText>
        </w:r>
      </w:del>
      <w:r w:rsidRPr="00962B3F">
        <w:rPr>
          <w:sz w:val="32"/>
        </w:rPr>
        <w:t>)</w:t>
      </w:r>
    </w:p>
    <w:p w14:paraId="29547DD7" w14:textId="77777777" w:rsidR="007C22F0" w:rsidRPr="00962B3F" w:rsidRDefault="007C22F0" w:rsidP="007C22F0">
      <w:pPr>
        <w:pStyle w:val="ZB"/>
        <w:framePr w:wrap="notBeside"/>
      </w:pPr>
      <w:r w:rsidRPr="00962B3F">
        <w:t>Technical Specification</w:t>
      </w:r>
    </w:p>
    <w:p w14:paraId="296C6E82" w14:textId="77777777" w:rsidR="007C22F0" w:rsidRPr="00962B3F" w:rsidRDefault="007C22F0" w:rsidP="007C22F0">
      <w:pPr>
        <w:pStyle w:val="ZT"/>
        <w:framePr w:wrap="notBeside"/>
      </w:pPr>
      <w:r w:rsidRPr="00962B3F">
        <w:t>3rd Generation Partnership Project;</w:t>
      </w:r>
    </w:p>
    <w:p w14:paraId="3FD83D0E" w14:textId="77777777" w:rsidR="007C22F0" w:rsidRPr="00962B3F" w:rsidRDefault="007C22F0" w:rsidP="007C22F0">
      <w:pPr>
        <w:pStyle w:val="ZT"/>
        <w:framePr w:wrap="notBeside"/>
      </w:pPr>
      <w:r w:rsidRPr="00962B3F">
        <w:t>Technical Specification Group Radio Access Network;</w:t>
      </w:r>
    </w:p>
    <w:p w14:paraId="65AB1508" w14:textId="77777777" w:rsidR="007C22F0" w:rsidRPr="00962B3F" w:rsidRDefault="007C22F0" w:rsidP="007C22F0">
      <w:pPr>
        <w:pStyle w:val="ZT"/>
        <w:framePr w:wrap="notBeside"/>
      </w:pPr>
      <w:r w:rsidRPr="00962B3F">
        <w:t>NR;</w:t>
      </w:r>
    </w:p>
    <w:p w14:paraId="6F52B0AA" w14:textId="77777777" w:rsidR="007C22F0" w:rsidRPr="00962B3F" w:rsidRDefault="007C22F0" w:rsidP="007C22F0">
      <w:pPr>
        <w:pStyle w:val="ZT"/>
        <w:framePr w:wrap="notBeside"/>
      </w:pPr>
      <w:r w:rsidRPr="00962B3F">
        <w:t>Radio Resource Control (RRC) protocol specification</w:t>
      </w:r>
    </w:p>
    <w:p w14:paraId="52506504" w14:textId="049A59A0" w:rsidR="007C22F0" w:rsidRPr="00962B3F" w:rsidRDefault="007C22F0" w:rsidP="007C22F0">
      <w:pPr>
        <w:pStyle w:val="ZT"/>
        <w:framePr w:wrap="notBeside"/>
      </w:pPr>
      <w:r w:rsidRPr="00962B3F">
        <w:t>(</w:t>
      </w:r>
      <w:r w:rsidRPr="00962B3F">
        <w:rPr>
          <w:rStyle w:val="ZGSM"/>
        </w:rPr>
        <w:t>Release 1</w:t>
      </w:r>
      <w:r w:rsidR="0098001C" w:rsidRPr="00962B3F">
        <w:rPr>
          <w:rStyle w:val="ZGSM"/>
        </w:rPr>
        <w:t>7</w:t>
      </w:r>
      <w:r w:rsidRPr="00962B3F">
        <w:t>)</w:t>
      </w:r>
    </w:p>
    <w:p w14:paraId="71401CA6" w14:textId="77777777" w:rsidR="007C22F0" w:rsidRPr="00962B3F" w:rsidRDefault="007C22F0" w:rsidP="007C22F0">
      <w:pPr>
        <w:pStyle w:val="ZU"/>
        <w:framePr w:h="4929" w:hRule="exact" w:wrap="notBeside"/>
        <w:tabs>
          <w:tab w:val="right" w:pos="10206"/>
        </w:tabs>
        <w:jc w:val="left"/>
        <w:rPr>
          <w:i/>
        </w:rPr>
      </w:pPr>
    </w:p>
    <w:p w14:paraId="4397F01C" w14:textId="77777777" w:rsidR="007C22F0" w:rsidRPr="00962B3F" w:rsidRDefault="007C22F0" w:rsidP="007C22F0">
      <w:pPr>
        <w:pStyle w:val="ZU"/>
        <w:framePr w:h="4929" w:hRule="exact" w:wrap="notBeside"/>
        <w:tabs>
          <w:tab w:val="right" w:pos="10206"/>
        </w:tabs>
        <w:jc w:val="left"/>
      </w:pPr>
      <w:r w:rsidRPr="00962B3F">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25987392" r:id="rId12"/>
        </w:object>
      </w:r>
      <w:r w:rsidRPr="00962B3F">
        <w:tab/>
      </w:r>
      <w:r w:rsidRPr="00962B3F">
        <w:object w:dxaOrig="1771" w:dyaOrig="1051" w14:anchorId="576B84AA">
          <v:shape id="_x0000_i1026" type="#_x0000_t75" style="width:151.5pt;height:84.75pt" o:ole="">
            <v:imagedata r:id="rId13" o:title=""/>
          </v:shape>
          <o:OLEObject Type="Embed" ProgID="Visio.Drawing.15" ShapeID="_x0000_i1026" DrawAspect="Content" ObjectID="_1725987393" r:id="rId14"/>
        </w:object>
      </w:r>
    </w:p>
    <w:p w14:paraId="36E339EA" w14:textId="0B6A8FC9" w:rsidR="007C22F0" w:rsidRPr="00962B3F" w:rsidRDefault="007C22F0" w:rsidP="007C22F0">
      <w:pPr>
        <w:framePr w:h="1377" w:hRule="exact" w:wrap="notBeside" w:vAnchor="page" w:hAnchor="margin" w:y="15305"/>
        <w:rPr>
          <w:sz w:val="16"/>
        </w:rPr>
      </w:pPr>
      <w:r w:rsidRPr="00962B3F">
        <w:rPr>
          <w:sz w:val="16"/>
        </w:rPr>
        <w:t>The present document has been developed within the 3rd Generation Partnership Project (3GPP</w:t>
      </w:r>
      <w:r w:rsidRPr="00962B3F">
        <w:rPr>
          <w:sz w:val="16"/>
          <w:vertAlign w:val="superscript"/>
        </w:rPr>
        <w:t xml:space="preserve"> TM</w:t>
      </w:r>
      <w:r w:rsidRPr="00962B3F">
        <w:rPr>
          <w:sz w:val="16"/>
        </w:rPr>
        <w:t>) and may be further elaborated for the purposes of 3GPP.</w:t>
      </w:r>
      <w:r w:rsidRPr="00962B3F">
        <w:rPr>
          <w:sz w:val="16"/>
        </w:rPr>
        <w:br/>
        <w:t>The present document has not been subject to any approval process by the 3GPP</w:t>
      </w:r>
      <w:r w:rsidRPr="00962B3F">
        <w:rPr>
          <w:sz w:val="16"/>
          <w:vertAlign w:val="superscript"/>
        </w:rPr>
        <w:t xml:space="preserve"> </w:t>
      </w:r>
      <w:r w:rsidRPr="00962B3F">
        <w:rPr>
          <w:sz w:val="16"/>
        </w:rPr>
        <w:t>Organizational Partners and shall not be implemented.</w:t>
      </w:r>
      <w:r w:rsidRPr="00962B3F">
        <w:rPr>
          <w:sz w:val="16"/>
        </w:rPr>
        <w:br/>
        <w:t>This Specification is provided for future development work within 3GPP</w:t>
      </w:r>
      <w:r w:rsidRPr="00962B3F">
        <w:rPr>
          <w:sz w:val="16"/>
          <w:vertAlign w:val="superscript"/>
        </w:rPr>
        <w:t xml:space="preserve"> </w:t>
      </w:r>
      <w:r w:rsidRPr="00962B3F">
        <w:rPr>
          <w:sz w:val="16"/>
        </w:rPr>
        <w:t>only. The Organizational Partners accept no liability for any use of this Specification.</w:t>
      </w:r>
      <w:r w:rsidRPr="00962B3F">
        <w:rPr>
          <w:sz w:val="16"/>
        </w:rPr>
        <w:br/>
        <w:t>Specifications and Reports for implementation of the 3GPP</w:t>
      </w:r>
      <w:r w:rsidRPr="00962B3F">
        <w:rPr>
          <w:sz w:val="16"/>
          <w:vertAlign w:val="superscript"/>
        </w:rPr>
        <w:t xml:space="preserve"> TM</w:t>
      </w:r>
      <w:r w:rsidRPr="00962B3F">
        <w:rPr>
          <w:sz w:val="16"/>
        </w:rPr>
        <w:t xml:space="preserve"> system should be obtained via the 3GPP Organizational Partners</w:t>
      </w:r>
      <w:r w:rsidR="00C76602" w:rsidRPr="00962B3F">
        <w:rPr>
          <w:sz w:val="16"/>
        </w:rPr>
        <w:t>'</w:t>
      </w:r>
      <w:r w:rsidRPr="00962B3F">
        <w:rPr>
          <w:sz w:val="16"/>
        </w:rPr>
        <w:t xml:space="preserve"> Publications Offices.</w:t>
      </w:r>
    </w:p>
    <w:p w14:paraId="46319462" w14:textId="77777777" w:rsidR="007C22F0" w:rsidRPr="00962B3F" w:rsidRDefault="007C22F0" w:rsidP="007C22F0">
      <w:pPr>
        <w:pStyle w:val="ZU"/>
        <w:framePr w:wrap="notBeside"/>
      </w:pPr>
    </w:p>
    <w:bookmarkEnd w:id="0"/>
    <w:p w14:paraId="77164D4A" w14:textId="31E6050D" w:rsidR="007C22F0" w:rsidRPr="00962B3F" w:rsidRDefault="007C22F0" w:rsidP="007C22F0">
      <w:pPr>
        <w:sectPr w:rsidR="007C22F0" w:rsidRPr="00962B3F"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962B3F" w:rsidRDefault="007C22F0" w:rsidP="007C22F0">
      <w:pPr>
        <w:pStyle w:val="FP"/>
      </w:pPr>
      <w:bookmarkStart w:id="5" w:name="page2"/>
      <w:r w:rsidRPr="00962B3F">
        <w:lastRenderedPageBreak/>
        <w:br/>
      </w:r>
    </w:p>
    <w:p w14:paraId="6D45F3D0" w14:textId="77777777" w:rsidR="007C22F0" w:rsidRPr="00962B3F" w:rsidRDefault="007C22F0" w:rsidP="007C22F0"/>
    <w:p w14:paraId="2FA76667" w14:textId="77777777" w:rsidR="007C22F0" w:rsidRPr="00962B3F" w:rsidRDefault="007C22F0" w:rsidP="007C22F0"/>
    <w:p w14:paraId="4410505D" w14:textId="77777777" w:rsidR="007C22F0" w:rsidRPr="00962B3F" w:rsidRDefault="007C22F0" w:rsidP="007C22F0"/>
    <w:p w14:paraId="40E7DC8C" w14:textId="77777777" w:rsidR="007C22F0" w:rsidRPr="00962B3F" w:rsidRDefault="007C22F0" w:rsidP="007C22F0"/>
    <w:p w14:paraId="1A04BBC1" w14:textId="77777777" w:rsidR="007C22F0" w:rsidRPr="00962B3F" w:rsidRDefault="007C22F0" w:rsidP="007C22F0"/>
    <w:p w14:paraId="42A3AD3C" w14:textId="77777777" w:rsidR="007C22F0" w:rsidRPr="00962B3F" w:rsidRDefault="007C22F0" w:rsidP="007C22F0">
      <w:pPr>
        <w:pStyle w:val="FP"/>
        <w:framePr w:wrap="notBeside" w:hAnchor="margin" w:yAlign="center"/>
        <w:spacing w:after="240"/>
        <w:ind w:left="2835" w:right="2835"/>
        <w:jc w:val="center"/>
        <w:rPr>
          <w:rFonts w:ascii="Arial" w:hAnsi="Arial"/>
          <w:b/>
          <w:i/>
        </w:rPr>
      </w:pPr>
      <w:r w:rsidRPr="00962B3F">
        <w:rPr>
          <w:rFonts w:ascii="Arial" w:hAnsi="Arial"/>
          <w:b/>
          <w:i/>
        </w:rPr>
        <w:t>3GPP</w:t>
      </w:r>
    </w:p>
    <w:p w14:paraId="1C39B3A3" w14:textId="77777777" w:rsidR="007C22F0" w:rsidRPr="00962B3F" w:rsidRDefault="007C22F0" w:rsidP="007C22F0">
      <w:pPr>
        <w:pStyle w:val="FP"/>
        <w:framePr w:wrap="notBeside" w:hAnchor="margin" w:yAlign="center"/>
        <w:pBdr>
          <w:bottom w:val="single" w:sz="6" w:space="1" w:color="auto"/>
        </w:pBdr>
        <w:ind w:left="2835" w:right="2835"/>
        <w:jc w:val="center"/>
      </w:pPr>
      <w:r w:rsidRPr="00962B3F">
        <w:t>Postal address</w:t>
      </w:r>
    </w:p>
    <w:p w14:paraId="6CAD29B6" w14:textId="77777777" w:rsidR="007C22F0" w:rsidRPr="00962B3F" w:rsidRDefault="007C22F0" w:rsidP="007C22F0">
      <w:pPr>
        <w:pStyle w:val="FP"/>
        <w:framePr w:wrap="notBeside" w:hAnchor="margin" w:yAlign="center"/>
        <w:ind w:left="2835" w:right="2835"/>
        <w:jc w:val="center"/>
        <w:rPr>
          <w:rFonts w:ascii="Arial" w:hAnsi="Arial"/>
          <w:sz w:val="18"/>
        </w:rPr>
      </w:pPr>
    </w:p>
    <w:p w14:paraId="4A261F7B" w14:textId="77777777" w:rsidR="007C22F0" w:rsidRPr="00962B3F" w:rsidRDefault="007C22F0" w:rsidP="007C22F0">
      <w:pPr>
        <w:pStyle w:val="FP"/>
        <w:framePr w:wrap="notBeside" w:hAnchor="margin" w:yAlign="center"/>
        <w:pBdr>
          <w:bottom w:val="single" w:sz="6" w:space="1" w:color="auto"/>
        </w:pBdr>
        <w:spacing w:before="240"/>
        <w:ind w:left="2835" w:right="2835"/>
        <w:jc w:val="center"/>
      </w:pPr>
      <w:r w:rsidRPr="00962B3F">
        <w:t>3GPP support office address</w:t>
      </w:r>
    </w:p>
    <w:p w14:paraId="33928EF8" w14:textId="77777777" w:rsidR="007C22F0" w:rsidRPr="00962B3F" w:rsidRDefault="007C22F0" w:rsidP="007C22F0">
      <w:pPr>
        <w:pStyle w:val="FP"/>
        <w:framePr w:wrap="notBeside" w:hAnchor="margin" w:yAlign="center"/>
        <w:ind w:left="2835" w:right="2835"/>
        <w:jc w:val="center"/>
        <w:rPr>
          <w:rFonts w:ascii="Arial" w:hAnsi="Arial"/>
          <w:sz w:val="18"/>
        </w:rPr>
      </w:pPr>
      <w:r w:rsidRPr="00962B3F">
        <w:rPr>
          <w:rFonts w:ascii="Arial" w:hAnsi="Arial"/>
          <w:sz w:val="18"/>
        </w:rPr>
        <w:t>650 Route des Lucioles - Sophia Antipolis</w:t>
      </w:r>
    </w:p>
    <w:p w14:paraId="18839F68" w14:textId="77777777" w:rsidR="007C22F0" w:rsidRPr="00962B3F" w:rsidRDefault="007C22F0" w:rsidP="007C22F0">
      <w:pPr>
        <w:pStyle w:val="FP"/>
        <w:framePr w:wrap="notBeside" w:hAnchor="margin" w:yAlign="center"/>
        <w:ind w:left="2835" w:right="2835"/>
        <w:jc w:val="center"/>
        <w:rPr>
          <w:rFonts w:ascii="Arial" w:hAnsi="Arial"/>
          <w:sz w:val="18"/>
        </w:rPr>
      </w:pPr>
      <w:r w:rsidRPr="00962B3F">
        <w:rPr>
          <w:rFonts w:ascii="Arial" w:hAnsi="Arial"/>
          <w:sz w:val="18"/>
        </w:rPr>
        <w:t>Valbonne - FRANCE</w:t>
      </w:r>
    </w:p>
    <w:p w14:paraId="0C870E0F" w14:textId="77777777" w:rsidR="007C22F0" w:rsidRPr="00962B3F" w:rsidRDefault="007C22F0" w:rsidP="007C22F0">
      <w:pPr>
        <w:pStyle w:val="FP"/>
        <w:framePr w:wrap="notBeside" w:hAnchor="margin" w:yAlign="center"/>
        <w:spacing w:after="20"/>
        <w:ind w:left="2835" w:right="2835"/>
        <w:jc w:val="center"/>
        <w:rPr>
          <w:rFonts w:ascii="Arial" w:hAnsi="Arial"/>
          <w:sz w:val="18"/>
        </w:rPr>
      </w:pPr>
      <w:r w:rsidRPr="00962B3F">
        <w:rPr>
          <w:rFonts w:ascii="Arial" w:hAnsi="Arial"/>
          <w:sz w:val="18"/>
        </w:rPr>
        <w:t>Tel.: +33 4 92 94 42 00 Fax: +33 4 93 65 47 16</w:t>
      </w:r>
    </w:p>
    <w:p w14:paraId="34330E8C" w14:textId="77777777" w:rsidR="007C22F0" w:rsidRPr="00962B3F" w:rsidRDefault="007C22F0" w:rsidP="007C22F0">
      <w:pPr>
        <w:pStyle w:val="FP"/>
        <w:framePr w:wrap="notBeside" w:hAnchor="margin" w:yAlign="center"/>
        <w:pBdr>
          <w:bottom w:val="single" w:sz="6" w:space="1" w:color="auto"/>
        </w:pBdr>
        <w:spacing w:before="240"/>
        <w:ind w:left="2835" w:right="2835"/>
        <w:jc w:val="center"/>
      </w:pPr>
      <w:r w:rsidRPr="00962B3F">
        <w:t>Internet</w:t>
      </w:r>
    </w:p>
    <w:p w14:paraId="25C1D412" w14:textId="77777777" w:rsidR="007C22F0" w:rsidRPr="00962B3F" w:rsidRDefault="007C22F0" w:rsidP="007C22F0">
      <w:pPr>
        <w:pStyle w:val="FP"/>
        <w:framePr w:wrap="notBeside" w:hAnchor="margin" w:yAlign="center"/>
        <w:ind w:left="2835" w:right="2835"/>
        <w:jc w:val="center"/>
        <w:rPr>
          <w:rFonts w:ascii="Arial" w:hAnsi="Arial"/>
          <w:sz w:val="18"/>
        </w:rPr>
      </w:pPr>
      <w:r w:rsidRPr="00962B3F">
        <w:rPr>
          <w:rFonts w:ascii="Arial" w:hAnsi="Arial"/>
          <w:sz w:val="18"/>
        </w:rPr>
        <w:t>http://www.3gpp.org</w:t>
      </w:r>
    </w:p>
    <w:p w14:paraId="17F18DC2" w14:textId="77777777" w:rsidR="007C22F0" w:rsidRPr="00962B3F" w:rsidRDefault="007C22F0" w:rsidP="007C22F0"/>
    <w:p w14:paraId="28D80F70" w14:textId="77777777" w:rsidR="007C22F0" w:rsidRPr="00962B3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62B3F">
        <w:rPr>
          <w:rFonts w:ascii="Arial" w:hAnsi="Arial"/>
          <w:b/>
          <w:i/>
        </w:rPr>
        <w:t>Copyright Notification</w:t>
      </w:r>
    </w:p>
    <w:p w14:paraId="03D50BDD" w14:textId="77777777" w:rsidR="007C22F0" w:rsidRPr="00962B3F" w:rsidRDefault="007C22F0" w:rsidP="007C22F0">
      <w:pPr>
        <w:pStyle w:val="FP"/>
        <w:framePr w:h="3057" w:hRule="exact" w:wrap="notBeside" w:vAnchor="page" w:hAnchor="margin" w:y="12605"/>
        <w:jc w:val="center"/>
      </w:pPr>
      <w:r w:rsidRPr="00962B3F">
        <w:t>No part may be reproduced except as authorized by written permission.</w:t>
      </w:r>
      <w:r w:rsidRPr="00962B3F">
        <w:br/>
        <w:t>The copyright and the foregoing restriction extend to reproduction in all media.</w:t>
      </w:r>
    </w:p>
    <w:p w14:paraId="1F34DE66" w14:textId="77777777" w:rsidR="007C22F0" w:rsidRPr="00962B3F" w:rsidRDefault="007C22F0" w:rsidP="007C22F0">
      <w:pPr>
        <w:pStyle w:val="FP"/>
        <w:framePr w:h="3057" w:hRule="exact" w:wrap="notBeside" w:vAnchor="page" w:hAnchor="margin" w:y="12605"/>
        <w:jc w:val="center"/>
      </w:pPr>
    </w:p>
    <w:p w14:paraId="4A44C2F9" w14:textId="306D0107" w:rsidR="007C22F0" w:rsidRPr="00962B3F" w:rsidRDefault="007C22F0" w:rsidP="007C22F0">
      <w:pPr>
        <w:pStyle w:val="FP"/>
        <w:framePr w:h="3057" w:hRule="exact" w:wrap="notBeside" w:vAnchor="page" w:hAnchor="margin" w:y="12605"/>
        <w:jc w:val="center"/>
        <w:rPr>
          <w:sz w:val="18"/>
        </w:rPr>
      </w:pPr>
      <w:r w:rsidRPr="00962B3F">
        <w:rPr>
          <w:sz w:val="18"/>
        </w:rPr>
        <w:t>© 20</w:t>
      </w:r>
      <w:r w:rsidR="00897852" w:rsidRPr="00962B3F">
        <w:rPr>
          <w:sz w:val="18"/>
        </w:rPr>
        <w:t>2</w:t>
      </w:r>
      <w:r w:rsidR="00B10383" w:rsidRPr="00962B3F">
        <w:rPr>
          <w:sz w:val="18"/>
        </w:rPr>
        <w:t>2</w:t>
      </w:r>
      <w:r w:rsidRPr="00962B3F">
        <w:rPr>
          <w:sz w:val="18"/>
        </w:rPr>
        <w:t>, 3GPP Organizational Partners (ARIB, ATIS, CCSA, ETSI, TSDSI, TTA, TTC).</w:t>
      </w:r>
      <w:bookmarkStart w:id="6" w:name="copyrightaddon"/>
      <w:bookmarkEnd w:id="6"/>
    </w:p>
    <w:p w14:paraId="4AF8B514" w14:textId="77777777" w:rsidR="007C22F0" w:rsidRPr="00962B3F" w:rsidRDefault="007C22F0" w:rsidP="007C22F0">
      <w:pPr>
        <w:pStyle w:val="FP"/>
        <w:framePr w:h="3057" w:hRule="exact" w:wrap="notBeside" w:vAnchor="page" w:hAnchor="margin" w:y="12605"/>
        <w:jc w:val="center"/>
        <w:rPr>
          <w:sz w:val="18"/>
        </w:rPr>
      </w:pPr>
      <w:r w:rsidRPr="00962B3F">
        <w:rPr>
          <w:sz w:val="18"/>
        </w:rPr>
        <w:t>All rights reserved.</w:t>
      </w:r>
    </w:p>
    <w:p w14:paraId="4247AC50" w14:textId="77777777" w:rsidR="007C22F0" w:rsidRPr="00962B3F" w:rsidRDefault="007C22F0" w:rsidP="007C22F0">
      <w:pPr>
        <w:pStyle w:val="FP"/>
        <w:framePr w:h="3057" w:hRule="exact" w:wrap="notBeside" w:vAnchor="page" w:hAnchor="margin" w:y="12605"/>
        <w:rPr>
          <w:sz w:val="18"/>
        </w:rPr>
      </w:pPr>
    </w:p>
    <w:p w14:paraId="52AA500E" w14:textId="77777777" w:rsidR="007C22F0" w:rsidRPr="00962B3F" w:rsidRDefault="007C22F0" w:rsidP="007C22F0">
      <w:pPr>
        <w:pStyle w:val="FP"/>
        <w:framePr w:h="3057" w:hRule="exact" w:wrap="notBeside" w:vAnchor="page" w:hAnchor="margin" w:y="12605"/>
        <w:rPr>
          <w:sz w:val="18"/>
        </w:rPr>
      </w:pPr>
      <w:r w:rsidRPr="00962B3F">
        <w:rPr>
          <w:sz w:val="18"/>
        </w:rPr>
        <w:t>UMTS™ is a Trade Mark of ETSI registered for the benefit of its members</w:t>
      </w:r>
    </w:p>
    <w:p w14:paraId="6ACDFE80" w14:textId="77777777" w:rsidR="007C22F0" w:rsidRPr="00962B3F" w:rsidRDefault="007C22F0" w:rsidP="007C22F0">
      <w:pPr>
        <w:pStyle w:val="FP"/>
        <w:framePr w:h="3057" w:hRule="exact" w:wrap="notBeside" w:vAnchor="page" w:hAnchor="margin" w:y="12605"/>
        <w:rPr>
          <w:sz w:val="18"/>
        </w:rPr>
      </w:pPr>
      <w:r w:rsidRPr="00962B3F">
        <w:rPr>
          <w:sz w:val="18"/>
        </w:rPr>
        <w:t>3GPP™ is a Trade Mark of ETSI registered for the benefit of its Members and of the 3GPP Organizational Partners</w:t>
      </w:r>
      <w:r w:rsidRPr="00962B3F">
        <w:rPr>
          <w:sz w:val="18"/>
        </w:rPr>
        <w:br/>
        <w:t>LTE™ is a Trade Mark of ETSI registered for the benefit of its Members and of the 3GPP Organizational Partners</w:t>
      </w:r>
    </w:p>
    <w:p w14:paraId="7BA97765" w14:textId="77777777" w:rsidR="007C22F0" w:rsidRPr="00962B3F" w:rsidRDefault="007C22F0" w:rsidP="007C22F0">
      <w:pPr>
        <w:pStyle w:val="FP"/>
        <w:framePr w:h="3057" w:hRule="exact" w:wrap="notBeside" w:vAnchor="page" w:hAnchor="margin" w:y="12605"/>
        <w:rPr>
          <w:sz w:val="18"/>
        </w:rPr>
      </w:pPr>
      <w:r w:rsidRPr="00962B3F">
        <w:rPr>
          <w:sz w:val="18"/>
        </w:rPr>
        <w:t>GSM® and the GSM logo are registered and owned by the GSM Association</w:t>
      </w:r>
    </w:p>
    <w:bookmarkEnd w:id="5"/>
    <w:p w14:paraId="0C785C96" w14:textId="2F566A7C" w:rsidR="00423419" w:rsidRPr="00962B3F" w:rsidRDefault="007C22F0" w:rsidP="007C22F0">
      <w:pPr>
        <w:pStyle w:val="TT"/>
      </w:pPr>
      <w:r w:rsidRPr="00962B3F">
        <w:br w:type="page"/>
      </w:r>
      <w:r w:rsidR="00423419" w:rsidRPr="00962B3F">
        <w:lastRenderedPageBreak/>
        <w:t>Contents</w:t>
      </w:r>
    </w:p>
    <w:bookmarkStart w:id="7" w:name="_Toc52836536"/>
    <w:bookmarkStart w:id="8" w:name="_Toc52837544"/>
    <w:bookmarkStart w:id="9" w:name="_Toc53006184"/>
    <w:bookmarkStart w:id="10" w:name="_Toc60776682"/>
    <w:p w14:paraId="12FFC02A" w14:textId="6F276043" w:rsidR="002E41F1" w:rsidRPr="00962B3F" w:rsidRDefault="007303F0">
      <w:pPr>
        <w:pStyle w:val="TOC1"/>
        <w:rPr>
          <w:rFonts w:asciiTheme="minorHAnsi" w:eastAsiaTheme="minorEastAsia" w:hAnsiTheme="minorHAnsi" w:cstheme="minorBidi"/>
          <w:szCs w:val="22"/>
        </w:rPr>
      </w:pPr>
      <w:r w:rsidRPr="00962B3F">
        <w:fldChar w:fldCharType="begin" w:fldLock="1"/>
      </w:r>
      <w:r w:rsidRPr="00962B3F">
        <w:instrText xml:space="preserve"> TOC \o "1-9" </w:instrText>
      </w:r>
      <w:r w:rsidRPr="00962B3F">
        <w:fldChar w:fldCharType="separate"/>
      </w:r>
      <w:r w:rsidR="002E41F1" w:rsidRPr="00962B3F">
        <w:t>Foreword</w:t>
      </w:r>
      <w:r w:rsidR="002E41F1" w:rsidRPr="00962B3F">
        <w:tab/>
      </w:r>
      <w:r w:rsidR="002E41F1" w:rsidRPr="00962B3F">
        <w:fldChar w:fldCharType="begin" w:fldLock="1"/>
      </w:r>
      <w:r w:rsidR="002E41F1" w:rsidRPr="00962B3F">
        <w:instrText xml:space="preserve"> PAGEREF _Toc100929473 \h </w:instrText>
      </w:r>
      <w:r w:rsidR="002E41F1" w:rsidRPr="00962B3F">
        <w:fldChar w:fldCharType="separate"/>
      </w:r>
      <w:r w:rsidR="002E41F1" w:rsidRPr="00962B3F">
        <w:t>22</w:t>
      </w:r>
      <w:r w:rsidR="002E41F1" w:rsidRPr="00962B3F">
        <w:fldChar w:fldCharType="end"/>
      </w:r>
    </w:p>
    <w:p w14:paraId="787BD6EF" w14:textId="4122549E" w:rsidR="002E41F1" w:rsidRPr="00962B3F" w:rsidRDefault="002E41F1">
      <w:pPr>
        <w:pStyle w:val="TOC1"/>
        <w:rPr>
          <w:rFonts w:asciiTheme="minorHAnsi" w:eastAsiaTheme="minorEastAsia" w:hAnsiTheme="minorHAnsi" w:cstheme="minorBidi"/>
          <w:szCs w:val="22"/>
        </w:rPr>
      </w:pPr>
      <w:r w:rsidRPr="00962B3F">
        <w:t>1</w:t>
      </w:r>
      <w:r w:rsidRPr="00962B3F">
        <w:rPr>
          <w:rFonts w:asciiTheme="minorHAnsi" w:hAnsiTheme="minorHAnsi" w:cstheme="minorBidi"/>
          <w:szCs w:val="22"/>
        </w:rPr>
        <w:tab/>
      </w:r>
      <w:r w:rsidRPr="00962B3F">
        <w:rPr>
          <w:rFonts w:eastAsia="MS Mincho"/>
        </w:rPr>
        <w:t>Scope</w:t>
      </w:r>
      <w:r w:rsidRPr="00962B3F">
        <w:tab/>
      </w:r>
      <w:r w:rsidRPr="00962B3F">
        <w:fldChar w:fldCharType="begin" w:fldLock="1"/>
      </w:r>
      <w:r w:rsidRPr="00962B3F">
        <w:instrText xml:space="preserve"> PAGEREF _Toc100929474 \h </w:instrText>
      </w:r>
      <w:r w:rsidRPr="00962B3F">
        <w:fldChar w:fldCharType="separate"/>
      </w:r>
      <w:r w:rsidRPr="00962B3F">
        <w:t>24</w:t>
      </w:r>
      <w:r w:rsidRPr="00962B3F">
        <w:fldChar w:fldCharType="end"/>
      </w:r>
    </w:p>
    <w:p w14:paraId="41F17A32" w14:textId="0D3CFF3D" w:rsidR="002E41F1" w:rsidRPr="00962B3F" w:rsidRDefault="002E41F1">
      <w:pPr>
        <w:pStyle w:val="TOC1"/>
        <w:rPr>
          <w:rFonts w:asciiTheme="minorHAnsi" w:eastAsiaTheme="minorEastAsia" w:hAnsiTheme="minorHAnsi" w:cstheme="minorBidi"/>
          <w:szCs w:val="22"/>
        </w:rPr>
      </w:pPr>
      <w:r w:rsidRPr="00962B3F">
        <w:t>2</w:t>
      </w:r>
      <w:r w:rsidRPr="00962B3F">
        <w:rPr>
          <w:rFonts w:asciiTheme="minorHAnsi" w:hAnsiTheme="minorHAnsi" w:cstheme="minorBidi"/>
          <w:szCs w:val="22"/>
        </w:rPr>
        <w:tab/>
      </w:r>
      <w:r w:rsidRPr="00962B3F">
        <w:rPr>
          <w:rFonts w:eastAsia="MS Mincho"/>
        </w:rPr>
        <w:t>References</w:t>
      </w:r>
      <w:r w:rsidRPr="00962B3F">
        <w:tab/>
      </w:r>
      <w:r w:rsidRPr="00962B3F">
        <w:fldChar w:fldCharType="begin" w:fldLock="1"/>
      </w:r>
      <w:r w:rsidRPr="00962B3F">
        <w:instrText xml:space="preserve"> PAGEREF _Toc100929475 \h </w:instrText>
      </w:r>
      <w:r w:rsidRPr="00962B3F">
        <w:fldChar w:fldCharType="separate"/>
      </w:r>
      <w:r w:rsidRPr="00962B3F">
        <w:t>24</w:t>
      </w:r>
      <w:r w:rsidRPr="00962B3F">
        <w:fldChar w:fldCharType="end"/>
      </w:r>
    </w:p>
    <w:p w14:paraId="67E9B53D" w14:textId="5E6D6DA7" w:rsidR="002E41F1" w:rsidRPr="00962B3F" w:rsidRDefault="002E41F1">
      <w:pPr>
        <w:pStyle w:val="TOC1"/>
        <w:rPr>
          <w:rFonts w:asciiTheme="minorHAnsi" w:eastAsiaTheme="minorEastAsia" w:hAnsiTheme="minorHAnsi" w:cstheme="minorBidi"/>
          <w:szCs w:val="22"/>
        </w:rPr>
      </w:pPr>
      <w:r w:rsidRPr="00962B3F">
        <w:t>3</w:t>
      </w:r>
      <w:r w:rsidRPr="00962B3F">
        <w:rPr>
          <w:rFonts w:asciiTheme="minorHAnsi" w:hAnsiTheme="minorHAnsi" w:cstheme="minorBidi"/>
          <w:szCs w:val="22"/>
        </w:rPr>
        <w:tab/>
      </w:r>
      <w:r w:rsidRPr="00962B3F">
        <w:rPr>
          <w:rFonts w:eastAsia="MS Mincho"/>
        </w:rPr>
        <w:t>Definitions, symbols and abbreviations</w:t>
      </w:r>
      <w:r w:rsidRPr="00962B3F">
        <w:tab/>
      </w:r>
      <w:r w:rsidRPr="00962B3F">
        <w:fldChar w:fldCharType="begin" w:fldLock="1"/>
      </w:r>
      <w:r w:rsidRPr="00962B3F">
        <w:instrText xml:space="preserve"> PAGEREF _Toc100929476 \h </w:instrText>
      </w:r>
      <w:r w:rsidRPr="00962B3F">
        <w:fldChar w:fldCharType="separate"/>
      </w:r>
      <w:r w:rsidRPr="00962B3F">
        <w:t>27</w:t>
      </w:r>
      <w:r w:rsidRPr="00962B3F">
        <w:fldChar w:fldCharType="end"/>
      </w:r>
    </w:p>
    <w:p w14:paraId="0BDAE6A4" w14:textId="7CF79C69" w:rsidR="002E41F1" w:rsidRPr="00962B3F" w:rsidRDefault="002E41F1">
      <w:pPr>
        <w:pStyle w:val="TOC2"/>
        <w:rPr>
          <w:rFonts w:asciiTheme="minorHAnsi" w:eastAsiaTheme="minorEastAsia" w:hAnsiTheme="minorHAnsi" w:cstheme="minorBidi"/>
          <w:sz w:val="22"/>
          <w:szCs w:val="22"/>
        </w:rPr>
      </w:pPr>
      <w:r w:rsidRPr="00962B3F">
        <w:t>3.1</w:t>
      </w:r>
      <w:r w:rsidRPr="00962B3F">
        <w:rPr>
          <w:rFonts w:asciiTheme="minorHAnsi" w:hAnsiTheme="minorHAnsi" w:cstheme="minorBidi"/>
          <w:sz w:val="22"/>
          <w:szCs w:val="22"/>
        </w:rPr>
        <w:tab/>
      </w:r>
      <w:r w:rsidRPr="00962B3F">
        <w:rPr>
          <w:rFonts w:eastAsia="MS Mincho"/>
        </w:rPr>
        <w:t>Definitions</w:t>
      </w:r>
      <w:r w:rsidRPr="00962B3F">
        <w:tab/>
      </w:r>
      <w:r w:rsidRPr="00962B3F">
        <w:fldChar w:fldCharType="begin" w:fldLock="1"/>
      </w:r>
      <w:r w:rsidRPr="00962B3F">
        <w:instrText xml:space="preserve"> PAGEREF _Toc100929477 \h </w:instrText>
      </w:r>
      <w:r w:rsidRPr="00962B3F">
        <w:fldChar w:fldCharType="separate"/>
      </w:r>
      <w:r w:rsidRPr="00962B3F">
        <w:t>27</w:t>
      </w:r>
      <w:r w:rsidRPr="00962B3F">
        <w:fldChar w:fldCharType="end"/>
      </w:r>
    </w:p>
    <w:p w14:paraId="67CED042" w14:textId="60FADC61" w:rsidR="002E41F1" w:rsidRPr="00962B3F" w:rsidRDefault="002E41F1">
      <w:pPr>
        <w:pStyle w:val="TOC2"/>
        <w:rPr>
          <w:rFonts w:asciiTheme="minorHAnsi" w:eastAsiaTheme="minorEastAsia" w:hAnsiTheme="minorHAnsi" w:cstheme="minorBidi"/>
          <w:sz w:val="22"/>
          <w:szCs w:val="22"/>
        </w:rPr>
      </w:pPr>
      <w:r w:rsidRPr="00962B3F">
        <w:t>3.2</w:t>
      </w:r>
      <w:r w:rsidRPr="00962B3F">
        <w:rPr>
          <w:rFonts w:asciiTheme="minorHAnsi" w:hAnsiTheme="minorHAnsi" w:cstheme="minorBidi"/>
          <w:sz w:val="22"/>
          <w:szCs w:val="22"/>
        </w:rPr>
        <w:tab/>
      </w:r>
      <w:r w:rsidRPr="00962B3F">
        <w:rPr>
          <w:rFonts w:eastAsia="MS Mincho"/>
        </w:rPr>
        <w:t>Abbreviations</w:t>
      </w:r>
      <w:r w:rsidRPr="00962B3F">
        <w:tab/>
      </w:r>
      <w:r w:rsidRPr="00962B3F">
        <w:fldChar w:fldCharType="begin" w:fldLock="1"/>
      </w:r>
      <w:r w:rsidRPr="00962B3F">
        <w:instrText xml:space="preserve"> PAGEREF _Toc100929478 \h </w:instrText>
      </w:r>
      <w:r w:rsidRPr="00962B3F">
        <w:fldChar w:fldCharType="separate"/>
      </w:r>
      <w:r w:rsidRPr="00962B3F">
        <w:t>28</w:t>
      </w:r>
      <w:r w:rsidRPr="00962B3F">
        <w:fldChar w:fldCharType="end"/>
      </w:r>
    </w:p>
    <w:p w14:paraId="0418540A" w14:textId="5946ADB9" w:rsidR="002E41F1" w:rsidRPr="00962B3F" w:rsidRDefault="002E41F1">
      <w:pPr>
        <w:pStyle w:val="TOC1"/>
        <w:rPr>
          <w:rFonts w:asciiTheme="minorHAnsi" w:eastAsiaTheme="minorEastAsia" w:hAnsiTheme="minorHAnsi" w:cstheme="minorBidi"/>
          <w:szCs w:val="22"/>
        </w:rPr>
      </w:pPr>
      <w:r w:rsidRPr="00962B3F">
        <w:t>4</w:t>
      </w:r>
      <w:r w:rsidRPr="00962B3F">
        <w:rPr>
          <w:rFonts w:asciiTheme="minorHAnsi" w:hAnsiTheme="minorHAnsi" w:cstheme="minorBidi"/>
          <w:szCs w:val="22"/>
        </w:rPr>
        <w:tab/>
      </w:r>
      <w:r w:rsidRPr="00962B3F">
        <w:rPr>
          <w:rFonts w:eastAsia="MS Mincho"/>
        </w:rPr>
        <w:t>General</w:t>
      </w:r>
      <w:r w:rsidRPr="00962B3F">
        <w:tab/>
      </w:r>
      <w:r w:rsidRPr="00962B3F">
        <w:fldChar w:fldCharType="begin" w:fldLock="1"/>
      </w:r>
      <w:r w:rsidRPr="00962B3F">
        <w:instrText xml:space="preserve"> PAGEREF _Toc100929479 \h </w:instrText>
      </w:r>
      <w:r w:rsidRPr="00962B3F">
        <w:fldChar w:fldCharType="separate"/>
      </w:r>
      <w:r w:rsidRPr="00962B3F">
        <w:t>31</w:t>
      </w:r>
      <w:r w:rsidRPr="00962B3F">
        <w:fldChar w:fldCharType="end"/>
      </w:r>
    </w:p>
    <w:p w14:paraId="345CB1DD" w14:textId="446E25BD" w:rsidR="002E41F1" w:rsidRPr="00962B3F" w:rsidRDefault="002E41F1">
      <w:pPr>
        <w:pStyle w:val="TOC2"/>
        <w:rPr>
          <w:rFonts w:asciiTheme="minorHAnsi" w:eastAsiaTheme="minorEastAsia" w:hAnsiTheme="minorHAnsi" w:cstheme="minorBidi"/>
          <w:sz w:val="22"/>
          <w:szCs w:val="22"/>
        </w:rPr>
      </w:pPr>
      <w:r w:rsidRPr="00962B3F">
        <w:t>4.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480 \h </w:instrText>
      </w:r>
      <w:r w:rsidRPr="00962B3F">
        <w:fldChar w:fldCharType="separate"/>
      </w:r>
      <w:r w:rsidRPr="00962B3F">
        <w:t>31</w:t>
      </w:r>
      <w:r w:rsidRPr="00962B3F">
        <w:fldChar w:fldCharType="end"/>
      </w:r>
    </w:p>
    <w:p w14:paraId="632047E5" w14:textId="5D7E2236" w:rsidR="002E41F1" w:rsidRPr="00962B3F" w:rsidRDefault="002E41F1">
      <w:pPr>
        <w:pStyle w:val="TOC2"/>
        <w:rPr>
          <w:rFonts w:asciiTheme="minorHAnsi" w:eastAsiaTheme="minorEastAsia" w:hAnsiTheme="minorHAnsi" w:cstheme="minorBidi"/>
          <w:sz w:val="22"/>
          <w:szCs w:val="22"/>
        </w:rPr>
      </w:pPr>
      <w:r w:rsidRPr="00962B3F">
        <w:t>4.2</w:t>
      </w:r>
      <w:r w:rsidRPr="00962B3F">
        <w:rPr>
          <w:rFonts w:asciiTheme="minorHAnsi" w:hAnsiTheme="minorHAnsi" w:cstheme="minorBidi"/>
          <w:sz w:val="22"/>
          <w:szCs w:val="22"/>
        </w:rPr>
        <w:tab/>
      </w:r>
      <w:r w:rsidRPr="00962B3F">
        <w:rPr>
          <w:rFonts w:eastAsia="MS Mincho"/>
        </w:rPr>
        <w:t>Architecture</w:t>
      </w:r>
      <w:r w:rsidRPr="00962B3F">
        <w:tab/>
      </w:r>
      <w:r w:rsidRPr="00962B3F">
        <w:fldChar w:fldCharType="begin" w:fldLock="1"/>
      </w:r>
      <w:r w:rsidRPr="00962B3F">
        <w:instrText xml:space="preserve"> PAGEREF _Toc100929481 \h </w:instrText>
      </w:r>
      <w:r w:rsidRPr="00962B3F">
        <w:fldChar w:fldCharType="separate"/>
      </w:r>
      <w:r w:rsidRPr="00962B3F">
        <w:t>31</w:t>
      </w:r>
      <w:r w:rsidRPr="00962B3F">
        <w:fldChar w:fldCharType="end"/>
      </w:r>
    </w:p>
    <w:p w14:paraId="68730982" w14:textId="1BD5B732" w:rsidR="002E41F1" w:rsidRPr="00962B3F" w:rsidRDefault="002E41F1">
      <w:pPr>
        <w:pStyle w:val="TOC3"/>
        <w:rPr>
          <w:rFonts w:asciiTheme="minorHAnsi" w:eastAsiaTheme="minorEastAsia" w:hAnsiTheme="minorHAnsi" w:cstheme="minorBidi"/>
          <w:sz w:val="22"/>
          <w:szCs w:val="22"/>
        </w:rPr>
      </w:pPr>
      <w:r w:rsidRPr="00962B3F">
        <w:t>4.2.1</w:t>
      </w:r>
      <w:r w:rsidRPr="00962B3F">
        <w:rPr>
          <w:rFonts w:asciiTheme="minorHAnsi" w:hAnsiTheme="minorHAnsi" w:cstheme="minorBidi"/>
          <w:sz w:val="22"/>
          <w:szCs w:val="22"/>
        </w:rPr>
        <w:tab/>
      </w:r>
      <w:r w:rsidRPr="00962B3F">
        <w:rPr>
          <w:rFonts w:eastAsia="MS Mincho"/>
        </w:rPr>
        <w:t>UE states and state transitions including inter RAT</w:t>
      </w:r>
      <w:r w:rsidRPr="00962B3F">
        <w:tab/>
      </w:r>
      <w:r w:rsidRPr="00962B3F">
        <w:fldChar w:fldCharType="begin" w:fldLock="1"/>
      </w:r>
      <w:r w:rsidRPr="00962B3F">
        <w:instrText xml:space="preserve"> PAGEREF _Toc100929482 \h </w:instrText>
      </w:r>
      <w:r w:rsidRPr="00962B3F">
        <w:fldChar w:fldCharType="separate"/>
      </w:r>
      <w:r w:rsidRPr="00962B3F">
        <w:t>31</w:t>
      </w:r>
      <w:r w:rsidRPr="00962B3F">
        <w:fldChar w:fldCharType="end"/>
      </w:r>
    </w:p>
    <w:p w14:paraId="2040C0F5" w14:textId="4AA598CC" w:rsidR="002E41F1" w:rsidRPr="00962B3F" w:rsidRDefault="002E41F1">
      <w:pPr>
        <w:pStyle w:val="TOC3"/>
        <w:rPr>
          <w:rFonts w:asciiTheme="minorHAnsi" w:eastAsiaTheme="minorEastAsia" w:hAnsiTheme="minorHAnsi" w:cstheme="minorBidi"/>
          <w:sz w:val="22"/>
          <w:szCs w:val="22"/>
        </w:rPr>
      </w:pPr>
      <w:r w:rsidRPr="00962B3F">
        <w:t>4.2.2</w:t>
      </w:r>
      <w:r w:rsidRPr="00962B3F">
        <w:rPr>
          <w:rFonts w:asciiTheme="minorHAnsi" w:hAnsiTheme="minorHAnsi" w:cstheme="minorBidi"/>
          <w:sz w:val="22"/>
          <w:szCs w:val="22"/>
        </w:rPr>
        <w:tab/>
      </w:r>
      <w:r w:rsidRPr="00962B3F">
        <w:rPr>
          <w:rFonts w:eastAsia="MS Mincho"/>
        </w:rPr>
        <w:t>Signalling radio bearers</w:t>
      </w:r>
      <w:r w:rsidRPr="00962B3F">
        <w:tab/>
      </w:r>
      <w:r w:rsidRPr="00962B3F">
        <w:fldChar w:fldCharType="begin" w:fldLock="1"/>
      </w:r>
      <w:r w:rsidRPr="00962B3F">
        <w:instrText xml:space="preserve"> PAGEREF _Toc100929483 \h </w:instrText>
      </w:r>
      <w:r w:rsidRPr="00962B3F">
        <w:fldChar w:fldCharType="separate"/>
      </w:r>
      <w:r w:rsidRPr="00962B3F">
        <w:t>34</w:t>
      </w:r>
      <w:r w:rsidRPr="00962B3F">
        <w:fldChar w:fldCharType="end"/>
      </w:r>
    </w:p>
    <w:p w14:paraId="6F372CBA" w14:textId="67D40746" w:rsidR="002E41F1" w:rsidRPr="00962B3F" w:rsidRDefault="002E41F1">
      <w:pPr>
        <w:pStyle w:val="TOC2"/>
        <w:rPr>
          <w:rFonts w:asciiTheme="minorHAnsi" w:eastAsiaTheme="minorEastAsia" w:hAnsiTheme="minorHAnsi" w:cstheme="minorBidi"/>
          <w:sz w:val="22"/>
          <w:szCs w:val="22"/>
        </w:rPr>
      </w:pPr>
      <w:r w:rsidRPr="00962B3F">
        <w:t>4.3</w:t>
      </w:r>
      <w:r w:rsidRPr="00962B3F">
        <w:rPr>
          <w:rFonts w:asciiTheme="minorHAnsi" w:hAnsiTheme="minorHAnsi" w:cstheme="minorBidi"/>
          <w:sz w:val="22"/>
          <w:szCs w:val="22"/>
        </w:rPr>
        <w:tab/>
      </w:r>
      <w:r w:rsidRPr="00962B3F">
        <w:rPr>
          <w:rFonts w:eastAsia="MS Mincho"/>
        </w:rPr>
        <w:t>Services</w:t>
      </w:r>
      <w:r w:rsidRPr="00962B3F">
        <w:tab/>
      </w:r>
      <w:r w:rsidRPr="00962B3F">
        <w:fldChar w:fldCharType="begin" w:fldLock="1"/>
      </w:r>
      <w:r w:rsidRPr="00962B3F">
        <w:instrText xml:space="preserve"> PAGEREF _Toc100929484 \h </w:instrText>
      </w:r>
      <w:r w:rsidRPr="00962B3F">
        <w:fldChar w:fldCharType="separate"/>
      </w:r>
      <w:r w:rsidRPr="00962B3F">
        <w:t>35</w:t>
      </w:r>
      <w:r w:rsidRPr="00962B3F">
        <w:fldChar w:fldCharType="end"/>
      </w:r>
    </w:p>
    <w:p w14:paraId="32BBBE7A" w14:textId="727C910E" w:rsidR="002E41F1" w:rsidRPr="00962B3F" w:rsidRDefault="002E41F1">
      <w:pPr>
        <w:pStyle w:val="TOC3"/>
        <w:rPr>
          <w:rFonts w:asciiTheme="minorHAnsi" w:eastAsiaTheme="minorEastAsia" w:hAnsiTheme="minorHAnsi" w:cstheme="minorBidi"/>
          <w:sz w:val="22"/>
          <w:szCs w:val="22"/>
        </w:rPr>
      </w:pPr>
      <w:r w:rsidRPr="00962B3F">
        <w:t>4.3.1</w:t>
      </w:r>
      <w:r w:rsidRPr="00962B3F">
        <w:rPr>
          <w:rFonts w:asciiTheme="minorHAnsi" w:hAnsiTheme="minorHAnsi" w:cstheme="minorBidi"/>
          <w:sz w:val="22"/>
          <w:szCs w:val="22"/>
        </w:rPr>
        <w:tab/>
      </w:r>
      <w:r w:rsidRPr="00962B3F">
        <w:rPr>
          <w:rFonts w:eastAsia="MS Mincho"/>
        </w:rPr>
        <w:t>Services provided to upper layers</w:t>
      </w:r>
      <w:r w:rsidRPr="00962B3F">
        <w:tab/>
      </w:r>
      <w:r w:rsidRPr="00962B3F">
        <w:fldChar w:fldCharType="begin" w:fldLock="1"/>
      </w:r>
      <w:r w:rsidRPr="00962B3F">
        <w:instrText xml:space="preserve"> PAGEREF _Toc100929485 \h </w:instrText>
      </w:r>
      <w:r w:rsidRPr="00962B3F">
        <w:fldChar w:fldCharType="separate"/>
      </w:r>
      <w:r w:rsidRPr="00962B3F">
        <w:t>35</w:t>
      </w:r>
      <w:r w:rsidRPr="00962B3F">
        <w:fldChar w:fldCharType="end"/>
      </w:r>
    </w:p>
    <w:p w14:paraId="67871F2A" w14:textId="450B48EC" w:rsidR="002E41F1" w:rsidRPr="00962B3F" w:rsidRDefault="002E41F1">
      <w:pPr>
        <w:pStyle w:val="TOC3"/>
        <w:rPr>
          <w:rFonts w:asciiTheme="minorHAnsi" w:eastAsiaTheme="minorEastAsia" w:hAnsiTheme="minorHAnsi" w:cstheme="minorBidi"/>
          <w:sz w:val="22"/>
          <w:szCs w:val="22"/>
        </w:rPr>
      </w:pPr>
      <w:r w:rsidRPr="00962B3F">
        <w:t>4.3.2</w:t>
      </w:r>
      <w:r w:rsidRPr="00962B3F">
        <w:rPr>
          <w:rFonts w:asciiTheme="minorHAnsi" w:hAnsiTheme="minorHAnsi" w:cstheme="minorBidi"/>
          <w:sz w:val="22"/>
          <w:szCs w:val="22"/>
        </w:rPr>
        <w:tab/>
      </w:r>
      <w:r w:rsidRPr="00962B3F">
        <w:rPr>
          <w:rFonts w:eastAsia="MS Mincho"/>
        </w:rPr>
        <w:t>Services expected from lower layers</w:t>
      </w:r>
      <w:r w:rsidRPr="00962B3F">
        <w:tab/>
      </w:r>
      <w:r w:rsidRPr="00962B3F">
        <w:fldChar w:fldCharType="begin" w:fldLock="1"/>
      </w:r>
      <w:r w:rsidRPr="00962B3F">
        <w:instrText xml:space="preserve"> PAGEREF _Toc100929486 \h </w:instrText>
      </w:r>
      <w:r w:rsidRPr="00962B3F">
        <w:fldChar w:fldCharType="separate"/>
      </w:r>
      <w:r w:rsidRPr="00962B3F">
        <w:t>35</w:t>
      </w:r>
      <w:r w:rsidRPr="00962B3F">
        <w:fldChar w:fldCharType="end"/>
      </w:r>
    </w:p>
    <w:p w14:paraId="45C38E16" w14:textId="44B3A301" w:rsidR="002E41F1" w:rsidRPr="00962B3F" w:rsidRDefault="002E41F1">
      <w:pPr>
        <w:pStyle w:val="TOC2"/>
        <w:rPr>
          <w:rFonts w:asciiTheme="minorHAnsi" w:eastAsiaTheme="minorEastAsia" w:hAnsiTheme="minorHAnsi" w:cstheme="minorBidi"/>
          <w:sz w:val="22"/>
          <w:szCs w:val="22"/>
        </w:rPr>
      </w:pPr>
      <w:r w:rsidRPr="00962B3F">
        <w:t>4.4</w:t>
      </w:r>
      <w:r w:rsidRPr="00962B3F">
        <w:rPr>
          <w:rFonts w:asciiTheme="minorHAnsi" w:hAnsiTheme="minorHAnsi" w:cstheme="minorBidi"/>
          <w:sz w:val="22"/>
          <w:szCs w:val="22"/>
        </w:rPr>
        <w:tab/>
      </w:r>
      <w:r w:rsidRPr="00962B3F">
        <w:rPr>
          <w:rFonts w:eastAsia="MS Mincho"/>
        </w:rPr>
        <w:t>Functions</w:t>
      </w:r>
      <w:r w:rsidRPr="00962B3F">
        <w:tab/>
      </w:r>
      <w:r w:rsidRPr="00962B3F">
        <w:fldChar w:fldCharType="begin" w:fldLock="1"/>
      </w:r>
      <w:r w:rsidRPr="00962B3F">
        <w:instrText xml:space="preserve"> PAGEREF _Toc100929487 \h </w:instrText>
      </w:r>
      <w:r w:rsidRPr="00962B3F">
        <w:fldChar w:fldCharType="separate"/>
      </w:r>
      <w:r w:rsidRPr="00962B3F">
        <w:t>35</w:t>
      </w:r>
      <w:r w:rsidRPr="00962B3F">
        <w:fldChar w:fldCharType="end"/>
      </w:r>
    </w:p>
    <w:p w14:paraId="7A2EB72F" w14:textId="59280AC5" w:rsidR="002E41F1" w:rsidRPr="00962B3F" w:rsidRDefault="002E41F1">
      <w:pPr>
        <w:pStyle w:val="TOC1"/>
        <w:rPr>
          <w:rFonts w:asciiTheme="minorHAnsi" w:eastAsiaTheme="minorEastAsia" w:hAnsiTheme="minorHAnsi" w:cstheme="minorBidi"/>
          <w:szCs w:val="22"/>
        </w:rPr>
      </w:pPr>
      <w:r w:rsidRPr="00962B3F">
        <w:t>5</w:t>
      </w:r>
      <w:r w:rsidRPr="00962B3F">
        <w:rPr>
          <w:rFonts w:asciiTheme="minorHAnsi" w:hAnsiTheme="minorHAnsi" w:cstheme="minorBidi"/>
          <w:szCs w:val="22"/>
        </w:rPr>
        <w:tab/>
      </w:r>
      <w:r w:rsidRPr="00962B3F">
        <w:rPr>
          <w:rFonts w:eastAsia="MS Mincho"/>
        </w:rPr>
        <w:t>Procedures</w:t>
      </w:r>
      <w:r w:rsidRPr="00962B3F">
        <w:tab/>
      </w:r>
      <w:r w:rsidRPr="00962B3F">
        <w:fldChar w:fldCharType="begin" w:fldLock="1"/>
      </w:r>
      <w:r w:rsidRPr="00962B3F">
        <w:instrText xml:space="preserve"> PAGEREF _Toc100929488 \h </w:instrText>
      </w:r>
      <w:r w:rsidRPr="00962B3F">
        <w:fldChar w:fldCharType="separate"/>
      </w:r>
      <w:r w:rsidRPr="00962B3F">
        <w:t>36</w:t>
      </w:r>
      <w:r w:rsidRPr="00962B3F">
        <w:fldChar w:fldCharType="end"/>
      </w:r>
    </w:p>
    <w:p w14:paraId="6D367411" w14:textId="549EE96F" w:rsidR="002E41F1" w:rsidRPr="00962B3F" w:rsidRDefault="002E41F1">
      <w:pPr>
        <w:pStyle w:val="TOC2"/>
        <w:rPr>
          <w:rFonts w:asciiTheme="minorHAnsi" w:eastAsiaTheme="minorEastAsia" w:hAnsiTheme="minorHAnsi" w:cstheme="minorBidi"/>
          <w:sz w:val="22"/>
          <w:szCs w:val="22"/>
        </w:rPr>
      </w:pPr>
      <w:r w:rsidRPr="00962B3F">
        <w:t>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489 \h </w:instrText>
      </w:r>
      <w:r w:rsidRPr="00962B3F">
        <w:fldChar w:fldCharType="separate"/>
      </w:r>
      <w:r w:rsidRPr="00962B3F">
        <w:t>36</w:t>
      </w:r>
      <w:r w:rsidRPr="00962B3F">
        <w:fldChar w:fldCharType="end"/>
      </w:r>
    </w:p>
    <w:p w14:paraId="5D0FA2E4" w14:textId="433C9D93" w:rsidR="002E41F1" w:rsidRPr="00962B3F" w:rsidRDefault="002E41F1">
      <w:pPr>
        <w:pStyle w:val="TOC3"/>
        <w:rPr>
          <w:rFonts w:asciiTheme="minorHAnsi" w:eastAsiaTheme="minorEastAsia" w:hAnsiTheme="minorHAnsi" w:cstheme="minorBidi"/>
          <w:sz w:val="22"/>
          <w:szCs w:val="22"/>
        </w:rPr>
      </w:pPr>
      <w:r w:rsidRPr="00962B3F">
        <w:t>5.1.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490 \h </w:instrText>
      </w:r>
      <w:r w:rsidRPr="00962B3F">
        <w:fldChar w:fldCharType="separate"/>
      </w:r>
      <w:r w:rsidRPr="00962B3F">
        <w:t>36</w:t>
      </w:r>
      <w:r w:rsidRPr="00962B3F">
        <w:fldChar w:fldCharType="end"/>
      </w:r>
    </w:p>
    <w:p w14:paraId="3BE8E244" w14:textId="318338DF" w:rsidR="002E41F1" w:rsidRPr="00962B3F" w:rsidRDefault="002E41F1">
      <w:pPr>
        <w:pStyle w:val="TOC3"/>
        <w:rPr>
          <w:rFonts w:asciiTheme="minorHAnsi" w:eastAsiaTheme="minorEastAsia" w:hAnsiTheme="minorHAnsi" w:cstheme="minorBidi"/>
          <w:sz w:val="22"/>
          <w:szCs w:val="22"/>
        </w:rPr>
      </w:pPr>
      <w:r w:rsidRPr="00962B3F">
        <w:t>5.1.2</w:t>
      </w:r>
      <w:r w:rsidRPr="00962B3F">
        <w:rPr>
          <w:rFonts w:asciiTheme="minorHAnsi" w:eastAsiaTheme="minorEastAsia" w:hAnsiTheme="minorHAnsi" w:cstheme="minorBidi"/>
          <w:sz w:val="22"/>
          <w:szCs w:val="22"/>
        </w:rPr>
        <w:tab/>
      </w:r>
      <w:r w:rsidRPr="00962B3F">
        <w:t>General requirements</w:t>
      </w:r>
      <w:r w:rsidRPr="00962B3F">
        <w:tab/>
      </w:r>
      <w:r w:rsidRPr="00962B3F">
        <w:fldChar w:fldCharType="begin" w:fldLock="1"/>
      </w:r>
      <w:r w:rsidRPr="00962B3F">
        <w:instrText xml:space="preserve"> PAGEREF _Toc100929491 \h </w:instrText>
      </w:r>
      <w:r w:rsidRPr="00962B3F">
        <w:fldChar w:fldCharType="separate"/>
      </w:r>
      <w:r w:rsidRPr="00962B3F">
        <w:t>36</w:t>
      </w:r>
      <w:r w:rsidRPr="00962B3F">
        <w:fldChar w:fldCharType="end"/>
      </w:r>
    </w:p>
    <w:p w14:paraId="703D1195" w14:textId="2005A98D" w:rsidR="002E41F1" w:rsidRPr="00962B3F" w:rsidRDefault="002E41F1">
      <w:pPr>
        <w:pStyle w:val="TOC3"/>
        <w:rPr>
          <w:rFonts w:asciiTheme="minorHAnsi" w:eastAsiaTheme="minorEastAsia" w:hAnsiTheme="minorHAnsi" w:cstheme="minorBidi"/>
          <w:sz w:val="22"/>
          <w:szCs w:val="22"/>
        </w:rPr>
      </w:pPr>
      <w:r w:rsidRPr="00962B3F">
        <w:t>5.1.3</w:t>
      </w:r>
      <w:r w:rsidRPr="00962B3F">
        <w:rPr>
          <w:rFonts w:asciiTheme="minorHAnsi" w:eastAsiaTheme="minorEastAsia" w:hAnsiTheme="minorHAnsi" w:cstheme="minorBidi"/>
          <w:sz w:val="22"/>
          <w:szCs w:val="22"/>
        </w:rPr>
        <w:tab/>
      </w:r>
      <w:r w:rsidRPr="00962B3F">
        <w:t>Requirements for UE in MR-DC</w:t>
      </w:r>
      <w:r w:rsidRPr="00962B3F">
        <w:tab/>
      </w:r>
      <w:r w:rsidRPr="00962B3F">
        <w:fldChar w:fldCharType="begin" w:fldLock="1"/>
      </w:r>
      <w:r w:rsidRPr="00962B3F">
        <w:instrText xml:space="preserve"> PAGEREF _Toc100929492 \h </w:instrText>
      </w:r>
      <w:r w:rsidRPr="00962B3F">
        <w:fldChar w:fldCharType="separate"/>
      </w:r>
      <w:r w:rsidRPr="00962B3F">
        <w:t>37</w:t>
      </w:r>
      <w:r w:rsidRPr="00962B3F">
        <w:fldChar w:fldCharType="end"/>
      </w:r>
    </w:p>
    <w:p w14:paraId="71D87AE2" w14:textId="187D85F8" w:rsidR="002E41F1" w:rsidRPr="00962B3F" w:rsidRDefault="002E41F1">
      <w:pPr>
        <w:pStyle w:val="TOC2"/>
        <w:rPr>
          <w:rFonts w:asciiTheme="minorHAnsi" w:eastAsiaTheme="minorEastAsia" w:hAnsiTheme="minorHAnsi" w:cstheme="minorBidi"/>
          <w:sz w:val="22"/>
          <w:szCs w:val="22"/>
        </w:rPr>
      </w:pPr>
      <w:r w:rsidRPr="00962B3F">
        <w:t>5.2</w:t>
      </w:r>
      <w:r w:rsidRPr="00962B3F">
        <w:rPr>
          <w:rFonts w:asciiTheme="minorHAnsi" w:hAnsiTheme="minorHAnsi" w:cstheme="minorBidi"/>
          <w:sz w:val="22"/>
          <w:szCs w:val="22"/>
        </w:rPr>
        <w:tab/>
      </w:r>
      <w:r w:rsidRPr="00962B3F">
        <w:rPr>
          <w:rFonts w:eastAsia="MS Mincho"/>
        </w:rPr>
        <w:t>System information</w:t>
      </w:r>
      <w:r w:rsidRPr="00962B3F">
        <w:tab/>
      </w:r>
      <w:r w:rsidRPr="00962B3F">
        <w:fldChar w:fldCharType="begin" w:fldLock="1"/>
      </w:r>
      <w:r w:rsidRPr="00962B3F">
        <w:instrText xml:space="preserve"> PAGEREF _Toc100929493 \h </w:instrText>
      </w:r>
      <w:r w:rsidRPr="00962B3F">
        <w:fldChar w:fldCharType="separate"/>
      </w:r>
      <w:r w:rsidRPr="00962B3F">
        <w:t>37</w:t>
      </w:r>
      <w:r w:rsidRPr="00962B3F">
        <w:fldChar w:fldCharType="end"/>
      </w:r>
    </w:p>
    <w:p w14:paraId="18EF36C0" w14:textId="1CC6411E" w:rsidR="002E41F1" w:rsidRPr="00962B3F" w:rsidRDefault="002E41F1">
      <w:pPr>
        <w:pStyle w:val="TOC3"/>
        <w:rPr>
          <w:rFonts w:asciiTheme="minorHAnsi" w:eastAsiaTheme="minorEastAsia" w:hAnsiTheme="minorHAnsi" w:cstheme="minorBidi"/>
          <w:sz w:val="22"/>
          <w:szCs w:val="22"/>
        </w:rPr>
      </w:pPr>
      <w:r w:rsidRPr="00962B3F">
        <w:t>5.2.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494 \h </w:instrText>
      </w:r>
      <w:r w:rsidRPr="00962B3F">
        <w:fldChar w:fldCharType="separate"/>
      </w:r>
      <w:r w:rsidRPr="00962B3F">
        <w:t>37</w:t>
      </w:r>
      <w:r w:rsidRPr="00962B3F">
        <w:fldChar w:fldCharType="end"/>
      </w:r>
    </w:p>
    <w:p w14:paraId="2C1426F6" w14:textId="789CAA67" w:rsidR="002E41F1" w:rsidRPr="00962B3F" w:rsidRDefault="002E41F1">
      <w:pPr>
        <w:pStyle w:val="TOC3"/>
        <w:rPr>
          <w:rFonts w:asciiTheme="minorHAnsi" w:eastAsiaTheme="minorEastAsia" w:hAnsiTheme="minorHAnsi" w:cstheme="minorBidi"/>
          <w:sz w:val="22"/>
          <w:szCs w:val="22"/>
        </w:rPr>
      </w:pPr>
      <w:r w:rsidRPr="00962B3F">
        <w:t>5.2.2</w:t>
      </w:r>
      <w:r w:rsidRPr="00962B3F">
        <w:rPr>
          <w:rFonts w:asciiTheme="minorHAnsi" w:hAnsiTheme="minorHAnsi" w:cstheme="minorBidi"/>
          <w:sz w:val="22"/>
          <w:szCs w:val="22"/>
        </w:rPr>
        <w:tab/>
      </w:r>
      <w:r w:rsidRPr="00962B3F">
        <w:rPr>
          <w:rFonts w:eastAsia="MS Mincho"/>
        </w:rPr>
        <w:t>System information acquisition</w:t>
      </w:r>
      <w:r w:rsidRPr="00962B3F">
        <w:tab/>
      </w:r>
      <w:r w:rsidRPr="00962B3F">
        <w:fldChar w:fldCharType="begin" w:fldLock="1"/>
      </w:r>
      <w:r w:rsidRPr="00962B3F">
        <w:instrText xml:space="preserve"> PAGEREF _Toc100929495 \h </w:instrText>
      </w:r>
      <w:r w:rsidRPr="00962B3F">
        <w:fldChar w:fldCharType="separate"/>
      </w:r>
      <w:r w:rsidRPr="00962B3F">
        <w:t>38</w:t>
      </w:r>
      <w:r w:rsidRPr="00962B3F">
        <w:fldChar w:fldCharType="end"/>
      </w:r>
    </w:p>
    <w:p w14:paraId="1C278296" w14:textId="15468916" w:rsidR="002E41F1" w:rsidRPr="00962B3F" w:rsidRDefault="002E41F1">
      <w:pPr>
        <w:pStyle w:val="TOC4"/>
        <w:rPr>
          <w:rFonts w:asciiTheme="minorHAnsi" w:eastAsiaTheme="minorEastAsia" w:hAnsiTheme="minorHAnsi" w:cstheme="minorBidi"/>
          <w:sz w:val="22"/>
          <w:szCs w:val="22"/>
        </w:rPr>
      </w:pPr>
      <w:r w:rsidRPr="00962B3F">
        <w:t>5.2.2.1</w:t>
      </w:r>
      <w:r w:rsidRPr="00962B3F">
        <w:rPr>
          <w:rFonts w:asciiTheme="minorHAnsi" w:hAnsiTheme="minorHAnsi" w:cstheme="minorBidi"/>
          <w:sz w:val="22"/>
          <w:szCs w:val="22"/>
        </w:rPr>
        <w:tab/>
      </w:r>
      <w:r w:rsidRPr="00962B3F">
        <w:rPr>
          <w:rFonts w:eastAsia="MS Mincho"/>
        </w:rPr>
        <w:t>General UE requirements</w:t>
      </w:r>
      <w:r w:rsidRPr="00962B3F">
        <w:tab/>
      </w:r>
      <w:r w:rsidRPr="00962B3F">
        <w:fldChar w:fldCharType="begin" w:fldLock="1"/>
      </w:r>
      <w:r w:rsidRPr="00962B3F">
        <w:instrText xml:space="preserve"> PAGEREF _Toc100929496 \h </w:instrText>
      </w:r>
      <w:r w:rsidRPr="00962B3F">
        <w:fldChar w:fldCharType="separate"/>
      </w:r>
      <w:r w:rsidRPr="00962B3F">
        <w:t>38</w:t>
      </w:r>
      <w:r w:rsidRPr="00962B3F">
        <w:fldChar w:fldCharType="end"/>
      </w:r>
    </w:p>
    <w:p w14:paraId="32C97874" w14:textId="72FF2390" w:rsidR="002E41F1" w:rsidRPr="00962B3F" w:rsidRDefault="002E41F1">
      <w:pPr>
        <w:pStyle w:val="TOC4"/>
        <w:rPr>
          <w:rFonts w:asciiTheme="minorHAnsi" w:eastAsiaTheme="minorEastAsia" w:hAnsiTheme="minorHAnsi" w:cstheme="minorBidi"/>
          <w:sz w:val="22"/>
          <w:szCs w:val="22"/>
        </w:rPr>
      </w:pPr>
      <w:r w:rsidRPr="00962B3F">
        <w:t>5.2.2.2</w:t>
      </w:r>
      <w:r w:rsidRPr="00962B3F">
        <w:rPr>
          <w:rFonts w:asciiTheme="minorHAnsi" w:hAnsiTheme="minorHAnsi" w:cstheme="minorBidi"/>
          <w:sz w:val="22"/>
          <w:szCs w:val="22"/>
        </w:rPr>
        <w:tab/>
      </w:r>
      <w:r w:rsidRPr="00962B3F">
        <w:rPr>
          <w:rFonts w:eastAsia="MS Mincho"/>
        </w:rPr>
        <w:t xml:space="preserve">SIB validity and </w:t>
      </w:r>
      <w:r w:rsidRPr="00962B3F">
        <w:rPr>
          <w:rFonts w:eastAsia="Calibri" w:cs="Arial"/>
        </w:rPr>
        <w:t>need to (re)-acquire SIB</w:t>
      </w:r>
      <w:r w:rsidRPr="00962B3F">
        <w:tab/>
      </w:r>
      <w:r w:rsidRPr="00962B3F">
        <w:fldChar w:fldCharType="begin" w:fldLock="1"/>
      </w:r>
      <w:r w:rsidRPr="00962B3F">
        <w:instrText xml:space="preserve"> PAGEREF _Toc100929497 \h </w:instrText>
      </w:r>
      <w:r w:rsidRPr="00962B3F">
        <w:fldChar w:fldCharType="separate"/>
      </w:r>
      <w:r w:rsidRPr="00962B3F">
        <w:t>39</w:t>
      </w:r>
      <w:r w:rsidRPr="00962B3F">
        <w:fldChar w:fldCharType="end"/>
      </w:r>
    </w:p>
    <w:p w14:paraId="761ECA50" w14:textId="7F49D48D" w:rsidR="002E41F1" w:rsidRPr="00962B3F" w:rsidRDefault="002E41F1">
      <w:pPr>
        <w:pStyle w:val="TOC5"/>
        <w:rPr>
          <w:rFonts w:asciiTheme="minorHAnsi" w:eastAsiaTheme="minorEastAsia" w:hAnsiTheme="minorHAnsi" w:cstheme="minorBidi"/>
          <w:sz w:val="22"/>
          <w:szCs w:val="22"/>
        </w:rPr>
      </w:pPr>
      <w:r w:rsidRPr="00962B3F">
        <w:t>5.2.2.2.1</w:t>
      </w:r>
      <w:r w:rsidRPr="00962B3F">
        <w:rPr>
          <w:rFonts w:asciiTheme="minorHAnsi" w:hAnsiTheme="minorHAnsi" w:cstheme="minorBidi"/>
          <w:sz w:val="22"/>
          <w:szCs w:val="22"/>
        </w:rPr>
        <w:tab/>
      </w:r>
      <w:r w:rsidRPr="00962B3F">
        <w:rPr>
          <w:rFonts w:eastAsia="MS Mincho"/>
        </w:rPr>
        <w:t>SIB validity</w:t>
      </w:r>
      <w:r w:rsidRPr="00962B3F">
        <w:tab/>
      </w:r>
      <w:r w:rsidRPr="00962B3F">
        <w:fldChar w:fldCharType="begin" w:fldLock="1"/>
      </w:r>
      <w:r w:rsidRPr="00962B3F">
        <w:instrText xml:space="preserve"> PAGEREF _Toc100929498 \h </w:instrText>
      </w:r>
      <w:r w:rsidRPr="00962B3F">
        <w:fldChar w:fldCharType="separate"/>
      </w:r>
      <w:r w:rsidRPr="00962B3F">
        <w:t>39</w:t>
      </w:r>
      <w:r w:rsidRPr="00962B3F">
        <w:fldChar w:fldCharType="end"/>
      </w:r>
    </w:p>
    <w:p w14:paraId="1644468B" w14:textId="43F499CB" w:rsidR="002E41F1" w:rsidRPr="00962B3F" w:rsidRDefault="002E41F1">
      <w:pPr>
        <w:pStyle w:val="TOC5"/>
        <w:rPr>
          <w:rFonts w:asciiTheme="minorHAnsi" w:eastAsiaTheme="minorEastAsia" w:hAnsiTheme="minorHAnsi" w:cstheme="minorBidi"/>
          <w:sz w:val="22"/>
          <w:szCs w:val="22"/>
        </w:rPr>
      </w:pPr>
      <w:r w:rsidRPr="00962B3F">
        <w:t>5.2.2.2.2</w:t>
      </w:r>
      <w:r w:rsidRPr="00962B3F">
        <w:rPr>
          <w:rFonts w:asciiTheme="minorHAnsi" w:hAnsiTheme="minorHAnsi" w:cstheme="minorBidi"/>
          <w:sz w:val="22"/>
          <w:szCs w:val="22"/>
        </w:rPr>
        <w:tab/>
      </w:r>
      <w:r w:rsidRPr="00962B3F">
        <w:rPr>
          <w:rFonts w:eastAsia="MS Mincho"/>
        </w:rPr>
        <w:t>SI change indication and PWS notification</w:t>
      </w:r>
      <w:r w:rsidRPr="00962B3F">
        <w:tab/>
      </w:r>
      <w:r w:rsidRPr="00962B3F">
        <w:fldChar w:fldCharType="begin" w:fldLock="1"/>
      </w:r>
      <w:r w:rsidRPr="00962B3F">
        <w:instrText xml:space="preserve"> PAGEREF _Toc100929499 \h </w:instrText>
      </w:r>
      <w:r w:rsidRPr="00962B3F">
        <w:fldChar w:fldCharType="separate"/>
      </w:r>
      <w:r w:rsidRPr="00962B3F">
        <w:t>40</w:t>
      </w:r>
      <w:r w:rsidRPr="00962B3F">
        <w:fldChar w:fldCharType="end"/>
      </w:r>
    </w:p>
    <w:p w14:paraId="5452F020" w14:textId="62B46CF6" w:rsidR="002E41F1" w:rsidRPr="00962B3F" w:rsidRDefault="002E41F1">
      <w:pPr>
        <w:pStyle w:val="TOC4"/>
        <w:rPr>
          <w:rFonts w:asciiTheme="minorHAnsi" w:eastAsiaTheme="minorEastAsia" w:hAnsiTheme="minorHAnsi" w:cstheme="minorBidi"/>
          <w:sz w:val="22"/>
          <w:szCs w:val="22"/>
        </w:rPr>
      </w:pPr>
      <w:r w:rsidRPr="00962B3F">
        <w:t>5.2.2.3</w:t>
      </w:r>
      <w:r w:rsidRPr="00962B3F">
        <w:rPr>
          <w:rFonts w:asciiTheme="minorHAnsi" w:hAnsiTheme="minorHAnsi" w:cstheme="minorBidi"/>
          <w:sz w:val="22"/>
          <w:szCs w:val="22"/>
        </w:rPr>
        <w:tab/>
      </w:r>
      <w:r w:rsidRPr="00962B3F">
        <w:rPr>
          <w:rFonts w:eastAsia="MS Mincho"/>
        </w:rPr>
        <w:t>Acquisition of System Information</w:t>
      </w:r>
      <w:r w:rsidRPr="00962B3F">
        <w:tab/>
      </w:r>
      <w:r w:rsidRPr="00962B3F">
        <w:fldChar w:fldCharType="begin" w:fldLock="1"/>
      </w:r>
      <w:r w:rsidRPr="00962B3F">
        <w:instrText xml:space="preserve"> PAGEREF _Toc100929500 \h </w:instrText>
      </w:r>
      <w:r w:rsidRPr="00962B3F">
        <w:fldChar w:fldCharType="separate"/>
      </w:r>
      <w:r w:rsidRPr="00962B3F">
        <w:t>41</w:t>
      </w:r>
      <w:r w:rsidRPr="00962B3F">
        <w:fldChar w:fldCharType="end"/>
      </w:r>
    </w:p>
    <w:p w14:paraId="0CD2ED38" w14:textId="2CB87AE6" w:rsidR="002E41F1" w:rsidRPr="00962B3F" w:rsidRDefault="002E41F1">
      <w:pPr>
        <w:pStyle w:val="TOC5"/>
        <w:rPr>
          <w:rFonts w:asciiTheme="minorHAnsi" w:eastAsiaTheme="minorEastAsia" w:hAnsiTheme="minorHAnsi" w:cstheme="minorBidi"/>
          <w:sz w:val="22"/>
          <w:szCs w:val="22"/>
        </w:rPr>
      </w:pPr>
      <w:r w:rsidRPr="00962B3F">
        <w:t>5.2.2.3.1</w:t>
      </w:r>
      <w:r w:rsidRPr="00962B3F">
        <w:rPr>
          <w:rFonts w:asciiTheme="minorHAnsi" w:hAnsiTheme="minorHAnsi" w:cstheme="minorBidi"/>
          <w:sz w:val="22"/>
          <w:szCs w:val="22"/>
        </w:rPr>
        <w:tab/>
      </w:r>
      <w:r w:rsidRPr="00962B3F">
        <w:rPr>
          <w:rFonts w:eastAsia="MS Mincho"/>
        </w:rPr>
        <w:t xml:space="preserve">Acquisition of </w:t>
      </w:r>
      <w:r w:rsidRPr="00962B3F">
        <w:rPr>
          <w:rFonts w:eastAsia="MS Mincho"/>
          <w:i/>
        </w:rPr>
        <w:t>MIB</w:t>
      </w:r>
      <w:r w:rsidRPr="00962B3F">
        <w:rPr>
          <w:rFonts w:eastAsia="MS Mincho"/>
        </w:rPr>
        <w:t xml:space="preserve"> and </w:t>
      </w:r>
      <w:r w:rsidRPr="00962B3F">
        <w:rPr>
          <w:rFonts w:eastAsia="MS Mincho"/>
          <w:i/>
        </w:rPr>
        <w:t>SIB1</w:t>
      </w:r>
      <w:r w:rsidRPr="00962B3F">
        <w:tab/>
      </w:r>
      <w:r w:rsidRPr="00962B3F">
        <w:fldChar w:fldCharType="begin" w:fldLock="1"/>
      </w:r>
      <w:r w:rsidRPr="00962B3F">
        <w:instrText xml:space="preserve"> PAGEREF _Toc100929501 \h </w:instrText>
      </w:r>
      <w:r w:rsidRPr="00962B3F">
        <w:fldChar w:fldCharType="separate"/>
      </w:r>
      <w:r w:rsidRPr="00962B3F">
        <w:t>41</w:t>
      </w:r>
      <w:r w:rsidRPr="00962B3F">
        <w:fldChar w:fldCharType="end"/>
      </w:r>
    </w:p>
    <w:p w14:paraId="12E33EE9" w14:textId="59A9BD27" w:rsidR="002E41F1" w:rsidRPr="00962B3F" w:rsidRDefault="002E41F1">
      <w:pPr>
        <w:pStyle w:val="TOC5"/>
        <w:rPr>
          <w:rFonts w:asciiTheme="minorHAnsi" w:eastAsiaTheme="minorEastAsia" w:hAnsiTheme="minorHAnsi" w:cstheme="minorBidi"/>
          <w:sz w:val="22"/>
          <w:szCs w:val="22"/>
        </w:rPr>
      </w:pPr>
      <w:r w:rsidRPr="00962B3F">
        <w:t>5.2.2.3.2</w:t>
      </w:r>
      <w:r w:rsidRPr="00962B3F">
        <w:rPr>
          <w:rFonts w:asciiTheme="minorHAnsi" w:hAnsiTheme="minorHAnsi" w:cstheme="minorBidi"/>
          <w:sz w:val="22"/>
          <w:szCs w:val="22"/>
        </w:rPr>
        <w:tab/>
      </w:r>
      <w:r w:rsidRPr="00962B3F">
        <w:rPr>
          <w:rFonts w:eastAsia="MS Mincho"/>
        </w:rPr>
        <w:t>Acquisition of an SI message</w:t>
      </w:r>
      <w:r w:rsidRPr="00962B3F">
        <w:tab/>
      </w:r>
      <w:r w:rsidRPr="00962B3F">
        <w:fldChar w:fldCharType="begin" w:fldLock="1"/>
      </w:r>
      <w:r w:rsidRPr="00962B3F">
        <w:instrText xml:space="preserve"> PAGEREF _Toc100929502 \h </w:instrText>
      </w:r>
      <w:r w:rsidRPr="00962B3F">
        <w:fldChar w:fldCharType="separate"/>
      </w:r>
      <w:r w:rsidRPr="00962B3F">
        <w:t>42</w:t>
      </w:r>
      <w:r w:rsidRPr="00962B3F">
        <w:fldChar w:fldCharType="end"/>
      </w:r>
    </w:p>
    <w:p w14:paraId="32F121A6" w14:textId="24009754" w:rsidR="002E41F1" w:rsidRPr="00962B3F" w:rsidRDefault="002E41F1">
      <w:pPr>
        <w:pStyle w:val="TOC5"/>
        <w:rPr>
          <w:rFonts w:asciiTheme="minorHAnsi" w:eastAsiaTheme="minorEastAsia" w:hAnsiTheme="minorHAnsi" w:cstheme="minorBidi"/>
          <w:sz w:val="22"/>
          <w:szCs w:val="22"/>
        </w:rPr>
      </w:pPr>
      <w:r w:rsidRPr="00962B3F">
        <w:t>5.2.2.3.3</w:t>
      </w:r>
      <w:r w:rsidRPr="00962B3F">
        <w:rPr>
          <w:rFonts w:asciiTheme="minorHAnsi" w:hAnsiTheme="minorHAnsi" w:cstheme="minorBidi"/>
          <w:sz w:val="22"/>
          <w:szCs w:val="22"/>
        </w:rPr>
        <w:tab/>
      </w:r>
      <w:r w:rsidRPr="00962B3F">
        <w:rPr>
          <w:rFonts w:eastAsia="MS Mincho"/>
        </w:rPr>
        <w:t>Request for on demand system information</w:t>
      </w:r>
      <w:r w:rsidRPr="00962B3F">
        <w:tab/>
      </w:r>
      <w:r w:rsidRPr="00962B3F">
        <w:fldChar w:fldCharType="begin" w:fldLock="1"/>
      </w:r>
      <w:r w:rsidRPr="00962B3F">
        <w:instrText xml:space="preserve"> PAGEREF _Toc100929503 \h </w:instrText>
      </w:r>
      <w:r w:rsidRPr="00962B3F">
        <w:fldChar w:fldCharType="separate"/>
      </w:r>
      <w:r w:rsidRPr="00962B3F">
        <w:t>44</w:t>
      </w:r>
      <w:r w:rsidRPr="00962B3F">
        <w:fldChar w:fldCharType="end"/>
      </w:r>
    </w:p>
    <w:p w14:paraId="67A4AF33" w14:textId="7BAA2E87" w:rsidR="002E41F1" w:rsidRPr="00962B3F" w:rsidRDefault="002E41F1">
      <w:pPr>
        <w:pStyle w:val="TOC5"/>
        <w:rPr>
          <w:rFonts w:asciiTheme="minorHAnsi" w:eastAsiaTheme="minorEastAsia" w:hAnsiTheme="minorHAnsi" w:cstheme="minorBidi"/>
          <w:sz w:val="22"/>
          <w:szCs w:val="22"/>
        </w:rPr>
      </w:pPr>
      <w:r w:rsidRPr="00962B3F">
        <w:t>5.2.2.3.3a</w:t>
      </w:r>
      <w:r w:rsidRPr="00962B3F">
        <w:rPr>
          <w:rFonts w:asciiTheme="minorHAnsi" w:hAnsiTheme="minorHAnsi" w:cstheme="minorBidi"/>
          <w:sz w:val="22"/>
          <w:szCs w:val="22"/>
        </w:rPr>
        <w:tab/>
      </w:r>
      <w:r w:rsidRPr="00962B3F">
        <w:rPr>
          <w:rFonts w:eastAsia="MS Mincho"/>
        </w:rPr>
        <w:t>Request for on demand positioning system information</w:t>
      </w:r>
      <w:r w:rsidRPr="00962B3F">
        <w:tab/>
      </w:r>
      <w:r w:rsidRPr="00962B3F">
        <w:fldChar w:fldCharType="begin" w:fldLock="1"/>
      </w:r>
      <w:r w:rsidRPr="00962B3F">
        <w:instrText xml:space="preserve"> PAGEREF _Toc100929504 \h </w:instrText>
      </w:r>
      <w:r w:rsidRPr="00962B3F">
        <w:fldChar w:fldCharType="separate"/>
      </w:r>
      <w:r w:rsidRPr="00962B3F">
        <w:t>45</w:t>
      </w:r>
      <w:r w:rsidRPr="00962B3F">
        <w:fldChar w:fldCharType="end"/>
      </w:r>
    </w:p>
    <w:p w14:paraId="33E225D3" w14:textId="15FADE22" w:rsidR="002E41F1" w:rsidRPr="00962B3F" w:rsidRDefault="002E41F1">
      <w:pPr>
        <w:pStyle w:val="TOC5"/>
        <w:rPr>
          <w:rFonts w:asciiTheme="minorHAnsi" w:eastAsiaTheme="minorEastAsia" w:hAnsiTheme="minorHAnsi" w:cstheme="minorBidi"/>
          <w:sz w:val="22"/>
          <w:szCs w:val="22"/>
        </w:rPr>
      </w:pPr>
      <w:r w:rsidRPr="00962B3F">
        <w:t>5.2.2.3.4</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RRCSystemInfoRequest</w:t>
      </w:r>
      <w:r w:rsidRPr="00962B3F">
        <w:t xml:space="preserve"> message</w:t>
      </w:r>
      <w:r w:rsidRPr="00962B3F">
        <w:tab/>
      </w:r>
      <w:r w:rsidRPr="00962B3F">
        <w:fldChar w:fldCharType="begin" w:fldLock="1"/>
      </w:r>
      <w:r w:rsidRPr="00962B3F">
        <w:instrText xml:space="preserve"> PAGEREF _Toc100929505 \h </w:instrText>
      </w:r>
      <w:r w:rsidRPr="00962B3F">
        <w:fldChar w:fldCharType="separate"/>
      </w:r>
      <w:r w:rsidRPr="00962B3F">
        <w:t>45</w:t>
      </w:r>
      <w:r w:rsidRPr="00962B3F">
        <w:fldChar w:fldCharType="end"/>
      </w:r>
    </w:p>
    <w:p w14:paraId="05D1D185" w14:textId="0B9ADB56" w:rsidR="002E41F1" w:rsidRPr="00962B3F" w:rsidRDefault="002E41F1">
      <w:pPr>
        <w:pStyle w:val="TOC5"/>
        <w:rPr>
          <w:rFonts w:asciiTheme="minorHAnsi" w:eastAsiaTheme="minorEastAsia" w:hAnsiTheme="minorHAnsi" w:cstheme="minorBidi"/>
          <w:sz w:val="22"/>
          <w:szCs w:val="22"/>
        </w:rPr>
      </w:pPr>
      <w:r w:rsidRPr="00962B3F">
        <w:t>5.2.2.3.5</w:t>
      </w:r>
      <w:r w:rsidRPr="00962B3F">
        <w:rPr>
          <w:rFonts w:asciiTheme="minorHAnsi" w:eastAsiaTheme="minorEastAsia" w:hAnsiTheme="minorHAnsi" w:cstheme="minorBidi"/>
          <w:sz w:val="22"/>
          <w:szCs w:val="22"/>
        </w:rPr>
        <w:tab/>
      </w:r>
      <w:r w:rsidRPr="00962B3F">
        <w:t>Acquisition of SIB(s) or posSIB(s) in RRC_CONNECTED</w:t>
      </w:r>
      <w:r w:rsidRPr="00962B3F">
        <w:tab/>
      </w:r>
      <w:r w:rsidRPr="00962B3F">
        <w:fldChar w:fldCharType="begin" w:fldLock="1"/>
      </w:r>
      <w:r w:rsidRPr="00962B3F">
        <w:instrText xml:space="preserve"> PAGEREF _Toc100929506 \h </w:instrText>
      </w:r>
      <w:r w:rsidRPr="00962B3F">
        <w:fldChar w:fldCharType="separate"/>
      </w:r>
      <w:r w:rsidRPr="00962B3F">
        <w:t>46</w:t>
      </w:r>
      <w:r w:rsidRPr="00962B3F">
        <w:fldChar w:fldCharType="end"/>
      </w:r>
    </w:p>
    <w:p w14:paraId="5D5F81D4" w14:textId="792F344E" w:rsidR="002E41F1" w:rsidRPr="00962B3F" w:rsidRDefault="002E41F1">
      <w:pPr>
        <w:pStyle w:val="TOC5"/>
        <w:rPr>
          <w:rFonts w:asciiTheme="minorHAnsi" w:eastAsiaTheme="minorEastAsia" w:hAnsiTheme="minorHAnsi" w:cstheme="minorBidi"/>
          <w:sz w:val="22"/>
          <w:szCs w:val="22"/>
        </w:rPr>
      </w:pPr>
      <w:r w:rsidRPr="00962B3F">
        <w:t>5.2.2.3.6</w:t>
      </w:r>
      <w:r w:rsidRPr="00962B3F">
        <w:rPr>
          <w:rFonts w:asciiTheme="minorHAnsi" w:eastAsiaTheme="minorEastAsia" w:hAnsiTheme="minorHAnsi" w:cstheme="minorBidi"/>
          <w:sz w:val="22"/>
          <w:szCs w:val="22"/>
        </w:rPr>
        <w:tab/>
      </w:r>
      <w:r w:rsidRPr="00962B3F">
        <w:t xml:space="preserve">Actions related to transmission of </w:t>
      </w:r>
      <w:r w:rsidRPr="00962B3F">
        <w:rPr>
          <w:i/>
          <w:iCs/>
        </w:rPr>
        <w:t>DedicatedSIBRequest</w:t>
      </w:r>
      <w:r w:rsidRPr="00962B3F">
        <w:rPr>
          <w:i/>
        </w:rPr>
        <w:t xml:space="preserve"> </w:t>
      </w:r>
      <w:r w:rsidRPr="00962B3F">
        <w:t>message</w:t>
      </w:r>
      <w:r w:rsidRPr="00962B3F">
        <w:tab/>
      </w:r>
      <w:r w:rsidRPr="00962B3F">
        <w:fldChar w:fldCharType="begin" w:fldLock="1"/>
      </w:r>
      <w:r w:rsidRPr="00962B3F">
        <w:instrText xml:space="preserve"> PAGEREF _Toc100929507 \h </w:instrText>
      </w:r>
      <w:r w:rsidRPr="00962B3F">
        <w:fldChar w:fldCharType="separate"/>
      </w:r>
      <w:r w:rsidRPr="00962B3F">
        <w:t>47</w:t>
      </w:r>
      <w:r w:rsidRPr="00962B3F">
        <w:fldChar w:fldCharType="end"/>
      </w:r>
    </w:p>
    <w:p w14:paraId="340489CB" w14:textId="7FE873CD" w:rsidR="002E41F1" w:rsidRPr="00962B3F" w:rsidRDefault="002E41F1">
      <w:pPr>
        <w:pStyle w:val="TOC4"/>
        <w:rPr>
          <w:rFonts w:asciiTheme="minorHAnsi" w:eastAsiaTheme="minorEastAsia" w:hAnsiTheme="minorHAnsi" w:cstheme="minorBidi"/>
          <w:sz w:val="22"/>
          <w:szCs w:val="22"/>
        </w:rPr>
      </w:pPr>
      <w:r w:rsidRPr="00962B3F">
        <w:t>5.2.2.4</w:t>
      </w:r>
      <w:r w:rsidRPr="00962B3F">
        <w:rPr>
          <w:rFonts w:asciiTheme="minorHAnsi" w:hAnsiTheme="minorHAnsi" w:cstheme="minorBidi"/>
          <w:sz w:val="22"/>
          <w:szCs w:val="22"/>
        </w:rPr>
        <w:tab/>
      </w:r>
      <w:r w:rsidRPr="00962B3F">
        <w:rPr>
          <w:rFonts w:eastAsia="MS Mincho"/>
        </w:rPr>
        <w:t xml:space="preserve">Actions upon receipt of </w:t>
      </w:r>
      <w:r w:rsidRPr="00962B3F">
        <w:rPr>
          <w:rFonts w:eastAsia="SimSun"/>
          <w:lang w:eastAsia="zh-CN"/>
        </w:rPr>
        <w:t>System Information</w:t>
      </w:r>
      <w:r w:rsidRPr="00962B3F">
        <w:tab/>
      </w:r>
      <w:r w:rsidRPr="00962B3F">
        <w:fldChar w:fldCharType="begin" w:fldLock="1"/>
      </w:r>
      <w:r w:rsidRPr="00962B3F">
        <w:instrText xml:space="preserve"> PAGEREF _Toc100929508 \h </w:instrText>
      </w:r>
      <w:r w:rsidRPr="00962B3F">
        <w:fldChar w:fldCharType="separate"/>
      </w:r>
      <w:r w:rsidRPr="00962B3F">
        <w:t>47</w:t>
      </w:r>
      <w:r w:rsidRPr="00962B3F">
        <w:fldChar w:fldCharType="end"/>
      </w:r>
    </w:p>
    <w:p w14:paraId="2D26FA2D" w14:textId="6CE17725" w:rsidR="002E41F1" w:rsidRPr="00962B3F" w:rsidRDefault="002E41F1">
      <w:pPr>
        <w:pStyle w:val="TOC5"/>
        <w:rPr>
          <w:rFonts w:asciiTheme="minorHAnsi" w:eastAsiaTheme="minorEastAsia" w:hAnsiTheme="minorHAnsi" w:cstheme="minorBidi"/>
          <w:sz w:val="22"/>
          <w:szCs w:val="22"/>
        </w:rPr>
      </w:pPr>
      <w:r w:rsidRPr="00962B3F">
        <w:t>5.2.2.4.1</w:t>
      </w:r>
      <w:r w:rsidRPr="00962B3F">
        <w:rPr>
          <w:rFonts w:asciiTheme="minorHAnsi" w:hAnsiTheme="minorHAnsi" w:cstheme="minorBidi"/>
          <w:sz w:val="22"/>
          <w:szCs w:val="22"/>
        </w:rPr>
        <w:tab/>
      </w:r>
      <w:r w:rsidRPr="00962B3F">
        <w:rPr>
          <w:rFonts w:eastAsia="MS Mincho"/>
        </w:rPr>
        <w:t xml:space="preserve">Actions upon reception of the </w:t>
      </w:r>
      <w:r w:rsidRPr="00962B3F">
        <w:rPr>
          <w:rFonts w:eastAsia="MS Mincho"/>
          <w:i/>
        </w:rPr>
        <w:t>MIB</w:t>
      </w:r>
      <w:r w:rsidRPr="00962B3F">
        <w:tab/>
      </w:r>
      <w:r w:rsidRPr="00962B3F">
        <w:fldChar w:fldCharType="begin" w:fldLock="1"/>
      </w:r>
      <w:r w:rsidRPr="00962B3F">
        <w:instrText xml:space="preserve"> PAGEREF _Toc100929509 \h </w:instrText>
      </w:r>
      <w:r w:rsidRPr="00962B3F">
        <w:fldChar w:fldCharType="separate"/>
      </w:r>
      <w:r w:rsidRPr="00962B3F">
        <w:t>47</w:t>
      </w:r>
      <w:r w:rsidRPr="00962B3F">
        <w:fldChar w:fldCharType="end"/>
      </w:r>
    </w:p>
    <w:p w14:paraId="4B586A7C" w14:textId="221D2512" w:rsidR="002E41F1" w:rsidRPr="00962B3F" w:rsidRDefault="002E41F1">
      <w:pPr>
        <w:pStyle w:val="TOC5"/>
        <w:rPr>
          <w:rFonts w:asciiTheme="minorHAnsi" w:eastAsiaTheme="minorEastAsia" w:hAnsiTheme="minorHAnsi" w:cstheme="minorBidi"/>
          <w:sz w:val="22"/>
          <w:szCs w:val="22"/>
        </w:rPr>
      </w:pPr>
      <w:r w:rsidRPr="00962B3F">
        <w:t>5.2.2.4.2</w:t>
      </w:r>
      <w:r w:rsidRPr="00962B3F">
        <w:rPr>
          <w:rFonts w:asciiTheme="minorHAnsi" w:hAnsiTheme="minorHAnsi" w:cstheme="minorBidi"/>
          <w:sz w:val="22"/>
          <w:szCs w:val="22"/>
        </w:rPr>
        <w:tab/>
      </w:r>
      <w:r w:rsidRPr="00962B3F">
        <w:rPr>
          <w:rFonts w:eastAsia="MS Mincho"/>
        </w:rPr>
        <w:t xml:space="preserve">Actions upon reception of the </w:t>
      </w:r>
      <w:r w:rsidRPr="00962B3F">
        <w:rPr>
          <w:rFonts w:eastAsia="MS Mincho"/>
          <w:i/>
        </w:rPr>
        <w:t>SIB1</w:t>
      </w:r>
      <w:r w:rsidRPr="00962B3F">
        <w:tab/>
      </w:r>
      <w:r w:rsidRPr="00962B3F">
        <w:fldChar w:fldCharType="begin" w:fldLock="1"/>
      </w:r>
      <w:r w:rsidRPr="00962B3F">
        <w:instrText xml:space="preserve"> PAGEREF _Toc100929510 \h </w:instrText>
      </w:r>
      <w:r w:rsidRPr="00962B3F">
        <w:fldChar w:fldCharType="separate"/>
      </w:r>
      <w:r w:rsidRPr="00962B3F">
        <w:t>47</w:t>
      </w:r>
      <w:r w:rsidRPr="00962B3F">
        <w:fldChar w:fldCharType="end"/>
      </w:r>
    </w:p>
    <w:p w14:paraId="19FA0498" w14:textId="32197CE5" w:rsidR="002E41F1" w:rsidRPr="00962B3F" w:rsidRDefault="002E41F1">
      <w:pPr>
        <w:pStyle w:val="TOC5"/>
        <w:rPr>
          <w:rFonts w:asciiTheme="minorHAnsi" w:eastAsiaTheme="minorEastAsia" w:hAnsiTheme="minorHAnsi" w:cstheme="minorBidi"/>
          <w:sz w:val="22"/>
          <w:szCs w:val="22"/>
        </w:rPr>
      </w:pPr>
      <w:r w:rsidRPr="00962B3F">
        <w:t>5.2.2.4.3</w:t>
      </w:r>
      <w:r w:rsidRPr="00962B3F">
        <w:rPr>
          <w:rFonts w:asciiTheme="minorHAnsi" w:hAnsiTheme="minorHAnsi" w:cstheme="minorBidi"/>
          <w:sz w:val="22"/>
          <w:szCs w:val="22"/>
        </w:rPr>
        <w:tab/>
      </w:r>
      <w:r w:rsidRPr="00962B3F">
        <w:rPr>
          <w:rFonts w:eastAsia="MS Mincho"/>
        </w:rPr>
        <w:t xml:space="preserve">Actions upon reception of </w:t>
      </w:r>
      <w:r w:rsidRPr="00962B3F">
        <w:rPr>
          <w:rFonts w:eastAsia="MS Mincho"/>
          <w:i/>
        </w:rPr>
        <w:t>SIB2</w:t>
      </w:r>
      <w:r w:rsidRPr="00962B3F">
        <w:tab/>
      </w:r>
      <w:r w:rsidRPr="00962B3F">
        <w:fldChar w:fldCharType="begin" w:fldLock="1"/>
      </w:r>
      <w:r w:rsidRPr="00962B3F">
        <w:instrText xml:space="preserve"> PAGEREF _Toc100929511 \h </w:instrText>
      </w:r>
      <w:r w:rsidRPr="00962B3F">
        <w:fldChar w:fldCharType="separate"/>
      </w:r>
      <w:r w:rsidRPr="00962B3F">
        <w:t>51</w:t>
      </w:r>
      <w:r w:rsidRPr="00962B3F">
        <w:fldChar w:fldCharType="end"/>
      </w:r>
    </w:p>
    <w:p w14:paraId="278F0420" w14:textId="26879678" w:rsidR="002E41F1" w:rsidRPr="00962B3F" w:rsidRDefault="002E41F1">
      <w:pPr>
        <w:pStyle w:val="TOC5"/>
        <w:rPr>
          <w:rFonts w:asciiTheme="minorHAnsi" w:eastAsiaTheme="minorEastAsia" w:hAnsiTheme="minorHAnsi" w:cstheme="minorBidi"/>
          <w:sz w:val="22"/>
          <w:szCs w:val="22"/>
        </w:rPr>
      </w:pPr>
      <w:r w:rsidRPr="00962B3F">
        <w:t>5.2.2.4.4</w:t>
      </w:r>
      <w:r w:rsidRPr="00962B3F">
        <w:rPr>
          <w:rFonts w:asciiTheme="minorHAnsi" w:eastAsiaTheme="minorEastAsia" w:hAnsiTheme="minorHAnsi" w:cstheme="minorBidi"/>
          <w:sz w:val="22"/>
          <w:szCs w:val="22"/>
        </w:rPr>
        <w:tab/>
      </w:r>
      <w:r w:rsidRPr="00962B3F">
        <w:t xml:space="preserve">Actions upon reception of </w:t>
      </w:r>
      <w:r w:rsidRPr="00962B3F">
        <w:rPr>
          <w:i/>
        </w:rPr>
        <w:t>SIB3</w:t>
      </w:r>
      <w:r w:rsidRPr="00962B3F">
        <w:tab/>
      </w:r>
      <w:r w:rsidRPr="00962B3F">
        <w:fldChar w:fldCharType="begin" w:fldLock="1"/>
      </w:r>
      <w:r w:rsidRPr="00962B3F">
        <w:instrText xml:space="preserve"> PAGEREF _Toc100929512 \h </w:instrText>
      </w:r>
      <w:r w:rsidRPr="00962B3F">
        <w:fldChar w:fldCharType="separate"/>
      </w:r>
      <w:r w:rsidRPr="00962B3F">
        <w:t>52</w:t>
      </w:r>
      <w:r w:rsidRPr="00962B3F">
        <w:fldChar w:fldCharType="end"/>
      </w:r>
    </w:p>
    <w:p w14:paraId="349E0F5A" w14:textId="05B6A29F" w:rsidR="002E41F1" w:rsidRPr="00962B3F" w:rsidRDefault="002E41F1">
      <w:pPr>
        <w:pStyle w:val="TOC5"/>
        <w:rPr>
          <w:rFonts w:asciiTheme="minorHAnsi" w:eastAsiaTheme="minorEastAsia" w:hAnsiTheme="minorHAnsi" w:cstheme="minorBidi"/>
          <w:sz w:val="22"/>
          <w:szCs w:val="22"/>
        </w:rPr>
      </w:pPr>
      <w:r w:rsidRPr="00962B3F">
        <w:t>5.2.2.4.5</w:t>
      </w:r>
      <w:r w:rsidRPr="00962B3F">
        <w:rPr>
          <w:rFonts w:asciiTheme="minorHAnsi" w:eastAsiaTheme="minorEastAsia" w:hAnsiTheme="minorHAnsi" w:cstheme="minorBidi"/>
          <w:sz w:val="22"/>
          <w:szCs w:val="22"/>
        </w:rPr>
        <w:tab/>
      </w:r>
      <w:r w:rsidRPr="00962B3F">
        <w:t xml:space="preserve">Actions upon reception of </w:t>
      </w:r>
      <w:r w:rsidRPr="00962B3F">
        <w:rPr>
          <w:i/>
        </w:rPr>
        <w:t>SIB4</w:t>
      </w:r>
      <w:r w:rsidRPr="00962B3F">
        <w:tab/>
      </w:r>
      <w:r w:rsidRPr="00962B3F">
        <w:fldChar w:fldCharType="begin" w:fldLock="1"/>
      </w:r>
      <w:r w:rsidRPr="00962B3F">
        <w:instrText xml:space="preserve"> PAGEREF _Toc100929513 \h </w:instrText>
      </w:r>
      <w:r w:rsidRPr="00962B3F">
        <w:fldChar w:fldCharType="separate"/>
      </w:r>
      <w:r w:rsidRPr="00962B3F">
        <w:t>52</w:t>
      </w:r>
      <w:r w:rsidRPr="00962B3F">
        <w:fldChar w:fldCharType="end"/>
      </w:r>
    </w:p>
    <w:p w14:paraId="2EBFAD5D" w14:textId="586DBCB2" w:rsidR="002E41F1" w:rsidRPr="00962B3F" w:rsidRDefault="002E41F1">
      <w:pPr>
        <w:pStyle w:val="TOC5"/>
        <w:rPr>
          <w:rFonts w:asciiTheme="minorHAnsi" w:eastAsiaTheme="minorEastAsia" w:hAnsiTheme="minorHAnsi" w:cstheme="minorBidi"/>
          <w:sz w:val="22"/>
          <w:szCs w:val="22"/>
        </w:rPr>
      </w:pPr>
      <w:r w:rsidRPr="00962B3F">
        <w:t>5.2.2.4.6</w:t>
      </w:r>
      <w:r w:rsidRPr="00962B3F">
        <w:rPr>
          <w:rFonts w:asciiTheme="minorHAnsi" w:eastAsiaTheme="minorEastAsia" w:hAnsiTheme="minorHAnsi" w:cstheme="minorBidi"/>
          <w:sz w:val="22"/>
          <w:szCs w:val="22"/>
        </w:rPr>
        <w:tab/>
      </w:r>
      <w:r w:rsidRPr="00962B3F">
        <w:t xml:space="preserve">Actions upon reception of </w:t>
      </w:r>
      <w:r w:rsidRPr="00962B3F">
        <w:rPr>
          <w:i/>
        </w:rPr>
        <w:t>SIB5</w:t>
      </w:r>
      <w:r w:rsidRPr="00962B3F">
        <w:tab/>
      </w:r>
      <w:r w:rsidRPr="00962B3F">
        <w:fldChar w:fldCharType="begin" w:fldLock="1"/>
      </w:r>
      <w:r w:rsidRPr="00962B3F">
        <w:instrText xml:space="preserve"> PAGEREF _Toc100929514 \h </w:instrText>
      </w:r>
      <w:r w:rsidRPr="00962B3F">
        <w:fldChar w:fldCharType="separate"/>
      </w:r>
      <w:r w:rsidRPr="00962B3F">
        <w:t>53</w:t>
      </w:r>
      <w:r w:rsidRPr="00962B3F">
        <w:fldChar w:fldCharType="end"/>
      </w:r>
    </w:p>
    <w:p w14:paraId="0A6A8F12" w14:textId="692231B9" w:rsidR="002E41F1" w:rsidRPr="00962B3F" w:rsidRDefault="002E41F1">
      <w:pPr>
        <w:pStyle w:val="TOC5"/>
        <w:rPr>
          <w:rFonts w:asciiTheme="minorHAnsi" w:eastAsiaTheme="minorEastAsia" w:hAnsiTheme="minorHAnsi" w:cstheme="minorBidi"/>
          <w:sz w:val="22"/>
          <w:szCs w:val="22"/>
        </w:rPr>
      </w:pPr>
      <w:r w:rsidRPr="00962B3F">
        <w:t>5.2.2.4.7</w:t>
      </w:r>
      <w:r w:rsidRPr="00962B3F">
        <w:rPr>
          <w:rFonts w:asciiTheme="minorHAnsi" w:eastAsiaTheme="minorEastAsia" w:hAnsiTheme="minorHAnsi" w:cstheme="minorBidi"/>
          <w:sz w:val="22"/>
          <w:szCs w:val="22"/>
        </w:rPr>
        <w:tab/>
      </w:r>
      <w:r w:rsidRPr="00962B3F">
        <w:t xml:space="preserve">Actions upon reception of </w:t>
      </w:r>
      <w:r w:rsidRPr="00962B3F">
        <w:rPr>
          <w:i/>
        </w:rPr>
        <w:t>SIB6</w:t>
      </w:r>
      <w:r w:rsidRPr="00962B3F">
        <w:tab/>
      </w:r>
      <w:r w:rsidRPr="00962B3F">
        <w:fldChar w:fldCharType="begin" w:fldLock="1"/>
      </w:r>
      <w:r w:rsidRPr="00962B3F">
        <w:instrText xml:space="preserve"> PAGEREF _Toc100929515 \h </w:instrText>
      </w:r>
      <w:r w:rsidRPr="00962B3F">
        <w:fldChar w:fldCharType="separate"/>
      </w:r>
      <w:r w:rsidRPr="00962B3F">
        <w:t>53</w:t>
      </w:r>
      <w:r w:rsidRPr="00962B3F">
        <w:fldChar w:fldCharType="end"/>
      </w:r>
    </w:p>
    <w:p w14:paraId="34FF678D" w14:textId="67095811" w:rsidR="002E41F1" w:rsidRPr="00962B3F" w:rsidRDefault="002E41F1">
      <w:pPr>
        <w:pStyle w:val="TOC5"/>
        <w:rPr>
          <w:rFonts w:asciiTheme="minorHAnsi" w:eastAsiaTheme="minorEastAsia" w:hAnsiTheme="minorHAnsi" w:cstheme="minorBidi"/>
          <w:sz w:val="22"/>
          <w:szCs w:val="22"/>
        </w:rPr>
      </w:pPr>
      <w:r w:rsidRPr="00962B3F">
        <w:t>5.2.2.4.8</w:t>
      </w:r>
      <w:r w:rsidRPr="00962B3F">
        <w:rPr>
          <w:rFonts w:asciiTheme="minorHAnsi" w:eastAsiaTheme="minorEastAsia" w:hAnsiTheme="minorHAnsi" w:cstheme="minorBidi"/>
          <w:sz w:val="22"/>
          <w:szCs w:val="22"/>
        </w:rPr>
        <w:tab/>
      </w:r>
      <w:r w:rsidRPr="00962B3F">
        <w:t xml:space="preserve">Actions upon reception of </w:t>
      </w:r>
      <w:r w:rsidRPr="00962B3F">
        <w:rPr>
          <w:i/>
        </w:rPr>
        <w:t>SIB7</w:t>
      </w:r>
      <w:r w:rsidRPr="00962B3F">
        <w:tab/>
      </w:r>
      <w:r w:rsidRPr="00962B3F">
        <w:fldChar w:fldCharType="begin" w:fldLock="1"/>
      </w:r>
      <w:r w:rsidRPr="00962B3F">
        <w:instrText xml:space="preserve"> PAGEREF _Toc100929516 \h </w:instrText>
      </w:r>
      <w:r w:rsidRPr="00962B3F">
        <w:fldChar w:fldCharType="separate"/>
      </w:r>
      <w:r w:rsidRPr="00962B3F">
        <w:t>53</w:t>
      </w:r>
      <w:r w:rsidRPr="00962B3F">
        <w:fldChar w:fldCharType="end"/>
      </w:r>
    </w:p>
    <w:p w14:paraId="45346709" w14:textId="1F1E09CF" w:rsidR="002E41F1" w:rsidRPr="00962B3F" w:rsidRDefault="002E41F1">
      <w:pPr>
        <w:pStyle w:val="TOC5"/>
        <w:rPr>
          <w:rFonts w:asciiTheme="minorHAnsi" w:eastAsiaTheme="minorEastAsia" w:hAnsiTheme="minorHAnsi" w:cstheme="minorBidi"/>
          <w:sz w:val="22"/>
          <w:szCs w:val="22"/>
        </w:rPr>
      </w:pPr>
      <w:r w:rsidRPr="00962B3F">
        <w:t>5.2.2.4.9</w:t>
      </w:r>
      <w:r w:rsidRPr="00962B3F">
        <w:rPr>
          <w:rFonts w:asciiTheme="minorHAnsi" w:eastAsiaTheme="minorEastAsia" w:hAnsiTheme="minorHAnsi" w:cstheme="minorBidi"/>
          <w:sz w:val="22"/>
          <w:szCs w:val="22"/>
        </w:rPr>
        <w:tab/>
      </w:r>
      <w:r w:rsidRPr="00962B3F">
        <w:t xml:space="preserve">Actions upon reception of </w:t>
      </w:r>
      <w:r w:rsidRPr="00962B3F">
        <w:rPr>
          <w:i/>
        </w:rPr>
        <w:t>SIB8</w:t>
      </w:r>
      <w:r w:rsidRPr="00962B3F">
        <w:tab/>
      </w:r>
      <w:r w:rsidRPr="00962B3F">
        <w:fldChar w:fldCharType="begin" w:fldLock="1"/>
      </w:r>
      <w:r w:rsidRPr="00962B3F">
        <w:instrText xml:space="preserve"> PAGEREF _Toc100929517 \h </w:instrText>
      </w:r>
      <w:r w:rsidRPr="00962B3F">
        <w:fldChar w:fldCharType="separate"/>
      </w:r>
      <w:r w:rsidRPr="00962B3F">
        <w:t>54</w:t>
      </w:r>
      <w:r w:rsidRPr="00962B3F">
        <w:fldChar w:fldCharType="end"/>
      </w:r>
    </w:p>
    <w:p w14:paraId="0661A3CF" w14:textId="6AB95C91" w:rsidR="002E41F1" w:rsidRPr="00962B3F" w:rsidRDefault="002E41F1">
      <w:pPr>
        <w:pStyle w:val="TOC5"/>
        <w:rPr>
          <w:rFonts w:asciiTheme="minorHAnsi" w:eastAsiaTheme="minorEastAsia" w:hAnsiTheme="minorHAnsi" w:cstheme="minorBidi"/>
          <w:sz w:val="22"/>
          <w:szCs w:val="22"/>
        </w:rPr>
      </w:pPr>
      <w:r w:rsidRPr="00962B3F">
        <w:t>5.2.2.4.10</w:t>
      </w:r>
      <w:r w:rsidRPr="00962B3F">
        <w:rPr>
          <w:rFonts w:asciiTheme="minorHAnsi" w:eastAsiaTheme="minorEastAsia" w:hAnsiTheme="minorHAnsi" w:cstheme="minorBidi"/>
          <w:sz w:val="22"/>
          <w:szCs w:val="22"/>
        </w:rPr>
        <w:tab/>
      </w:r>
      <w:r w:rsidRPr="00962B3F">
        <w:t xml:space="preserve">Actions upon reception of </w:t>
      </w:r>
      <w:r w:rsidRPr="00962B3F">
        <w:rPr>
          <w:i/>
        </w:rPr>
        <w:t>SIB9</w:t>
      </w:r>
      <w:r w:rsidRPr="00962B3F">
        <w:tab/>
      </w:r>
      <w:r w:rsidRPr="00962B3F">
        <w:fldChar w:fldCharType="begin" w:fldLock="1"/>
      </w:r>
      <w:r w:rsidRPr="00962B3F">
        <w:instrText xml:space="preserve"> PAGEREF _Toc100929518 \h </w:instrText>
      </w:r>
      <w:r w:rsidRPr="00962B3F">
        <w:fldChar w:fldCharType="separate"/>
      </w:r>
      <w:r w:rsidRPr="00962B3F">
        <w:t>54</w:t>
      </w:r>
      <w:r w:rsidRPr="00962B3F">
        <w:fldChar w:fldCharType="end"/>
      </w:r>
    </w:p>
    <w:p w14:paraId="6AD5E003" w14:textId="15A0DCC8" w:rsidR="002E41F1" w:rsidRPr="00962B3F" w:rsidRDefault="002E41F1">
      <w:pPr>
        <w:pStyle w:val="TOC5"/>
        <w:rPr>
          <w:rFonts w:asciiTheme="minorHAnsi" w:eastAsiaTheme="minorEastAsia" w:hAnsiTheme="minorHAnsi" w:cstheme="minorBidi"/>
          <w:sz w:val="22"/>
          <w:szCs w:val="22"/>
        </w:rPr>
      </w:pPr>
      <w:r w:rsidRPr="00962B3F">
        <w:t>5.2.2.4.11</w:t>
      </w:r>
      <w:r w:rsidRPr="00962B3F">
        <w:rPr>
          <w:rFonts w:asciiTheme="minorHAnsi" w:eastAsiaTheme="minorEastAsia" w:hAnsiTheme="minorHAnsi" w:cstheme="minorBidi"/>
          <w:sz w:val="22"/>
          <w:szCs w:val="22"/>
        </w:rPr>
        <w:tab/>
      </w:r>
      <w:r w:rsidRPr="00962B3F">
        <w:t xml:space="preserve">Actions upon reception of </w:t>
      </w:r>
      <w:r w:rsidRPr="00962B3F">
        <w:rPr>
          <w:i/>
        </w:rPr>
        <w:t>SIB10</w:t>
      </w:r>
      <w:r w:rsidRPr="00962B3F">
        <w:tab/>
      </w:r>
      <w:r w:rsidRPr="00962B3F">
        <w:fldChar w:fldCharType="begin" w:fldLock="1"/>
      </w:r>
      <w:r w:rsidRPr="00962B3F">
        <w:instrText xml:space="preserve"> PAGEREF _Toc100929519 \h </w:instrText>
      </w:r>
      <w:r w:rsidRPr="00962B3F">
        <w:fldChar w:fldCharType="separate"/>
      </w:r>
      <w:r w:rsidRPr="00962B3F">
        <w:t>54</w:t>
      </w:r>
      <w:r w:rsidRPr="00962B3F">
        <w:fldChar w:fldCharType="end"/>
      </w:r>
    </w:p>
    <w:p w14:paraId="29FFCC8D" w14:textId="49CAE9C9" w:rsidR="002E41F1" w:rsidRPr="00962B3F" w:rsidRDefault="002E41F1">
      <w:pPr>
        <w:pStyle w:val="TOC5"/>
        <w:rPr>
          <w:rFonts w:asciiTheme="minorHAnsi" w:eastAsiaTheme="minorEastAsia" w:hAnsiTheme="minorHAnsi" w:cstheme="minorBidi"/>
          <w:sz w:val="22"/>
          <w:szCs w:val="22"/>
        </w:rPr>
      </w:pPr>
      <w:r w:rsidRPr="00962B3F">
        <w:t>5.2.2.4.12</w:t>
      </w:r>
      <w:r w:rsidRPr="00962B3F">
        <w:rPr>
          <w:rFonts w:asciiTheme="minorHAnsi" w:eastAsiaTheme="minorEastAsia" w:hAnsiTheme="minorHAnsi" w:cstheme="minorBidi"/>
          <w:sz w:val="22"/>
          <w:szCs w:val="22"/>
        </w:rPr>
        <w:tab/>
      </w:r>
      <w:r w:rsidRPr="00962B3F">
        <w:t xml:space="preserve">Actions upon reception of </w:t>
      </w:r>
      <w:r w:rsidRPr="00962B3F">
        <w:rPr>
          <w:i/>
        </w:rPr>
        <w:t>SIB11</w:t>
      </w:r>
      <w:r w:rsidRPr="00962B3F">
        <w:tab/>
      </w:r>
      <w:r w:rsidRPr="00962B3F">
        <w:fldChar w:fldCharType="begin" w:fldLock="1"/>
      </w:r>
      <w:r w:rsidRPr="00962B3F">
        <w:instrText xml:space="preserve"> PAGEREF _Toc100929520 \h </w:instrText>
      </w:r>
      <w:r w:rsidRPr="00962B3F">
        <w:fldChar w:fldCharType="separate"/>
      </w:r>
      <w:r w:rsidRPr="00962B3F">
        <w:t>55</w:t>
      </w:r>
      <w:r w:rsidRPr="00962B3F">
        <w:fldChar w:fldCharType="end"/>
      </w:r>
    </w:p>
    <w:p w14:paraId="555701A2" w14:textId="7A468691" w:rsidR="002E41F1" w:rsidRPr="00962B3F" w:rsidRDefault="002E41F1">
      <w:pPr>
        <w:pStyle w:val="TOC5"/>
        <w:rPr>
          <w:rFonts w:asciiTheme="minorHAnsi" w:eastAsiaTheme="minorEastAsia" w:hAnsiTheme="minorHAnsi" w:cstheme="minorBidi"/>
          <w:sz w:val="22"/>
          <w:szCs w:val="22"/>
        </w:rPr>
      </w:pPr>
      <w:r w:rsidRPr="00962B3F">
        <w:t>5.2.2.4.13</w:t>
      </w:r>
      <w:r w:rsidRPr="00962B3F">
        <w:rPr>
          <w:rFonts w:asciiTheme="minorHAnsi" w:eastAsiaTheme="minorEastAsia" w:hAnsiTheme="minorHAnsi" w:cstheme="minorBidi"/>
          <w:sz w:val="22"/>
          <w:szCs w:val="22"/>
        </w:rPr>
        <w:tab/>
      </w:r>
      <w:r w:rsidRPr="00962B3F">
        <w:t xml:space="preserve">Actions upon reception of </w:t>
      </w:r>
      <w:r w:rsidRPr="00962B3F">
        <w:rPr>
          <w:i/>
        </w:rPr>
        <w:t>SIB12</w:t>
      </w:r>
      <w:r w:rsidRPr="00962B3F">
        <w:tab/>
      </w:r>
      <w:r w:rsidRPr="00962B3F">
        <w:fldChar w:fldCharType="begin" w:fldLock="1"/>
      </w:r>
      <w:r w:rsidRPr="00962B3F">
        <w:instrText xml:space="preserve"> PAGEREF _Toc100929521 \h </w:instrText>
      </w:r>
      <w:r w:rsidRPr="00962B3F">
        <w:fldChar w:fldCharType="separate"/>
      </w:r>
      <w:r w:rsidRPr="00962B3F">
        <w:t>55</w:t>
      </w:r>
      <w:r w:rsidRPr="00962B3F">
        <w:fldChar w:fldCharType="end"/>
      </w:r>
    </w:p>
    <w:p w14:paraId="05E6777A" w14:textId="5785CB2C" w:rsidR="002E41F1" w:rsidRPr="00962B3F" w:rsidRDefault="002E41F1">
      <w:pPr>
        <w:pStyle w:val="TOC5"/>
        <w:rPr>
          <w:rFonts w:asciiTheme="minorHAnsi" w:eastAsiaTheme="minorEastAsia" w:hAnsiTheme="minorHAnsi" w:cstheme="minorBidi"/>
          <w:sz w:val="22"/>
          <w:szCs w:val="22"/>
        </w:rPr>
      </w:pPr>
      <w:r w:rsidRPr="00962B3F">
        <w:t>5.2.2.4.14</w:t>
      </w:r>
      <w:r w:rsidRPr="00962B3F">
        <w:rPr>
          <w:rFonts w:asciiTheme="minorHAnsi" w:eastAsiaTheme="minorEastAsia" w:hAnsiTheme="minorHAnsi" w:cstheme="minorBidi"/>
          <w:sz w:val="22"/>
          <w:szCs w:val="22"/>
        </w:rPr>
        <w:tab/>
      </w:r>
      <w:r w:rsidRPr="00962B3F">
        <w:t xml:space="preserve">Actions upon reception of </w:t>
      </w:r>
      <w:r w:rsidRPr="00962B3F">
        <w:rPr>
          <w:i/>
        </w:rPr>
        <w:t>SIB13</w:t>
      </w:r>
      <w:r w:rsidRPr="00962B3F">
        <w:tab/>
      </w:r>
      <w:r w:rsidRPr="00962B3F">
        <w:fldChar w:fldCharType="begin" w:fldLock="1"/>
      </w:r>
      <w:r w:rsidRPr="00962B3F">
        <w:instrText xml:space="preserve"> PAGEREF _Toc100929522 \h </w:instrText>
      </w:r>
      <w:r w:rsidRPr="00962B3F">
        <w:fldChar w:fldCharType="separate"/>
      </w:r>
      <w:r w:rsidRPr="00962B3F">
        <w:t>56</w:t>
      </w:r>
      <w:r w:rsidRPr="00962B3F">
        <w:fldChar w:fldCharType="end"/>
      </w:r>
    </w:p>
    <w:p w14:paraId="75822BB4" w14:textId="214B07C8" w:rsidR="002E41F1" w:rsidRPr="00962B3F" w:rsidRDefault="002E41F1">
      <w:pPr>
        <w:pStyle w:val="TOC5"/>
        <w:rPr>
          <w:rFonts w:asciiTheme="minorHAnsi" w:eastAsiaTheme="minorEastAsia" w:hAnsiTheme="minorHAnsi" w:cstheme="minorBidi"/>
          <w:sz w:val="22"/>
          <w:szCs w:val="22"/>
        </w:rPr>
      </w:pPr>
      <w:r w:rsidRPr="00962B3F">
        <w:t>5.2.2.4.15</w:t>
      </w:r>
      <w:r w:rsidRPr="00962B3F">
        <w:rPr>
          <w:rFonts w:asciiTheme="minorHAnsi" w:eastAsiaTheme="minorEastAsia" w:hAnsiTheme="minorHAnsi" w:cstheme="minorBidi"/>
          <w:sz w:val="22"/>
          <w:szCs w:val="22"/>
        </w:rPr>
        <w:tab/>
      </w:r>
      <w:r w:rsidRPr="00962B3F">
        <w:t xml:space="preserve">Actions upon reception of </w:t>
      </w:r>
      <w:r w:rsidRPr="00962B3F">
        <w:rPr>
          <w:i/>
        </w:rPr>
        <w:t>SIB14</w:t>
      </w:r>
      <w:r w:rsidRPr="00962B3F">
        <w:tab/>
      </w:r>
      <w:r w:rsidRPr="00962B3F">
        <w:fldChar w:fldCharType="begin" w:fldLock="1"/>
      </w:r>
      <w:r w:rsidRPr="00962B3F">
        <w:instrText xml:space="preserve"> PAGEREF _Toc100929523 \h </w:instrText>
      </w:r>
      <w:r w:rsidRPr="00962B3F">
        <w:fldChar w:fldCharType="separate"/>
      </w:r>
      <w:r w:rsidRPr="00962B3F">
        <w:t>56</w:t>
      </w:r>
      <w:r w:rsidRPr="00962B3F">
        <w:fldChar w:fldCharType="end"/>
      </w:r>
    </w:p>
    <w:p w14:paraId="1DD394ED" w14:textId="72BAAAB3" w:rsidR="002E41F1" w:rsidRPr="00962B3F" w:rsidRDefault="002E41F1">
      <w:pPr>
        <w:pStyle w:val="TOC5"/>
        <w:rPr>
          <w:rFonts w:asciiTheme="minorHAnsi" w:eastAsiaTheme="minorEastAsia" w:hAnsiTheme="minorHAnsi" w:cstheme="minorBidi"/>
          <w:sz w:val="22"/>
          <w:szCs w:val="22"/>
        </w:rPr>
      </w:pPr>
      <w:r w:rsidRPr="00962B3F">
        <w:t>5.2.2.4.16</w:t>
      </w:r>
      <w:r w:rsidRPr="00962B3F">
        <w:rPr>
          <w:rFonts w:asciiTheme="minorHAnsi" w:eastAsiaTheme="minorEastAsia" w:hAnsiTheme="minorHAnsi" w:cstheme="minorBidi"/>
          <w:sz w:val="22"/>
          <w:szCs w:val="22"/>
        </w:rPr>
        <w:tab/>
      </w:r>
      <w:r w:rsidRPr="00962B3F">
        <w:t xml:space="preserve">Actions upon reception of </w:t>
      </w:r>
      <w:r w:rsidRPr="00962B3F">
        <w:rPr>
          <w:i/>
        </w:rPr>
        <w:t>SIBpos</w:t>
      </w:r>
      <w:r w:rsidRPr="00962B3F">
        <w:tab/>
      </w:r>
      <w:r w:rsidRPr="00962B3F">
        <w:fldChar w:fldCharType="begin" w:fldLock="1"/>
      </w:r>
      <w:r w:rsidRPr="00962B3F">
        <w:instrText xml:space="preserve"> PAGEREF _Toc100929524 \h </w:instrText>
      </w:r>
      <w:r w:rsidRPr="00962B3F">
        <w:fldChar w:fldCharType="separate"/>
      </w:r>
      <w:r w:rsidRPr="00962B3F">
        <w:t>56</w:t>
      </w:r>
      <w:r w:rsidRPr="00962B3F">
        <w:fldChar w:fldCharType="end"/>
      </w:r>
    </w:p>
    <w:p w14:paraId="5904F760" w14:textId="644A3CD8" w:rsidR="002E41F1" w:rsidRPr="00962B3F" w:rsidRDefault="002E41F1">
      <w:pPr>
        <w:pStyle w:val="TOC5"/>
        <w:rPr>
          <w:rFonts w:asciiTheme="minorHAnsi" w:eastAsiaTheme="minorEastAsia" w:hAnsiTheme="minorHAnsi" w:cstheme="minorBidi"/>
          <w:sz w:val="22"/>
          <w:szCs w:val="22"/>
        </w:rPr>
      </w:pPr>
      <w:r w:rsidRPr="00962B3F">
        <w:t>5.2.2.4.17</w:t>
      </w:r>
      <w:r w:rsidRPr="00962B3F">
        <w:rPr>
          <w:rFonts w:asciiTheme="minorHAnsi" w:eastAsiaTheme="minorEastAsia" w:hAnsiTheme="minorHAnsi" w:cstheme="minorBidi"/>
          <w:sz w:val="22"/>
          <w:szCs w:val="22"/>
        </w:rPr>
        <w:tab/>
      </w:r>
      <w:r w:rsidRPr="00962B3F">
        <w:t xml:space="preserve">Actions upon reception of </w:t>
      </w:r>
      <w:r w:rsidRPr="00962B3F">
        <w:rPr>
          <w:i/>
        </w:rPr>
        <w:t>SIB15</w:t>
      </w:r>
      <w:r w:rsidRPr="00962B3F">
        <w:tab/>
      </w:r>
      <w:r w:rsidRPr="00962B3F">
        <w:fldChar w:fldCharType="begin" w:fldLock="1"/>
      </w:r>
      <w:r w:rsidRPr="00962B3F">
        <w:instrText xml:space="preserve"> PAGEREF _Toc100929525 \h </w:instrText>
      </w:r>
      <w:r w:rsidRPr="00962B3F">
        <w:fldChar w:fldCharType="separate"/>
      </w:r>
      <w:r w:rsidRPr="00962B3F">
        <w:t>56</w:t>
      </w:r>
      <w:r w:rsidRPr="00962B3F">
        <w:fldChar w:fldCharType="end"/>
      </w:r>
    </w:p>
    <w:p w14:paraId="2E930F51" w14:textId="6199F893" w:rsidR="002E41F1" w:rsidRPr="00962B3F" w:rsidRDefault="002E41F1">
      <w:pPr>
        <w:pStyle w:val="TOC5"/>
        <w:rPr>
          <w:rFonts w:asciiTheme="minorHAnsi" w:eastAsiaTheme="minorEastAsia" w:hAnsiTheme="minorHAnsi" w:cstheme="minorBidi"/>
          <w:sz w:val="22"/>
          <w:szCs w:val="22"/>
        </w:rPr>
      </w:pPr>
      <w:r w:rsidRPr="00962B3F">
        <w:t>5.2.2.4.18</w:t>
      </w:r>
      <w:r w:rsidRPr="00962B3F">
        <w:rPr>
          <w:rFonts w:asciiTheme="minorHAnsi" w:eastAsiaTheme="minorEastAsia" w:hAnsiTheme="minorHAnsi" w:cstheme="minorBidi"/>
          <w:sz w:val="22"/>
          <w:szCs w:val="22"/>
        </w:rPr>
        <w:tab/>
      </w:r>
      <w:r w:rsidRPr="00962B3F">
        <w:t xml:space="preserve">Actions upon reception of </w:t>
      </w:r>
      <w:r w:rsidRPr="00962B3F">
        <w:rPr>
          <w:i/>
        </w:rPr>
        <w:t>SIB16</w:t>
      </w:r>
      <w:r w:rsidRPr="00962B3F">
        <w:tab/>
      </w:r>
      <w:r w:rsidRPr="00962B3F">
        <w:fldChar w:fldCharType="begin" w:fldLock="1"/>
      </w:r>
      <w:r w:rsidRPr="00962B3F">
        <w:instrText xml:space="preserve"> PAGEREF _Toc100929526 \h </w:instrText>
      </w:r>
      <w:r w:rsidRPr="00962B3F">
        <w:fldChar w:fldCharType="separate"/>
      </w:r>
      <w:r w:rsidRPr="00962B3F">
        <w:t>56</w:t>
      </w:r>
      <w:r w:rsidRPr="00962B3F">
        <w:fldChar w:fldCharType="end"/>
      </w:r>
    </w:p>
    <w:p w14:paraId="5ABF706A" w14:textId="4E7AF13F" w:rsidR="002E41F1" w:rsidRPr="00962B3F" w:rsidRDefault="002E41F1">
      <w:pPr>
        <w:pStyle w:val="TOC5"/>
        <w:rPr>
          <w:rFonts w:asciiTheme="minorHAnsi" w:eastAsiaTheme="minorEastAsia" w:hAnsiTheme="minorHAnsi" w:cstheme="minorBidi"/>
          <w:sz w:val="22"/>
          <w:szCs w:val="22"/>
        </w:rPr>
      </w:pPr>
      <w:r w:rsidRPr="00962B3F">
        <w:t>5.2.2.4.19</w:t>
      </w:r>
      <w:r w:rsidRPr="00962B3F">
        <w:rPr>
          <w:rFonts w:asciiTheme="minorHAnsi" w:eastAsiaTheme="minorEastAsia" w:hAnsiTheme="minorHAnsi" w:cstheme="minorBidi"/>
          <w:sz w:val="22"/>
          <w:szCs w:val="22"/>
        </w:rPr>
        <w:tab/>
      </w:r>
      <w:r w:rsidRPr="00962B3F">
        <w:t xml:space="preserve">Actions upon reception of </w:t>
      </w:r>
      <w:r w:rsidRPr="00962B3F">
        <w:rPr>
          <w:i/>
        </w:rPr>
        <w:t>SIB17</w:t>
      </w:r>
      <w:r w:rsidRPr="00962B3F">
        <w:tab/>
      </w:r>
      <w:r w:rsidRPr="00962B3F">
        <w:fldChar w:fldCharType="begin" w:fldLock="1"/>
      </w:r>
      <w:r w:rsidRPr="00962B3F">
        <w:instrText xml:space="preserve"> PAGEREF _Toc100929527 \h </w:instrText>
      </w:r>
      <w:r w:rsidRPr="00962B3F">
        <w:fldChar w:fldCharType="separate"/>
      </w:r>
      <w:r w:rsidRPr="00962B3F">
        <w:t>56</w:t>
      </w:r>
      <w:r w:rsidRPr="00962B3F">
        <w:fldChar w:fldCharType="end"/>
      </w:r>
    </w:p>
    <w:p w14:paraId="7D48721D" w14:textId="361946F0" w:rsidR="002E41F1" w:rsidRPr="00962B3F" w:rsidRDefault="002E41F1">
      <w:pPr>
        <w:pStyle w:val="TOC5"/>
        <w:rPr>
          <w:rFonts w:asciiTheme="minorHAnsi" w:eastAsiaTheme="minorEastAsia" w:hAnsiTheme="minorHAnsi" w:cstheme="minorBidi"/>
          <w:sz w:val="22"/>
          <w:szCs w:val="22"/>
        </w:rPr>
      </w:pPr>
      <w:r w:rsidRPr="00962B3F">
        <w:lastRenderedPageBreak/>
        <w:t>5.2.2.4.20</w:t>
      </w:r>
      <w:r w:rsidRPr="00962B3F">
        <w:rPr>
          <w:rFonts w:asciiTheme="minorHAnsi" w:eastAsiaTheme="minorEastAsia" w:hAnsiTheme="minorHAnsi" w:cstheme="minorBidi"/>
          <w:sz w:val="22"/>
          <w:szCs w:val="22"/>
        </w:rPr>
        <w:tab/>
      </w:r>
      <w:r w:rsidRPr="00962B3F">
        <w:t xml:space="preserve">Actions upon reception of </w:t>
      </w:r>
      <w:r w:rsidRPr="00962B3F">
        <w:rPr>
          <w:i/>
        </w:rPr>
        <w:t>SIB18</w:t>
      </w:r>
      <w:r w:rsidRPr="00962B3F">
        <w:tab/>
      </w:r>
      <w:r w:rsidRPr="00962B3F">
        <w:fldChar w:fldCharType="begin" w:fldLock="1"/>
      </w:r>
      <w:r w:rsidRPr="00962B3F">
        <w:instrText xml:space="preserve"> PAGEREF _Toc100929528 \h </w:instrText>
      </w:r>
      <w:r w:rsidRPr="00962B3F">
        <w:fldChar w:fldCharType="separate"/>
      </w:r>
      <w:r w:rsidRPr="00962B3F">
        <w:t>56</w:t>
      </w:r>
      <w:r w:rsidRPr="00962B3F">
        <w:fldChar w:fldCharType="end"/>
      </w:r>
    </w:p>
    <w:p w14:paraId="5F4EBA0B" w14:textId="4FE2345F" w:rsidR="002E41F1" w:rsidRPr="00962B3F" w:rsidRDefault="002E41F1">
      <w:pPr>
        <w:pStyle w:val="TOC5"/>
        <w:rPr>
          <w:rFonts w:asciiTheme="minorHAnsi" w:eastAsiaTheme="minorEastAsia" w:hAnsiTheme="minorHAnsi" w:cstheme="minorBidi"/>
          <w:sz w:val="22"/>
          <w:szCs w:val="22"/>
        </w:rPr>
      </w:pPr>
      <w:r w:rsidRPr="00962B3F">
        <w:t>5.2.2.4.21</w:t>
      </w:r>
      <w:r w:rsidRPr="00962B3F">
        <w:rPr>
          <w:rFonts w:asciiTheme="minorHAnsi" w:eastAsiaTheme="minorEastAsia" w:hAnsiTheme="minorHAnsi" w:cstheme="minorBidi"/>
          <w:sz w:val="22"/>
          <w:szCs w:val="22"/>
        </w:rPr>
        <w:tab/>
      </w:r>
      <w:r w:rsidRPr="00962B3F">
        <w:t xml:space="preserve">Actions upon reception of </w:t>
      </w:r>
      <w:r w:rsidRPr="00962B3F">
        <w:rPr>
          <w:i/>
          <w:iCs/>
        </w:rPr>
        <w:t>SIB19</w:t>
      </w:r>
      <w:r w:rsidRPr="00962B3F">
        <w:tab/>
      </w:r>
      <w:r w:rsidRPr="00962B3F">
        <w:fldChar w:fldCharType="begin" w:fldLock="1"/>
      </w:r>
      <w:r w:rsidRPr="00962B3F">
        <w:instrText xml:space="preserve"> PAGEREF _Toc100929529 \h </w:instrText>
      </w:r>
      <w:r w:rsidRPr="00962B3F">
        <w:fldChar w:fldCharType="separate"/>
      </w:r>
      <w:r w:rsidRPr="00962B3F">
        <w:t>56</w:t>
      </w:r>
      <w:r w:rsidRPr="00962B3F">
        <w:fldChar w:fldCharType="end"/>
      </w:r>
    </w:p>
    <w:p w14:paraId="6A442D68" w14:textId="2A996EEC" w:rsidR="002E41F1" w:rsidRPr="00962B3F" w:rsidRDefault="002E41F1">
      <w:pPr>
        <w:pStyle w:val="TOC5"/>
        <w:rPr>
          <w:rFonts w:asciiTheme="minorHAnsi" w:eastAsiaTheme="minorEastAsia" w:hAnsiTheme="minorHAnsi" w:cstheme="minorBidi"/>
          <w:sz w:val="22"/>
          <w:szCs w:val="22"/>
        </w:rPr>
      </w:pPr>
      <w:r w:rsidRPr="00962B3F">
        <w:t>5.2.2.4.22</w:t>
      </w:r>
      <w:r w:rsidRPr="00962B3F">
        <w:rPr>
          <w:rFonts w:asciiTheme="minorHAnsi" w:eastAsiaTheme="minorEastAsia" w:hAnsiTheme="minorHAnsi" w:cstheme="minorBidi"/>
          <w:sz w:val="22"/>
          <w:szCs w:val="22"/>
        </w:rPr>
        <w:tab/>
      </w:r>
      <w:r w:rsidRPr="00962B3F">
        <w:t xml:space="preserve">Actions upon reception of </w:t>
      </w:r>
      <w:r w:rsidRPr="00962B3F">
        <w:rPr>
          <w:i/>
        </w:rPr>
        <w:t>SIB20</w:t>
      </w:r>
      <w:r w:rsidRPr="00962B3F">
        <w:tab/>
      </w:r>
      <w:r w:rsidRPr="00962B3F">
        <w:fldChar w:fldCharType="begin" w:fldLock="1"/>
      </w:r>
      <w:r w:rsidRPr="00962B3F">
        <w:instrText xml:space="preserve"> PAGEREF _Toc100929530 \h </w:instrText>
      </w:r>
      <w:r w:rsidRPr="00962B3F">
        <w:fldChar w:fldCharType="separate"/>
      </w:r>
      <w:r w:rsidRPr="00962B3F">
        <w:t>57</w:t>
      </w:r>
      <w:r w:rsidRPr="00962B3F">
        <w:fldChar w:fldCharType="end"/>
      </w:r>
    </w:p>
    <w:p w14:paraId="548EE0D2" w14:textId="6B5AF5FE" w:rsidR="002E41F1" w:rsidRPr="00962B3F" w:rsidRDefault="002E41F1">
      <w:pPr>
        <w:pStyle w:val="TOC5"/>
        <w:rPr>
          <w:rFonts w:asciiTheme="minorHAnsi" w:eastAsiaTheme="minorEastAsia" w:hAnsiTheme="minorHAnsi" w:cstheme="minorBidi"/>
          <w:sz w:val="22"/>
          <w:szCs w:val="22"/>
        </w:rPr>
      </w:pPr>
      <w:r w:rsidRPr="00962B3F">
        <w:t>5.2.2.4.23</w:t>
      </w:r>
      <w:r w:rsidRPr="00962B3F">
        <w:rPr>
          <w:rFonts w:asciiTheme="minorHAnsi" w:eastAsiaTheme="minorEastAsia" w:hAnsiTheme="minorHAnsi" w:cstheme="minorBidi"/>
          <w:sz w:val="22"/>
          <w:szCs w:val="22"/>
        </w:rPr>
        <w:tab/>
      </w:r>
      <w:r w:rsidRPr="00962B3F">
        <w:t xml:space="preserve">Actions upon reception of </w:t>
      </w:r>
      <w:r w:rsidRPr="00962B3F">
        <w:rPr>
          <w:i/>
        </w:rPr>
        <w:t>SIB21</w:t>
      </w:r>
      <w:r w:rsidRPr="00962B3F">
        <w:tab/>
      </w:r>
      <w:r w:rsidRPr="00962B3F">
        <w:fldChar w:fldCharType="begin" w:fldLock="1"/>
      </w:r>
      <w:r w:rsidRPr="00962B3F">
        <w:instrText xml:space="preserve"> PAGEREF _Toc100929531 \h </w:instrText>
      </w:r>
      <w:r w:rsidRPr="00962B3F">
        <w:fldChar w:fldCharType="separate"/>
      </w:r>
      <w:r w:rsidRPr="00962B3F">
        <w:t>57</w:t>
      </w:r>
      <w:r w:rsidRPr="00962B3F">
        <w:fldChar w:fldCharType="end"/>
      </w:r>
    </w:p>
    <w:p w14:paraId="0853C3AA" w14:textId="4C219AF1" w:rsidR="002E41F1" w:rsidRPr="00962B3F" w:rsidRDefault="002E41F1">
      <w:pPr>
        <w:pStyle w:val="TOC4"/>
        <w:rPr>
          <w:rFonts w:asciiTheme="minorHAnsi" w:eastAsiaTheme="minorEastAsia" w:hAnsiTheme="minorHAnsi" w:cstheme="minorBidi"/>
          <w:sz w:val="22"/>
          <w:szCs w:val="22"/>
        </w:rPr>
      </w:pPr>
      <w:r w:rsidRPr="00962B3F">
        <w:t>5.2.2.5</w:t>
      </w:r>
      <w:r w:rsidRPr="00962B3F">
        <w:rPr>
          <w:rFonts w:asciiTheme="minorHAnsi" w:hAnsiTheme="minorHAnsi" w:cstheme="minorBidi"/>
          <w:sz w:val="22"/>
          <w:szCs w:val="22"/>
        </w:rPr>
        <w:tab/>
      </w:r>
      <w:r w:rsidRPr="00962B3F">
        <w:rPr>
          <w:rFonts w:eastAsia="MS Mincho"/>
        </w:rPr>
        <w:t>Essential system information missing</w:t>
      </w:r>
      <w:r w:rsidRPr="00962B3F">
        <w:tab/>
      </w:r>
      <w:r w:rsidRPr="00962B3F">
        <w:fldChar w:fldCharType="begin" w:fldLock="1"/>
      </w:r>
      <w:r w:rsidRPr="00962B3F">
        <w:instrText xml:space="preserve"> PAGEREF _Toc100929532 \h </w:instrText>
      </w:r>
      <w:r w:rsidRPr="00962B3F">
        <w:fldChar w:fldCharType="separate"/>
      </w:r>
      <w:r w:rsidRPr="00962B3F">
        <w:t>57</w:t>
      </w:r>
      <w:r w:rsidRPr="00962B3F">
        <w:fldChar w:fldCharType="end"/>
      </w:r>
    </w:p>
    <w:p w14:paraId="10860F67" w14:textId="3B29ED1F" w:rsidR="002E41F1" w:rsidRPr="00962B3F" w:rsidRDefault="002E41F1">
      <w:pPr>
        <w:pStyle w:val="TOC2"/>
        <w:rPr>
          <w:rFonts w:asciiTheme="minorHAnsi" w:eastAsiaTheme="minorEastAsia" w:hAnsiTheme="minorHAnsi" w:cstheme="minorBidi"/>
          <w:sz w:val="22"/>
          <w:szCs w:val="22"/>
        </w:rPr>
      </w:pPr>
      <w:r w:rsidRPr="00962B3F">
        <w:t>5.3</w:t>
      </w:r>
      <w:r w:rsidRPr="00962B3F">
        <w:rPr>
          <w:rFonts w:asciiTheme="minorHAnsi" w:hAnsiTheme="minorHAnsi" w:cstheme="minorBidi"/>
          <w:sz w:val="22"/>
          <w:szCs w:val="22"/>
        </w:rPr>
        <w:tab/>
      </w:r>
      <w:r w:rsidRPr="00962B3F">
        <w:rPr>
          <w:rFonts w:eastAsia="MS Mincho"/>
        </w:rPr>
        <w:t>Connection control</w:t>
      </w:r>
      <w:r w:rsidRPr="00962B3F">
        <w:tab/>
      </w:r>
      <w:r w:rsidRPr="00962B3F">
        <w:fldChar w:fldCharType="begin" w:fldLock="1"/>
      </w:r>
      <w:r w:rsidRPr="00962B3F">
        <w:instrText xml:space="preserve"> PAGEREF _Toc100929533 \h </w:instrText>
      </w:r>
      <w:r w:rsidRPr="00962B3F">
        <w:fldChar w:fldCharType="separate"/>
      </w:r>
      <w:r w:rsidRPr="00962B3F">
        <w:t>57</w:t>
      </w:r>
      <w:r w:rsidRPr="00962B3F">
        <w:fldChar w:fldCharType="end"/>
      </w:r>
    </w:p>
    <w:p w14:paraId="02099034" w14:textId="29FD35D4" w:rsidR="002E41F1" w:rsidRPr="00962B3F" w:rsidRDefault="002E41F1">
      <w:pPr>
        <w:pStyle w:val="TOC3"/>
        <w:rPr>
          <w:rFonts w:asciiTheme="minorHAnsi" w:eastAsiaTheme="minorEastAsia" w:hAnsiTheme="minorHAnsi" w:cstheme="minorBidi"/>
          <w:sz w:val="22"/>
          <w:szCs w:val="22"/>
        </w:rPr>
      </w:pPr>
      <w:r w:rsidRPr="00962B3F">
        <w:t>5.3.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534 \h </w:instrText>
      </w:r>
      <w:r w:rsidRPr="00962B3F">
        <w:fldChar w:fldCharType="separate"/>
      </w:r>
      <w:r w:rsidRPr="00962B3F">
        <w:t>57</w:t>
      </w:r>
      <w:r w:rsidRPr="00962B3F">
        <w:fldChar w:fldCharType="end"/>
      </w:r>
    </w:p>
    <w:p w14:paraId="43EDCDB1" w14:textId="6BF7A6A4" w:rsidR="002E41F1" w:rsidRPr="00962B3F" w:rsidRDefault="002E41F1">
      <w:pPr>
        <w:pStyle w:val="TOC4"/>
        <w:rPr>
          <w:rFonts w:asciiTheme="minorHAnsi" w:eastAsiaTheme="minorEastAsia" w:hAnsiTheme="minorHAnsi" w:cstheme="minorBidi"/>
          <w:sz w:val="22"/>
          <w:szCs w:val="22"/>
        </w:rPr>
      </w:pPr>
      <w:r w:rsidRPr="00962B3F">
        <w:t>5.3.1.1</w:t>
      </w:r>
      <w:r w:rsidRPr="00962B3F">
        <w:rPr>
          <w:rFonts w:asciiTheme="minorHAnsi" w:eastAsiaTheme="minorEastAsia" w:hAnsiTheme="minorHAnsi" w:cstheme="minorBidi"/>
          <w:sz w:val="22"/>
          <w:szCs w:val="22"/>
        </w:rPr>
        <w:tab/>
      </w:r>
      <w:r w:rsidRPr="00962B3F">
        <w:t>RRC connection control</w:t>
      </w:r>
      <w:r w:rsidRPr="00962B3F">
        <w:tab/>
      </w:r>
      <w:r w:rsidRPr="00962B3F">
        <w:fldChar w:fldCharType="begin" w:fldLock="1"/>
      </w:r>
      <w:r w:rsidRPr="00962B3F">
        <w:instrText xml:space="preserve"> PAGEREF _Toc100929535 \h </w:instrText>
      </w:r>
      <w:r w:rsidRPr="00962B3F">
        <w:fldChar w:fldCharType="separate"/>
      </w:r>
      <w:r w:rsidRPr="00962B3F">
        <w:t>57</w:t>
      </w:r>
      <w:r w:rsidRPr="00962B3F">
        <w:fldChar w:fldCharType="end"/>
      </w:r>
    </w:p>
    <w:p w14:paraId="14F8DEFD" w14:textId="746C73B0" w:rsidR="002E41F1" w:rsidRPr="00962B3F" w:rsidRDefault="002E41F1">
      <w:pPr>
        <w:pStyle w:val="TOC4"/>
        <w:rPr>
          <w:rFonts w:asciiTheme="minorHAnsi" w:eastAsiaTheme="minorEastAsia" w:hAnsiTheme="minorHAnsi" w:cstheme="minorBidi"/>
          <w:sz w:val="22"/>
          <w:szCs w:val="22"/>
        </w:rPr>
      </w:pPr>
      <w:r w:rsidRPr="00962B3F">
        <w:t>5.3.1.2</w:t>
      </w:r>
      <w:r w:rsidRPr="00962B3F">
        <w:rPr>
          <w:rFonts w:asciiTheme="minorHAnsi" w:eastAsiaTheme="minorEastAsia" w:hAnsiTheme="minorHAnsi" w:cstheme="minorBidi"/>
          <w:sz w:val="22"/>
          <w:szCs w:val="22"/>
        </w:rPr>
        <w:tab/>
      </w:r>
      <w:r w:rsidRPr="00962B3F">
        <w:t>AS Security</w:t>
      </w:r>
      <w:r w:rsidRPr="00962B3F">
        <w:tab/>
      </w:r>
      <w:r w:rsidRPr="00962B3F">
        <w:fldChar w:fldCharType="begin" w:fldLock="1"/>
      </w:r>
      <w:r w:rsidRPr="00962B3F">
        <w:instrText xml:space="preserve"> PAGEREF _Toc100929536 \h </w:instrText>
      </w:r>
      <w:r w:rsidRPr="00962B3F">
        <w:fldChar w:fldCharType="separate"/>
      </w:r>
      <w:r w:rsidRPr="00962B3F">
        <w:t>58</w:t>
      </w:r>
      <w:r w:rsidRPr="00962B3F">
        <w:fldChar w:fldCharType="end"/>
      </w:r>
    </w:p>
    <w:p w14:paraId="2A8F58AB" w14:textId="2B24D814" w:rsidR="002E41F1" w:rsidRPr="00962B3F" w:rsidRDefault="002E41F1">
      <w:pPr>
        <w:pStyle w:val="TOC3"/>
        <w:rPr>
          <w:rFonts w:asciiTheme="minorHAnsi" w:eastAsiaTheme="minorEastAsia" w:hAnsiTheme="minorHAnsi" w:cstheme="minorBidi"/>
          <w:sz w:val="22"/>
          <w:szCs w:val="22"/>
        </w:rPr>
      </w:pPr>
      <w:r w:rsidRPr="00962B3F">
        <w:t>5.3.2</w:t>
      </w:r>
      <w:r w:rsidRPr="00962B3F">
        <w:rPr>
          <w:rFonts w:asciiTheme="minorHAnsi" w:hAnsiTheme="minorHAnsi" w:cstheme="minorBidi"/>
          <w:sz w:val="22"/>
          <w:szCs w:val="22"/>
        </w:rPr>
        <w:tab/>
      </w:r>
      <w:r w:rsidRPr="00962B3F">
        <w:rPr>
          <w:rFonts w:eastAsia="MS Mincho"/>
        </w:rPr>
        <w:t>Paging</w:t>
      </w:r>
      <w:r w:rsidRPr="00962B3F">
        <w:tab/>
      </w:r>
      <w:r w:rsidRPr="00962B3F">
        <w:fldChar w:fldCharType="begin" w:fldLock="1"/>
      </w:r>
      <w:r w:rsidRPr="00962B3F">
        <w:instrText xml:space="preserve"> PAGEREF _Toc100929537 \h </w:instrText>
      </w:r>
      <w:r w:rsidRPr="00962B3F">
        <w:fldChar w:fldCharType="separate"/>
      </w:r>
      <w:r w:rsidRPr="00962B3F">
        <w:t>59</w:t>
      </w:r>
      <w:r w:rsidRPr="00962B3F">
        <w:fldChar w:fldCharType="end"/>
      </w:r>
    </w:p>
    <w:p w14:paraId="584959E8" w14:textId="4693E0DB" w:rsidR="002E41F1" w:rsidRPr="00962B3F" w:rsidRDefault="002E41F1">
      <w:pPr>
        <w:pStyle w:val="TOC4"/>
        <w:rPr>
          <w:rFonts w:asciiTheme="minorHAnsi" w:eastAsiaTheme="minorEastAsia" w:hAnsiTheme="minorHAnsi" w:cstheme="minorBidi"/>
          <w:sz w:val="22"/>
          <w:szCs w:val="22"/>
        </w:rPr>
      </w:pPr>
      <w:r w:rsidRPr="00962B3F">
        <w:t>5.3.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538 \h </w:instrText>
      </w:r>
      <w:r w:rsidRPr="00962B3F">
        <w:fldChar w:fldCharType="separate"/>
      </w:r>
      <w:r w:rsidRPr="00962B3F">
        <w:t>59</w:t>
      </w:r>
      <w:r w:rsidRPr="00962B3F">
        <w:fldChar w:fldCharType="end"/>
      </w:r>
    </w:p>
    <w:p w14:paraId="110B058E" w14:textId="5CA32F1C" w:rsidR="002E41F1" w:rsidRPr="00962B3F" w:rsidRDefault="002E41F1">
      <w:pPr>
        <w:pStyle w:val="TOC4"/>
        <w:rPr>
          <w:rFonts w:asciiTheme="minorHAnsi" w:eastAsiaTheme="minorEastAsia" w:hAnsiTheme="minorHAnsi" w:cstheme="minorBidi"/>
          <w:sz w:val="22"/>
          <w:szCs w:val="22"/>
        </w:rPr>
      </w:pPr>
      <w:r w:rsidRPr="00962B3F">
        <w:t>5.3.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539 \h </w:instrText>
      </w:r>
      <w:r w:rsidRPr="00962B3F">
        <w:fldChar w:fldCharType="separate"/>
      </w:r>
      <w:r w:rsidRPr="00962B3F">
        <w:t>60</w:t>
      </w:r>
      <w:r w:rsidRPr="00962B3F">
        <w:fldChar w:fldCharType="end"/>
      </w:r>
    </w:p>
    <w:p w14:paraId="6EE0DE1E" w14:textId="1E244734" w:rsidR="002E41F1" w:rsidRPr="00962B3F" w:rsidRDefault="002E41F1">
      <w:pPr>
        <w:pStyle w:val="TOC4"/>
        <w:rPr>
          <w:rFonts w:asciiTheme="minorHAnsi" w:eastAsiaTheme="minorEastAsia" w:hAnsiTheme="minorHAnsi" w:cstheme="minorBidi"/>
          <w:sz w:val="22"/>
          <w:szCs w:val="22"/>
        </w:rPr>
      </w:pPr>
      <w:r w:rsidRPr="00962B3F">
        <w:t>5.3.2.3</w:t>
      </w:r>
      <w:r w:rsidRPr="00962B3F">
        <w:rPr>
          <w:rFonts w:asciiTheme="minorHAnsi" w:eastAsiaTheme="minorEastAsia" w:hAnsiTheme="minorHAnsi" w:cstheme="minorBidi"/>
          <w:sz w:val="22"/>
          <w:szCs w:val="22"/>
        </w:rPr>
        <w:tab/>
      </w:r>
      <w:r w:rsidRPr="00962B3F">
        <w:t xml:space="preserve">Reception of the </w:t>
      </w:r>
      <w:r w:rsidRPr="00962B3F">
        <w:rPr>
          <w:i/>
        </w:rPr>
        <w:t>Paging</w:t>
      </w:r>
      <w:r w:rsidRPr="00962B3F">
        <w:t xml:space="preserve"> </w:t>
      </w:r>
      <w:r w:rsidRPr="00962B3F">
        <w:rPr>
          <w:i/>
        </w:rPr>
        <w:t>message</w:t>
      </w:r>
      <w:r w:rsidRPr="00962B3F">
        <w:t xml:space="preserve"> by the UE</w:t>
      </w:r>
      <w:r w:rsidRPr="00962B3F">
        <w:tab/>
      </w:r>
      <w:r w:rsidRPr="00962B3F">
        <w:fldChar w:fldCharType="begin" w:fldLock="1"/>
      </w:r>
      <w:r w:rsidRPr="00962B3F">
        <w:instrText xml:space="preserve"> PAGEREF _Toc100929540 \h </w:instrText>
      </w:r>
      <w:r w:rsidRPr="00962B3F">
        <w:fldChar w:fldCharType="separate"/>
      </w:r>
      <w:r w:rsidRPr="00962B3F">
        <w:t>60</w:t>
      </w:r>
      <w:r w:rsidRPr="00962B3F">
        <w:fldChar w:fldCharType="end"/>
      </w:r>
    </w:p>
    <w:p w14:paraId="43B61451" w14:textId="7FF8A170" w:rsidR="002E41F1" w:rsidRPr="00962B3F" w:rsidRDefault="002E41F1">
      <w:pPr>
        <w:pStyle w:val="TOC3"/>
        <w:rPr>
          <w:rFonts w:asciiTheme="minorHAnsi" w:eastAsiaTheme="minorEastAsia" w:hAnsiTheme="minorHAnsi" w:cstheme="minorBidi"/>
          <w:sz w:val="22"/>
          <w:szCs w:val="22"/>
        </w:rPr>
      </w:pPr>
      <w:r w:rsidRPr="00962B3F">
        <w:t>5.3.3</w:t>
      </w:r>
      <w:r w:rsidRPr="00962B3F">
        <w:rPr>
          <w:rFonts w:asciiTheme="minorHAnsi" w:hAnsiTheme="minorHAnsi" w:cstheme="minorBidi"/>
          <w:sz w:val="22"/>
          <w:szCs w:val="22"/>
        </w:rPr>
        <w:tab/>
      </w:r>
      <w:r w:rsidRPr="00962B3F">
        <w:rPr>
          <w:rFonts w:eastAsia="MS Mincho"/>
        </w:rPr>
        <w:t>RRC connection establishment</w:t>
      </w:r>
      <w:r w:rsidRPr="00962B3F">
        <w:tab/>
      </w:r>
      <w:r w:rsidRPr="00962B3F">
        <w:fldChar w:fldCharType="begin" w:fldLock="1"/>
      </w:r>
      <w:r w:rsidRPr="00962B3F">
        <w:instrText xml:space="preserve"> PAGEREF _Toc100929541 \h </w:instrText>
      </w:r>
      <w:r w:rsidRPr="00962B3F">
        <w:fldChar w:fldCharType="separate"/>
      </w:r>
      <w:r w:rsidRPr="00962B3F">
        <w:t>61</w:t>
      </w:r>
      <w:r w:rsidRPr="00962B3F">
        <w:fldChar w:fldCharType="end"/>
      </w:r>
    </w:p>
    <w:p w14:paraId="3B364529" w14:textId="706DA7C9" w:rsidR="002E41F1" w:rsidRPr="00962B3F" w:rsidRDefault="002E41F1">
      <w:pPr>
        <w:pStyle w:val="TOC4"/>
        <w:rPr>
          <w:rFonts w:asciiTheme="minorHAnsi" w:eastAsiaTheme="minorEastAsia" w:hAnsiTheme="minorHAnsi" w:cstheme="minorBidi"/>
          <w:sz w:val="22"/>
          <w:szCs w:val="22"/>
        </w:rPr>
      </w:pPr>
      <w:r w:rsidRPr="00962B3F">
        <w:t>5.3.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542 \h </w:instrText>
      </w:r>
      <w:r w:rsidRPr="00962B3F">
        <w:fldChar w:fldCharType="separate"/>
      </w:r>
      <w:r w:rsidRPr="00962B3F">
        <w:t>61</w:t>
      </w:r>
      <w:r w:rsidRPr="00962B3F">
        <w:fldChar w:fldCharType="end"/>
      </w:r>
    </w:p>
    <w:p w14:paraId="2C0818A7" w14:textId="65ADE06B" w:rsidR="002E41F1" w:rsidRPr="00962B3F" w:rsidRDefault="002E41F1">
      <w:pPr>
        <w:pStyle w:val="TOC4"/>
        <w:rPr>
          <w:rFonts w:asciiTheme="minorHAnsi" w:eastAsiaTheme="minorEastAsia" w:hAnsiTheme="minorHAnsi" w:cstheme="minorBidi"/>
          <w:sz w:val="22"/>
          <w:szCs w:val="22"/>
        </w:rPr>
      </w:pPr>
      <w:r w:rsidRPr="00962B3F">
        <w:t>5.3.3.1a</w:t>
      </w:r>
      <w:r w:rsidRPr="00962B3F">
        <w:rPr>
          <w:rFonts w:asciiTheme="minorHAnsi" w:eastAsiaTheme="minorEastAsia" w:hAnsiTheme="minorHAnsi" w:cstheme="minorBidi"/>
          <w:sz w:val="22"/>
          <w:szCs w:val="22"/>
        </w:rPr>
        <w:tab/>
      </w:r>
      <w:r w:rsidRPr="00962B3F">
        <w:t>Conditions for establishing RRC Connection for NR sidelink communication/discovery/V2X sidelink communication</w:t>
      </w:r>
      <w:r w:rsidRPr="00962B3F">
        <w:tab/>
      </w:r>
      <w:r w:rsidRPr="00962B3F">
        <w:fldChar w:fldCharType="begin" w:fldLock="1"/>
      </w:r>
      <w:r w:rsidRPr="00962B3F">
        <w:instrText xml:space="preserve"> PAGEREF _Toc100929543 \h </w:instrText>
      </w:r>
      <w:r w:rsidRPr="00962B3F">
        <w:fldChar w:fldCharType="separate"/>
      </w:r>
      <w:r w:rsidRPr="00962B3F">
        <w:t>62</w:t>
      </w:r>
      <w:r w:rsidRPr="00962B3F">
        <w:fldChar w:fldCharType="end"/>
      </w:r>
    </w:p>
    <w:p w14:paraId="4DA68194" w14:textId="1B3E8133" w:rsidR="002E41F1" w:rsidRPr="00962B3F" w:rsidRDefault="002E41F1">
      <w:pPr>
        <w:pStyle w:val="TOC4"/>
        <w:rPr>
          <w:rFonts w:asciiTheme="minorHAnsi" w:eastAsiaTheme="minorEastAsia" w:hAnsiTheme="minorHAnsi" w:cstheme="minorBidi"/>
          <w:sz w:val="22"/>
          <w:szCs w:val="22"/>
        </w:rPr>
      </w:pPr>
      <w:r w:rsidRPr="00962B3F">
        <w:t>5.3.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544 \h </w:instrText>
      </w:r>
      <w:r w:rsidRPr="00962B3F">
        <w:fldChar w:fldCharType="separate"/>
      </w:r>
      <w:r w:rsidRPr="00962B3F">
        <w:t>62</w:t>
      </w:r>
      <w:r w:rsidRPr="00962B3F">
        <w:fldChar w:fldCharType="end"/>
      </w:r>
    </w:p>
    <w:p w14:paraId="07C5EC7A" w14:textId="0971B5A5" w:rsidR="002E41F1" w:rsidRPr="00962B3F" w:rsidRDefault="002E41F1">
      <w:pPr>
        <w:pStyle w:val="TOC4"/>
        <w:rPr>
          <w:rFonts w:asciiTheme="minorHAnsi" w:eastAsiaTheme="minorEastAsia" w:hAnsiTheme="minorHAnsi" w:cstheme="minorBidi"/>
          <w:sz w:val="22"/>
          <w:szCs w:val="22"/>
        </w:rPr>
      </w:pPr>
      <w:r w:rsidRPr="00962B3F">
        <w:t>5.3.3.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RRCSetupRequest </w:t>
      </w:r>
      <w:r w:rsidRPr="00962B3F">
        <w:t>message</w:t>
      </w:r>
      <w:r w:rsidRPr="00962B3F">
        <w:tab/>
      </w:r>
      <w:r w:rsidRPr="00962B3F">
        <w:fldChar w:fldCharType="begin" w:fldLock="1"/>
      </w:r>
      <w:r w:rsidRPr="00962B3F">
        <w:instrText xml:space="preserve"> PAGEREF _Toc100929545 \h </w:instrText>
      </w:r>
      <w:r w:rsidRPr="00962B3F">
        <w:fldChar w:fldCharType="separate"/>
      </w:r>
      <w:r w:rsidRPr="00962B3F">
        <w:t>63</w:t>
      </w:r>
      <w:r w:rsidRPr="00962B3F">
        <w:fldChar w:fldCharType="end"/>
      </w:r>
    </w:p>
    <w:p w14:paraId="4F0DB267" w14:textId="4341AEC3" w:rsidR="002E41F1" w:rsidRPr="00962B3F" w:rsidRDefault="002E41F1">
      <w:pPr>
        <w:pStyle w:val="TOC4"/>
        <w:rPr>
          <w:rFonts w:asciiTheme="minorHAnsi" w:eastAsiaTheme="minorEastAsia" w:hAnsiTheme="minorHAnsi" w:cstheme="minorBidi"/>
          <w:sz w:val="22"/>
          <w:szCs w:val="22"/>
        </w:rPr>
      </w:pPr>
      <w:r w:rsidRPr="00962B3F">
        <w:t>5.3.3.4</w:t>
      </w:r>
      <w:r w:rsidRPr="00962B3F">
        <w:rPr>
          <w:rFonts w:asciiTheme="minorHAnsi" w:eastAsiaTheme="minorEastAsia" w:hAnsiTheme="minorHAnsi" w:cstheme="minorBidi"/>
          <w:sz w:val="22"/>
          <w:szCs w:val="22"/>
        </w:rPr>
        <w:tab/>
      </w:r>
      <w:r w:rsidRPr="00962B3F">
        <w:t xml:space="preserve">Reception of the </w:t>
      </w:r>
      <w:r w:rsidRPr="00962B3F">
        <w:rPr>
          <w:i/>
        </w:rPr>
        <w:t>RRCSetup</w:t>
      </w:r>
      <w:r w:rsidRPr="00962B3F">
        <w:t xml:space="preserve"> by the UE</w:t>
      </w:r>
      <w:r w:rsidRPr="00962B3F">
        <w:tab/>
      </w:r>
      <w:r w:rsidRPr="00962B3F">
        <w:fldChar w:fldCharType="begin" w:fldLock="1"/>
      </w:r>
      <w:r w:rsidRPr="00962B3F">
        <w:instrText xml:space="preserve"> PAGEREF _Toc100929546 \h </w:instrText>
      </w:r>
      <w:r w:rsidRPr="00962B3F">
        <w:fldChar w:fldCharType="separate"/>
      </w:r>
      <w:r w:rsidRPr="00962B3F">
        <w:t>63</w:t>
      </w:r>
      <w:r w:rsidRPr="00962B3F">
        <w:fldChar w:fldCharType="end"/>
      </w:r>
    </w:p>
    <w:p w14:paraId="5B81E817" w14:textId="0855D4B5" w:rsidR="002E41F1" w:rsidRPr="00962B3F" w:rsidRDefault="002E41F1">
      <w:pPr>
        <w:pStyle w:val="TOC4"/>
        <w:rPr>
          <w:rFonts w:asciiTheme="minorHAnsi" w:eastAsiaTheme="minorEastAsia" w:hAnsiTheme="minorHAnsi" w:cstheme="minorBidi"/>
          <w:sz w:val="22"/>
          <w:szCs w:val="22"/>
        </w:rPr>
      </w:pPr>
      <w:r w:rsidRPr="00962B3F">
        <w:t>5.3.3.5</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RRCReject </w:t>
      </w:r>
      <w:r w:rsidRPr="00962B3F">
        <w:t>by the UE</w:t>
      </w:r>
      <w:r w:rsidRPr="00962B3F">
        <w:tab/>
      </w:r>
      <w:r w:rsidRPr="00962B3F">
        <w:fldChar w:fldCharType="begin" w:fldLock="1"/>
      </w:r>
      <w:r w:rsidRPr="00962B3F">
        <w:instrText xml:space="preserve"> PAGEREF _Toc100929547 \h </w:instrText>
      </w:r>
      <w:r w:rsidRPr="00962B3F">
        <w:fldChar w:fldCharType="separate"/>
      </w:r>
      <w:r w:rsidRPr="00962B3F">
        <w:t>67</w:t>
      </w:r>
      <w:r w:rsidRPr="00962B3F">
        <w:fldChar w:fldCharType="end"/>
      </w:r>
    </w:p>
    <w:p w14:paraId="21B1AFEC" w14:textId="4096523E" w:rsidR="002E41F1" w:rsidRPr="00962B3F" w:rsidRDefault="002E41F1">
      <w:pPr>
        <w:pStyle w:val="TOC4"/>
        <w:rPr>
          <w:rFonts w:asciiTheme="minorHAnsi" w:eastAsiaTheme="minorEastAsia" w:hAnsiTheme="minorHAnsi" w:cstheme="minorBidi"/>
          <w:sz w:val="22"/>
          <w:szCs w:val="22"/>
        </w:rPr>
      </w:pPr>
      <w:r w:rsidRPr="00962B3F">
        <w:t>5.3.3.6</w:t>
      </w:r>
      <w:r w:rsidRPr="00962B3F">
        <w:rPr>
          <w:rFonts w:asciiTheme="minorHAnsi" w:eastAsiaTheme="minorEastAsia" w:hAnsiTheme="minorHAnsi" w:cstheme="minorBidi"/>
          <w:sz w:val="22"/>
          <w:szCs w:val="22"/>
        </w:rPr>
        <w:tab/>
      </w:r>
      <w:r w:rsidRPr="00962B3F">
        <w:t>Cell re-selection or cell selection while T390, T300 or T302 is running (UE in RRC_IDLE)</w:t>
      </w:r>
      <w:r w:rsidRPr="00962B3F">
        <w:tab/>
      </w:r>
      <w:r w:rsidRPr="00962B3F">
        <w:fldChar w:fldCharType="begin" w:fldLock="1"/>
      </w:r>
      <w:r w:rsidRPr="00962B3F">
        <w:instrText xml:space="preserve"> PAGEREF _Toc100929548 \h </w:instrText>
      </w:r>
      <w:r w:rsidRPr="00962B3F">
        <w:fldChar w:fldCharType="separate"/>
      </w:r>
      <w:r w:rsidRPr="00962B3F">
        <w:t>67</w:t>
      </w:r>
      <w:r w:rsidRPr="00962B3F">
        <w:fldChar w:fldCharType="end"/>
      </w:r>
    </w:p>
    <w:p w14:paraId="38B6A3FC" w14:textId="6DBD2513" w:rsidR="002E41F1" w:rsidRPr="00962B3F" w:rsidRDefault="002E41F1">
      <w:pPr>
        <w:pStyle w:val="TOC4"/>
        <w:rPr>
          <w:rFonts w:asciiTheme="minorHAnsi" w:eastAsiaTheme="minorEastAsia" w:hAnsiTheme="minorHAnsi" w:cstheme="minorBidi"/>
          <w:sz w:val="22"/>
          <w:szCs w:val="22"/>
        </w:rPr>
      </w:pPr>
      <w:r w:rsidRPr="00962B3F">
        <w:t>5.3.3.7</w:t>
      </w:r>
      <w:r w:rsidRPr="00962B3F">
        <w:rPr>
          <w:rFonts w:asciiTheme="minorHAnsi" w:eastAsiaTheme="minorEastAsia" w:hAnsiTheme="minorHAnsi" w:cstheme="minorBidi"/>
          <w:sz w:val="22"/>
          <w:szCs w:val="22"/>
        </w:rPr>
        <w:tab/>
      </w:r>
      <w:r w:rsidRPr="00962B3F">
        <w:t>T300 expiry</w:t>
      </w:r>
      <w:r w:rsidRPr="00962B3F">
        <w:tab/>
      </w:r>
      <w:r w:rsidRPr="00962B3F">
        <w:fldChar w:fldCharType="begin" w:fldLock="1"/>
      </w:r>
      <w:r w:rsidRPr="00962B3F">
        <w:instrText xml:space="preserve"> PAGEREF _Toc100929549 \h </w:instrText>
      </w:r>
      <w:r w:rsidRPr="00962B3F">
        <w:fldChar w:fldCharType="separate"/>
      </w:r>
      <w:r w:rsidRPr="00962B3F">
        <w:t>67</w:t>
      </w:r>
      <w:r w:rsidRPr="00962B3F">
        <w:fldChar w:fldCharType="end"/>
      </w:r>
    </w:p>
    <w:p w14:paraId="51BDDDAD" w14:textId="37F53EF3" w:rsidR="002E41F1" w:rsidRPr="00962B3F" w:rsidRDefault="002E41F1">
      <w:pPr>
        <w:pStyle w:val="TOC4"/>
        <w:rPr>
          <w:rFonts w:asciiTheme="minorHAnsi" w:eastAsiaTheme="minorEastAsia" w:hAnsiTheme="minorHAnsi" w:cstheme="minorBidi"/>
          <w:sz w:val="22"/>
          <w:szCs w:val="22"/>
        </w:rPr>
      </w:pPr>
      <w:r w:rsidRPr="00962B3F">
        <w:t>5.3.3.8</w:t>
      </w:r>
      <w:r w:rsidRPr="00962B3F">
        <w:rPr>
          <w:rFonts w:asciiTheme="minorHAnsi" w:eastAsiaTheme="minorEastAsia" w:hAnsiTheme="minorHAnsi" w:cstheme="minorBidi"/>
          <w:sz w:val="22"/>
          <w:szCs w:val="22"/>
        </w:rPr>
        <w:tab/>
      </w:r>
      <w:r w:rsidRPr="00962B3F">
        <w:t>Abortion of RRC connection establishment</w:t>
      </w:r>
      <w:r w:rsidRPr="00962B3F">
        <w:tab/>
      </w:r>
      <w:r w:rsidRPr="00962B3F">
        <w:fldChar w:fldCharType="begin" w:fldLock="1"/>
      </w:r>
      <w:r w:rsidRPr="00962B3F">
        <w:instrText xml:space="preserve"> PAGEREF _Toc100929550 \h </w:instrText>
      </w:r>
      <w:r w:rsidRPr="00962B3F">
        <w:fldChar w:fldCharType="separate"/>
      </w:r>
      <w:r w:rsidRPr="00962B3F">
        <w:t>68</w:t>
      </w:r>
      <w:r w:rsidRPr="00962B3F">
        <w:fldChar w:fldCharType="end"/>
      </w:r>
    </w:p>
    <w:p w14:paraId="7BEE1B99" w14:textId="475C4AD5" w:rsidR="002E41F1" w:rsidRPr="00962B3F" w:rsidRDefault="002E41F1">
      <w:pPr>
        <w:pStyle w:val="TOC3"/>
        <w:rPr>
          <w:rFonts w:asciiTheme="minorHAnsi" w:eastAsiaTheme="minorEastAsia" w:hAnsiTheme="minorHAnsi" w:cstheme="minorBidi"/>
          <w:sz w:val="22"/>
          <w:szCs w:val="22"/>
        </w:rPr>
      </w:pPr>
      <w:r w:rsidRPr="00962B3F">
        <w:t>5.3.4</w:t>
      </w:r>
      <w:r w:rsidRPr="00962B3F">
        <w:rPr>
          <w:rFonts w:asciiTheme="minorHAnsi" w:hAnsiTheme="minorHAnsi" w:cstheme="minorBidi"/>
          <w:sz w:val="22"/>
          <w:szCs w:val="22"/>
        </w:rPr>
        <w:tab/>
      </w:r>
      <w:r w:rsidRPr="00962B3F">
        <w:rPr>
          <w:rFonts w:eastAsia="MS Mincho"/>
        </w:rPr>
        <w:t xml:space="preserve">Initial </w:t>
      </w:r>
      <w:r w:rsidRPr="00962B3F">
        <w:t xml:space="preserve">AS </w:t>
      </w:r>
      <w:r w:rsidRPr="00962B3F">
        <w:rPr>
          <w:rFonts w:eastAsia="MS Mincho"/>
        </w:rPr>
        <w:t>security activation</w:t>
      </w:r>
      <w:r w:rsidRPr="00962B3F">
        <w:tab/>
      </w:r>
      <w:r w:rsidRPr="00962B3F">
        <w:fldChar w:fldCharType="begin" w:fldLock="1"/>
      </w:r>
      <w:r w:rsidRPr="00962B3F">
        <w:instrText xml:space="preserve"> PAGEREF _Toc100929551 \h </w:instrText>
      </w:r>
      <w:r w:rsidRPr="00962B3F">
        <w:fldChar w:fldCharType="separate"/>
      </w:r>
      <w:r w:rsidRPr="00962B3F">
        <w:t>69</w:t>
      </w:r>
      <w:r w:rsidRPr="00962B3F">
        <w:fldChar w:fldCharType="end"/>
      </w:r>
    </w:p>
    <w:p w14:paraId="78A5B00B" w14:textId="58EB5AD6" w:rsidR="002E41F1" w:rsidRPr="00962B3F" w:rsidRDefault="002E41F1">
      <w:pPr>
        <w:pStyle w:val="TOC4"/>
        <w:rPr>
          <w:rFonts w:asciiTheme="minorHAnsi" w:eastAsiaTheme="minorEastAsia" w:hAnsiTheme="minorHAnsi" w:cstheme="minorBidi"/>
          <w:sz w:val="22"/>
          <w:szCs w:val="22"/>
        </w:rPr>
      </w:pPr>
      <w:r w:rsidRPr="00962B3F">
        <w:t>5.3.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552 \h </w:instrText>
      </w:r>
      <w:r w:rsidRPr="00962B3F">
        <w:fldChar w:fldCharType="separate"/>
      </w:r>
      <w:r w:rsidRPr="00962B3F">
        <w:t>69</w:t>
      </w:r>
      <w:r w:rsidRPr="00962B3F">
        <w:fldChar w:fldCharType="end"/>
      </w:r>
    </w:p>
    <w:p w14:paraId="075F92C1" w14:textId="6EF3EA09" w:rsidR="002E41F1" w:rsidRPr="00962B3F" w:rsidRDefault="002E41F1">
      <w:pPr>
        <w:pStyle w:val="TOC4"/>
        <w:rPr>
          <w:rFonts w:asciiTheme="minorHAnsi" w:eastAsiaTheme="minorEastAsia" w:hAnsiTheme="minorHAnsi" w:cstheme="minorBidi"/>
          <w:sz w:val="22"/>
          <w:szCs w:val="22"/>
        </w:rPr>
      </w:pPr>
      <w:r w:rsidRPr="00962B3F">
        <w:t>5.3.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553 \h </w:instrText>
      </w:r>
      <w:r w:rsidRPr="00962B3F">
        <w:fldChar w:fldCharType="separate"/>
      </w:r>
      <w:r w:rsidRPr="00962B3F">
        <w:t>69</w:t>
      </w:r>
      <w:r w:rsidRPr="00962B3F">
        <w:fldChar w:fldCharType="end"/>
      </w:r>
    </w:p>
    <w:p w14:paraId="788DBA38" w14:textId="6A990CDB" w:rsidR="002E41F1" w:rsidRPr="00962B3F" w:rsidRDefault="002E41F1">
      <w:pPr>
        <w:pStyle w:val="TOC4"/>
        <w:rPr>
          <w:rFonts w:asciiTheme="minorHAnsi" w:eastAsiaTheme="minorEastAsia" w:hAnsiTheme="minorHAnsi" w:cstheme="minorBidi"/>
          <w:sz w:val="22"/>
          <w:szCs w:val="22"/>
        </w:rPr>
      </w:pPr>
      <w:r w:rsidRPr="00962B3F">
        <w:t>5.3.4.3</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SecurityModeCommand </w:t>
      </w:r>
      <w:r w:rsidRPr="00962B3F">
        <w:t>by the UE</w:t>
      </w:r>
      <w:r w:rsidRPr="00962B3F">
        <w:tab/>
      </w:r>
      <w:r w:rsidRPr="00962B3F">
        <w:fldChar w:fldCharType="begin" w:fldLock="1"/>
      </w:r>
      <w:r w:rsidRPr="00962B3F">
        <w:instrText xml:space="preserve"> PAGEREF _Toc100929554 \h </w:instrText>
      </w:r>
      <w:r w:rsidRPr="00962B3F">
        <w:fldChar w:fldCharType="separate"/>
      </w:r>
      <w:r w:rsidRPr="00962B3F">
        <w:t>69</w:t>
      </w:r>
      <w:r w:rsidRPr="00962B3F">
        <w:fldChar w:fldCharType="end"/>
      </w:r>
    </w:p>
    <w:p w14:paraId="702DFAD0" w14:textId="42F81292" w:rsidR="002E41F1" w:rsidRPr="00962B3F" w:rsidRDefault="002E41F1">
      <w:pPr>
        <w:pStyle w:val="TOC3"/>
        <w:rPr>
          <w:rFonts w:asciiTheme="minorHAnsi" w:eastAsiaTheme="minorEastAsia" w:hAnsiTheme="minorHAnsi" w:cstheme="minorBidi"/>
          <w:sz w:val="22"/>
          <w:szCs w:val="22"/>
        </w:rPr>
      </w:pPr>
      <w:r w:rsidRPr="00962B3F">
        <w:t>5.3.5</w:t>
      </w:r>
      <w:r w:rsidRPr="00962B3F">
        <w:rPr>
          <w:rFonts w:asciiTheme="minorHAnsi" w:hAnsiTheme="minorHAnsi" w:cstheme="minorBidi"/>
          <w:sz w:val="22"/>
          <w:szCs w:val="22"/>
        </w:rPr>
        <w:tab/>
      </w:r>
      <w:r w:rsidRPr="00962B3F">
        <w:rPr>
          <w:rFonts w:eastAsia="MS Mincho"/>
        </w:rPr>
        <w:t>RRC reconfiguration</w:t>
      </w:r>
      <w:r w:rsidRPr="00962B3F">
        <w:tab/>
      </w:r>
      <w:r w:rsidRPr="00962B3F">
        <w:fldChar w:fldCharType="begin" w:fldLock="1"/>
      </w:r>
      <w:r w:rsidRPr="00962B3F">
        <w:instrText xml:space="preserve"> PAGEREF _Toc100929555 \h </w:instrText>
      </w:r>
      <w:r w:rsidRPr="00962B3F">
        <w:fldChar w:fldCharType="separate"/>
      </w:r>
      <w:r w:rsidRPr="00962B3F">
        <w:t>70</w:t>
      </w:r>
      <w:r w:rsidRPr="00962B3F">
        <w:fldChar w:fldCharType="end"/>
      </w:r>
    </w:p>
    <w:p w14:paraId="2EFC0329" w14:textId="4E8DF65A" w:rsidR="002E41F1" w:rsidRPr="00962B3F" w:rsidRDefault="002E41F1">
      <w:pPr>
        <w:pStyle w:val="TOC4"/>
        <w:rPr>
          <w:rFonts w:asciiTheme="minorHAnsi" w:eastAsiaTheme="minorEastAsia" w:hAnsiTheme="minorHAnsi" w:cstheme="minorBidi"/>
          <w:sz w:val="22"/>
          <w:szCs w:val="22"/>
        </w:rPr>
      </w:pPr>
      <w:r w:rsidRPr="00962B3F">
        <w:t>5.3.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56 \h </w:instrText>
      </w:r>
      <w:r w:rsidRPr="00962B3F">
        <w:fldChar w:fldCharType="separate"/>
      </w:r>
      <w:r w:rsidRPr="00962B3F">
        <w:t>70</w:t>
      </w:r>
      <w:r w:rsidRPr="00962B3F">
        <w:fldChar w:fldCharType="end"/>
      </w:r>
    </w:p>
    <w:p w14:paraId="151210A4" w14:textId="71A6A375" w:rsidR="002E41F1" w:rsidRPr="00962B3F" w:rsidRDefault="002E41F1">
      <w:pPr>
        <w:pStyle w:val="TOC4"/>
        <w:rPr>
          <w:rFonts w:asciiTheme="minorHAnsi" w:eastAsiaTheme="minorEastAsia" w:hAnsiTheme="minorHAnsi" w:cstheme="minorBidi"/>
          <w:sz w:val="22"/>
          <w:szCs w:val="22"/>
        </w:rPr>
      </w:pPr>
      <w:r w:rsidRPr="00962B3F">
        <w:t>5.3.5.2</w:t>
      </w:r>
      <w:r w:rsidRPr="00962B3F">
        <w:rPr>
          <w:rFonts w:asciiTheme="minorHAnsi" w:hAnsiTheme="minorHAnsi" w:cstheme="minorBidi"/>
          <w:sz w:val="22"/>
          <w:szCs w:val="22"/>
        </w:rPr>
        <w:tab/>
      </w:r>
      <w:r w:rsidRPr="00962B3F">
        <w:rPr>
          <w:rFonts w:eastAsia="MS Mincho"/>
        </w:rPr>
        <w:t>Initiation</w:t>
      </w:r>
      <w:r w:rsidRPr="00962B3F">
        <w:tab/>
      </w:r>
      <w:r w:rsidRPr="00962B3F">
        <w:fldChar w:fldCharType="begin" w:fldLock="1"/>
      </w:r>
      <w:r w:rsidRPr="00962B3F">
        <w:instrText xml:space="preserve"> PAGEREF _Toc100929557 \h </w:instrText>
      </w:r>
      <w:r w:rsidRPr="00962B3F">
        <w:fldChar w:fldCharType="separate"/>
      </w:r>
      <w:r w:rsidRPr="00962B3F">
        <w:t>71</w:t>
      </w:r>
      <w:r w:rsidRPr="00962B3F">
        <w:fldChar w:fldCharType="end"/>
      </w:r>
    </w:p>
    <w:p w14:paraId="711527C3" w14:textId="5D51A7E0" w:rsidR="002E41F1" w:rsidRPr="00962B3F" w:rsidRDefault="002E41F1">
      <w:pPr>
        <w:pStyle w:val="TOC4"/>
        <w:rPr>
          <w:rFonts w:asciiTheme="minorHAnsi" w:eastAsiaTheme="minorEastAsia" w:hAnsiTheme="minorHAnsi" w:cstheme="minorBidi"/>
          <w:sz w:val="22"/>
          <w:szCs w:val="22"/>
        </w:rPr>
      </w:pPr>
      <w:r w:rsidRPr="00962B3F">
        <w:t>5.3.5.3</w:t>
      </w:r>
      <w:r w:rsidRPr="00962B3F">
        <w:rPr>
          <w:rFonts w:asciiTheme="minorHAnsi" w:hAnsiTheme="minorHAnsi" w:cstheme="minorBidi"/>
          <w:sz w:val="22"/>
          <w:szCs w:val="22"/>
        </w:rPr>
        <w:tab/>
      </w:r>
      <w:r w:rsidRPr="00962B3F">
        <w:rPr>
          <w:rFonts w:eastAsia="MS Mincho"/>
        </w:rPr>
        <w:t xml:space="preserve">Reception of an </w:t>
      </w:r>
      <w:r w:rsidRPr="00962B3F">
        <w:rPr>
          <w:rFonts w:eastAsia="MS Mincho"/>
          <w:i/>
        </w:rPr>
        <w:t>RRCReconfiguration</w:t>
      </w:r>
      <w:r w:rsidRPr="00962B3F">
        <w:rPr>
          <w:rFonts w:eastAsia="MS Mincho"/>
        </w:rPr>
        <w:t xml:space="preserve"> by the UE</w:t>
      </w:r>
      <w:r w:rsidRPr="00962B3F">
        <w:tab/>
      </w:r>
      <w:r w:rsidRPr="00962B3F">
        <w:fldChar w:fldCharType="begin" w:fldLock="1"/>
      </w:r>
      <w:r w:rsidRPr="00962B3F">
        <w:instrText xml:space="preserve"> PAGEREF _Toc100929558 \h </w:instrText>
      </w:r>
      <w:r w:rsidRPr="00962B3F">
        <w:fldChar w:fldCharType="separate"/>
      </w:r>
      <w:r w:rsidRPr="00962B3F">
        <w:t>71</w:t>
      </w:r>
      <w:r w:rsidRPr="00962B3F">
        <w:fldChar w:fldCharType="end"/>
      </w:r>
    </w:p>
    <w:p w14:paraId="53A348EB" w14:textId="0FBF4533" w:rsidR="002E41F1" w:rsidRPr="00962B3F" w:rsidRDefault="002E41F1">
      <w:pPr>
        <w:pStyle w:val="TOC4"/>
        <w:rPr>
          <w:rFonts w:asciiTheme="minorHAnsi" w:eastAsiaTheme="minorEastAsia" w:hAnsiTheme="minorHAnsi" w:cstheme="minorBidi"/>
          <w:sz w:val="22"/>
          <w:szCs w:val="22"/>
        </w:rPr>
      </w:pPr>
      <w:r w:rsidRPr="00962B3F">
        <w:t>5.3.5.4</w:t>
      </w:r>
      <w:r w:rsidRPr="00962B3F">
        <w:rPr>
          <w:rFonts w:asciiTheme="minorHAnsi" w:hAnsiTheme="minorHAnsi" w:cstheme="minorBidi"/>
          <w:sz w:val="22"/>
          <w:szCs w:val="22"/>
        </w:rPr>
        <w:tab/>
      </w:r>
      <w:r w:rsidRPr="00962B3F">
        <w:rPr>
          <w:rFonts w:eastAsia="MS Mincho"/>
        </w:rPr>
        <w:t>Secondary cell group release</w:t>
      </w:r>
      <w:r w:rsidRPr="00962B3F">
        <w:tab/>
      </w:r>
      <w:r w:rsidRPr="00962B3F">
        <w:fldChar w:fldCharType="begin" w:fldLock="1"/>
      </w:r>
      <w:r w:rsidRPr="00962B3F">
        <w:instrText xml:space="preserve"> PAGEREF _Toc100929559 \h </w:instrText>
      </w:r>
      <w:r w:rsidRPr="00962B3F">
        <w:fldChar w:fldCharType="separate"/>
      </w:r>
      <w:r w:rsidRPr="00962B3F">
        <w:t>81</w:t>
      </w:r>
      <w:r w:rsidRPr="00962B3F">
        <w:fldChar w:fldCharType="end"/>
      </w:r>
    </w:p>
    <w:p w14:paraId="3A313A8F" w14:textId="6F22A33C" w:rsidR="002E41F1" w:rsidRPr="00962B3F" w:rsidRDefault="002E41F1">
      <w:pPr>
        <w:pStyle w:val="TOC4"/>
        <w:rPr>
          <w:rFonts w:asciiTheme="minorHAnsi" w:eastAsiaTheme="minorEastAsia" w:hAnsiTheme="minorHAnsi" w:cstheme="minorBidi"/>
          <w:sz w:val="22"/>
          <w:szCs w:val="22"/>
        </w:rPr>
      </w:pPr>
      <w:r w:rsidRPr="00962B3F">
        <w:t>5.3.5.5</w:t>
      </w:r>
      <w:r w:rsidRPr="00962B3F">
        <w:rPr>
          <w:rFonts w:asciiTheme="minorHAnsi" w:hAnsiTheme="minorHAnsi" w:cstheme="minorBidi"/>
          <w:sz w:val="22"/>
          <w:szCs w:val="22"/>
        </w:rPr>
        <w:tab/>
      </w:r>
      <w:r w:rsidRPr="00962B3F">
        <w:rPr>
          <w:rFonts w:eastAsia="MS Mincho"/>
        </w:rPr>
        <w:t>Cell Group configuration</w:t>
      </w:r>
      <w:r w:rsidRPr="00962B3F">
        <w:tab/>
      </w:r>
      <w:r w:rsidRPr="00962B3F">
        <w:fldChar w:fldCharType="begin" w:fldLock="1"/>
      </w:r>
      <w:r w:rsidRPr="00962B3F">
        <w:instrText xml:space="preserve"> PAGEREF _Toc100929560 \h </w:instrText>
      </w:r>
      <w:r w:rsidRPr="00962B3F">
        <w:fldChar w:fldCharType="separate"/>
      </w:r>
      <w:r w:rsidRPr="00962B3F">
        <w:t>82</w:t>
      </w:r>
      <w:r w:rsidRPr="00962B3F">
        <w:fldChar w:fldCharType="end"/>
      </w:r>
    </w:p>
    <w:p w14:paraId="0DA05BF7" w14:textId="4FE17292" w:rsidR="002E41F1" w:rsidRPr="00962B3F" w:rsidRDefault="002E41F1">
      <w:pPr>
        <w:pStyle w:val="TOC5"/>
        <w:rPr>
          <w:rFonts w:asciiTheme="minorHAnsi" w:eastAsiaTheme="minorEastAsia" w:hAnsiTheme="minorHAnsi" w:cstheme="minorBidi"/>
          <w:sz w:val="22"/>
          <w:szCs w:val="22"/>
        </w:rPr>
      </w:pPr>
      <w:r w:rsidRPr="00962B3F">
        <w:t>5.3.5.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61 \h </w:instrText>
      </w:r>
      <w:r w:rsidRPr="00962B3F">
        <w:fldChar w:fldCharType="separate"/>
      </w:r>
      <w:r w:rsidRPr="00962B3F">
        <w:t>82</w:t>
      </w:r>
      <w:r w:rsidRPr="00962B3F">
        <w:fldChar w:fldCharType="end"/>
      </w:r>
    </w:p>
    <w:p w14:paraId="5BF4C84E" w14:textId="7BEBB5BB" w:rsidR="002E41F1" w:rsidRPr="00962B3F" w:rsidRDefault="002E41F1">
      <w:pPr>
        <w:pStyle w:val="TOC5"/>
        <w:rPr>
          <w:rFonts w:asciiTheme="minorHAnsi" w:eastAsiaTheme="minorEastAsia" w:hAnsiTheme="minorHAnsi" w:cstheme="minorBidi"/>
          <w:sz w:val="22"/>
          <w:szCs w:val="22"/>
        </w:rPr>
      </w:pPr>
      <w:r w:rsidRPr="00962B3F">
        <w:t>5.3.5.5.2</w:t>
      </w:r>
      <w:r w:rsidRPr="00962B3F">
        <w:rPr>
          <w:rFonts w:asciiTheme="minorHAnsi" w:hAnsiTheme="minorHAnsi" w:cstheme="minorBidi"/>
          <w:sz w:val="22"/>
          <w:szCs w:val="22"/>
        </w:rPr>
        <w:tab/>
      </w:r>
      <w:r w:rsidRPr="00962B3F">
        <w:rPr>
          <w:rFonts w:eastAsia="MS Mincho"/>
        </w:rPr>
        <w:t>Reconfiguration with sync</w:t>
      </w:r>
      <w:r w:rsidRPr="00962B3F">
        <w:tab/>
      </w:r>
      <w:r w:rsidRPr="00962B3F">
        <w:fldChar w:fldCharType="begin" w:fldLock="1"/>
      </w:r>
      <w:r w:rsidRPr="00962B3F">
        <w:instrText xml:space="preserve"> PAGEREF _Toc100929562 \h </w:instrText>
      </w:r>
      <w:r w:rsidRPr="00962B3F">
        <w:fldChar w:fldCharType="separate"/>
      </w:r>
      <w:r w:rsidRPr="00962B3F">
        <w:t>83</w:t>
      </w:r>
      <w:r w:rsidRPr="00962B3F">
        <w:fldChar w:fldCharType="end"/>
      </w:r>
    </w:p>
    <w:p w14:paraId="58B52D4E" w14:textId="2F28BD3D" w:rsidR="002E41F1" w:rsidRPr="00962B3F" w:rsidRDefault="002E41F1">
      <w:pPr>
        <w:pStyle w:val="TOC5"/>
        <w:rPr>
          <w:rFonts w:asciiTheme="minorHAnsi" w:eastAsiaTheme="minorEastAsia" w:hAnsiTheme="minorHAnsi" w:cstheme="minorBidi"/>
          <w:sz w:val="22"/>
          <w:szCs w:val="22"/>
        </w:rPr>
      </w:pPr>
      <w:r w:rsidRPr="00962B3F">
        <w:t>5.3.5.5.3</w:t>
      </w:r>
      <w:r w:rsidRPr="00962B3F">
        <w:rPr>
          <w:rFonts w:asciiTheme="minorHAnsi" w:eastAsiaTheme="minorEastAsia" w:hAnsiTheme="minorHAnsi" w:cstheme="minorBidi"/>
          <w:sz w:val="22"/>
          <w:szCs w:val="22"/>
        </w:rPr>
        <w:tab/>
      </w:r>
      <w:r w:rsidRPr="00962B3F">
        <w:t>RLC bearer release</w:t>
      </w:r>
      <w:r w:rsidRPr="00962B3F">
        <w:tab/>
      </w:r>
      <w:r w:rsidRPr="00962B3F">
        <w:fldChar w:fldCharType="begin" w:fldLock="1"/>
      </w:r>
      <w:r w:rsidRPr="00962B3F">
        <w:instrText xml:space="preserve"> PAGEREF _Toc100929563 \h </w:instrText>
      </w:r>
      <w:r w:rsidRPr="00962B3F">
        <w:fldChar w:fldCharType="separate"/>
      </w:r>
      <w:r w:rsidRPr="00962B3F">
        <w:t>84</w:t>
      </w:r>
      <w:r w:rsidRPr="00962B3F">
        <w:fldChar w:fldCharType="end"/>
      </w:r>
    </w:p>
    <w:p w14:paraId="3997E26D" w14:textId="536B1947" w:rsidR="002E41F1" w:rsidRPr="00962B3F" w:rsidRDefault="002E41F1">
      <w:pPr>
        <w:pStyle w:val="TOC5"/>
        <w:rPr>
          <w:rFonts w:asciiTheme="minorHAnsi" w:eastAsiaTheme="minorEastAsia" w:hAnsiTheme="minorHAnsi" w:cstheme="minorBidi"/>
          <w:sz w:val="22"/>
          <w:szCs w:val="22"/>
        </w:rPr>
      </w:pPr>
      <w:r w:rsidRPr="00962B3F">
        <w:t>5.3.5.5.4</w:t>
      </w:r>
      <w:r w:rsidRPr="00962B3F">
        <w:rPr>
          <w:rFonts w:asciiTheme="minorHAnsi" w:hAnsiTheme="minorHAnsi" w:cstheme="minorBidi"/>
          <w:sz w:val="22"/>
          <w:szCs w:val="22"/>
        </w:rPr>
        <w:tab/>
      </w:r>
      <w:r w:rsidRPr="00962B3F">
        <w:rPr>
          <w:rFonts w:eastAsia="MS Mincho"/>
        </w:rPr>
        <w:t>RLC bearer addition/modification</w:t>
      </w:r>
      <w:r w:rsidRPr="00962B3F">
        <w:tab/>
      </w:r>
      <w:r w:rsidRPr="00962B3F">
        <w:fldChar w:fldCharType="begin" w:fldLock="1"/>
      </w:r>
      <w:r w:rsidRPr="00962B3F">
        <w:instrText xml:space="preserve"> PAGEREF _Toc100929564 \h </w:instrText>
      </w:r>
      <w:r w:rsidRPr="00962B3F">
        <w:fldChar w:fldCharType="separate"/>
      </w:r>
      <w:r w:rsidRPr="00962B3F">
        <w:t>85</w:t>
      </w:r>
      <w:r w:rsidRPr="00962B3F">
        <w:fldChar w:fldCharType="end"/>
      </w:r>
    </w:p>
    <w:p w14:paraId="12D64851" w14:textId="4E70160D" w:rsidR="002E41F1" w:rsidRPr="00962B3F" w:rsidRDefault="002E41F1">
      <w:pPr>
        <w:pStyle w:val="TOC5"/>
        <w:rPr>
          <w:rFonts w:asciiTheme="minorHAnsi" w:eastAsiaTheme="minorEastAsia" w:hAnsiTheme="minorHAnsi" w:cstheme="minorBidi"/>
          <w:sz w:val="22"/>
          <w:szCs w:val="22"/>
        </w:rPr>
      </w:pPr>
      <w:r w:rsidRPr="00962B3F">
        <w:t>5.3.5.5.5</w:t>
      </w:r>
      <w:r w:rsidRPr="00962B3F">
        <w:rPr>
          <w:rFonts w:asciiTheme="minorHAnsi" w:hAnsiTheme="minorHAnsi" w:cstheme="minorBidi"/>
          <w:sz w:val="22"/>
          <w:szCs w:val="22"/>
        </w:rPr>
        <w:tab/>
      </w:r>
      <w:r w:rsidRPr="00962B3F">
        <w:rPr>
          <w:rFonts w:eastAsia="MS Mincho"/>
        </w:rPr>
        <w:t>MAC entity configuration</w:t>
      </w:r>
      <w:r w:rsidRPr="00962B3F">
        <w:tab/>
      </w:r>
      <w:r w:rsidRPr="00962B3F">
        <w:fldChar w:fldCharType="begin" w:fldLock="1"/>
      </w:r>
      <w:r w:rsidRPr="00962B3F">
        <w:instrText xml:space="preserve"> PAGEREF _Toc100929565 \h </w:instrText>
      </w:r>
      <w:r w:rsidRPr="00962B3F">
        <w:fldChar w:fldCharType="separate"/>
      </w:r>
      <w:r w:rsidRPr="00962B3F">
        <w:t>85</w:t>
      </w:r>
      <w:r w:rsidRPr="00962B3F">
        <w:fldChar w:fldCharType="end"/>
      </w:r>
    </w:p>
    <w:p w14:paraId="41A1014D" w14:textId="3A1698D0" w:rsidR="002E41F1" w:rsidRPr="00962B3F" w:rsidRDefault="002E41F1">
      <w:pPr>
        <w:pStyle w:val="TOC5"/>
        <w:rPr>
          <w:rFonts w:asciiTheme="minorHAnsi" w:eastAsiaTheme="minorEastAsia" w:hAnsiTheme="minorHAnsi" w:cstheme="minorBidi"/>
          <w:sz w:val="22"/>
          <w:szCs w:val="22"/>
        </w:rPr>
      </w:pPr>
      <w:r w:rsidRPr="00962B3F">
        <w:t>5.3.5.5.6</w:t>
      </w:r>
      <w:r w:rsidRPr="00962B3F">
        <w:rPr>
          <w:rFonts w:asciiTheme="minorHAnsi" w:hAnsiTheme="minorHAnsi" w:cstheme="minorBidi"/>
          <w:sz w:val="22"/>
          <w:szCs w:val="22"/>
        </w:rPr>
        <w:tab/>
      </w:r>
      <w:r w:rsidRPr="00962B3F">
        <w:rPr>
          <w:rFonts w:eastAsia="MS Mincho"/>
        </w:rPr>
        <w:t>RLF Timers &amp; Constants configuration</w:t>
      </w:r>
      <w:r w:rsidRPr="00962B3F">
        <w:tab/>
      </w:r>
      <w:r w:rsidRPr="00962B3F">
        <w:fldChar w:fldCharType="begin" w:fldLock="1"/>
      </w:r>
      <w:r w:rsidRPr="00962B3F">
        <w:instrText xml:space="preserve"> PAGEREF _Toc100929566 \h </w:instrText>
      </w:r>
      <w:r w:rsidRPr="00962B3F">
        <w:fldChar w:fldCharType="separate"/>
      </w:r>
      <w:r w:rsidRPr="00962B3F">
        <w:t>86</w:t>
      </w:r>
      <w:r w:rsidRPr="00962B3F">
        <w:fldChar w:fldCharType="end"/>
      </w:r>
    </w:p>
    <w:p w14:paraId="58BBB173" w14:textId="47C92511" w:rsidR="002E41F1" w:rsidRPr="00962B3F" w:rsidRDefault="002E41F1">
      <w:pPr>
        <w:pStyle w:val="TOC5"/>
        <w:rPr>
          <w:rFonts w:asciiTheme="minorHAnsi" w:eastAsiaTheme="minorEastAsia" w:hAnsiTheme="minorHAnsi" w:cstheme="minorBidi"/>
          <w:sz w:val="22"/>
          <w:szCs w:val="22"/>
        </w:rPr>
      </w:pPr>
      <w:r w:rsidRPr="00962B3F">
        <w:t>5.3.5.5.7</w:t>
      </w:r>
      <w:r w:rsidRPr="00962B3F">
        <w:rPr>
          <w:rFonts w:asciiTheme="minorHAnsi" w:hAnsiTheme="minorHAnsi" w:cstheme="minorBidi"/>
          <w:sz w:val="22"/>
          <w:szCs w:val="22"/>
        </w:rPr>
        <w:tab/>
      </w:r>
      <w:r w:rsidRPr="00962B3F">
        <w:rPr>
          <w:rFonts w:eastAsia="MS Mincho"/>
        </w:rPr>
        <w:t>SpCell Configuration</w:t>
      </w:r>
      <w:r w:rsidRPr="00962B3F">
        <w:tab/>
      </w:r>
      <w:r w:rsidRPr="00962B3F">
        <w:fldChar w:fldCharType="begin" w:fldLock="1"/>
      </w:r>
      <w:r w:rsidRPr="00962B3F">
        <w:instrText xml:space="preserve"> PAGEREF _Toc100929567 \h </w:instrText>
      </w:r>
      <w:r w:rsidRPr="00962B3F">
        <w:fldChar w:fldCharType="separate"/>
      </w:r>
      <w:r w:rsidRPr="00962B3F">
        <w:t>86</w:t>
      </w:r>
      <w:r w:rsidRPr="00962B3F">
        <w:fldChar w:fldCharType="end"/>
      </w:r>
    </w:p>
    <w:p w14:paraId="339377BF" w14:textId="05E67A9C" w:rsidR="002E41F1" w:rsidRPr="00962B3F" w:rsidRDefault="002E41F1">
      <w:pPr>
        <w:pStyle w:val="TOC5"/>
        <w:rPr>
          <w:rFonts w:asciiTheme="minorHAnsi" w:eastAsiaTheme="minorEastAsia" w:hAnsiTheme="minorHAnsi" w:cstheme="minorBidi"/>
          <w:sz w:val="22"/>
          <w:szCs w:val="22"/>
        </w:rPr>
      </w:pPr>
      <w:r w:rsidRPr="00962B3F">
        <w:t>5.3.5.5.8</w:t>
      </w:r>
      <w:r w:rsidRPr="00962B3F">
        <w:rPr>
          <w:rFonts w:asciiTheme="minorHAnsi" w:hAnsiTheme="minorHAnsi" w:cstheme="minorBidi"/>
          <w:sz w:val="22"/>
          <w:szCs w:val="22"/>
        </w:rPr>
        <w:tab/>
      </w:r>
      <w:r w:rsidRPr="00962B3F">
        <w:rPr>
          <w:rFonts w:eastAsia="MS Mincho"/>
        </w:rPr>
        <w:t>SCell Release</w:t>
      </w:r>
      <w:r w:rsidRPr="00962B3F">
        <w:tab/>
      </w:r>
      <w:r w:rsidRPr="00962B3F">
        <w:fldChar w:fldCharType="begin" w:fldLock="1"/>
      </w:r>
      <w:r w:rsidRPr="00962B3F">
        <w:instrText xml:space="preserve"> PAGEREF _Toc100929568 \h </w:instrText>
      </w:r>
      <w:r w:rsidRPr="00962B3F">
        <w:fldChar w:fldCharType="separate"/>
      </w:r>
      <w:r w:rsidRPr="00962B3F">
        <w:t>87</w:t>
      </w:r>
      <w:r w:rsidRPr="00962B3F">
        <w:fldChar w:fldCharType="end"/>
      </w:r>
    </w:p>
    <w:p w14:paraId="3B65B49A" w14:textId="439D3FB3" w:rsidR="002E41F1" w:rsidRPr="00962B3F" w:rsidRDefault="002E41F1">
      <w:pPr>
        <w:pStyle w:val="TOC5"/>
        <w:rPr>
          <w:rFonts w:asciiTheme="minorHAnsi" w:eastAsiaTheme="minorEastAsia" w:hAnsiTheme="minorHAnsi" w:cstheme="minorBidi"/>
          <w:sz w:val="22"/>
          <w:szCs w:val="22"/>
        </w:rPr>
      </w:pPr>
      <w:r w:rsidRPr="00962B3F">
        <w:t>5.3.5.5.9</w:t>
      </w:r>
      <w:r w:rsidRPr="00962B3F">
        <w:rPr>
          <w:rFonts w:asciiTheme="minorHAnsi" w:eastAsiaTheme="minorEastAsia" w:hAnsiTheme="minorHAnsi" w:cstheme="minorBidi"/>
          <w:sz w:val="22"/>
          <w:szCs w:val="22"/>
        </w:rPr>
        <w:tab/>
      </w:r>
      <w:r w:rsidRPr="00962B3F">
        <w:t>SCell Addition/Modification</w:t>
      </w:r>
      <w:r w:rsidRPr="00962B3F">
        <w:tab/>
      </w:r>
      <w:r w:rsidRPr="00962B3F">
        <w:fldChar w:fldCharType="begin" w:fldLock="1"/>
      </w:r>
      <w:r w:rsidRPr="00962B3F">
        <w:instrText xml:space="preserve"> PAGEREF _Toc100929569 \h </w:instrText>
      </w:r>
      <w:r w:rsidRPr="00962B3F">
        <w:fldChar w:fldCharType="separate"/>
      </w:r>
      <w:r w:rsidRPr="00962B3F">
        <w:t>88</w:t>
      </w:r>
      <w:r w:rsidRPr="00962B3F">
        <w:fldChar w:fldCharType="end"/>
      </w:r>
    </w:p>
    <w:p w14:paraId="47CE4618" w14:textId="23358794" w:rsidR="002E41F1" w:rsidRPr="00962B3F" w:rsidRDefault="002E41F1">
      <w:pPr>
        <w:pStyle w:val="TOC5"/>
        <w:rPr>
          <w:rFonts w:asciiTheme="minorHAnsi" w:eastAsiaTheme="minorEastAsia" w:hAnsiTheme="minorHAnsi" w:cstheme="minorBidi"/>
          <w:sz w:val="22"/>
          <w:szCs w:val="22"/>
        </w:rPr>
      </w:pPr>
      <w:r w:rsidRPr="00962B3F">
        <w:t>5.3.5.5.10</w:t>
      </w:r>
      <w:r w:rsidRPr="00962B3F">
        <w:rPr>
          <w:rFonts w:asciiTheme="minorHAnsi" w:eastAsiaTheme="minorEastAsia" w:hAnsiTheme="minorHAnsi" w:cstheme="minorBidi"/>
          <w:sz w:val="22"/>
          <w:szCs w:val="22"/>
        </w:rPr>
        <w:tab/>
      </w:r>
      <w:r w:rsidRPr="00962B3F">
        <w:t>BH RLC channel release</w:t>
      </w:r>
      <w:r w:rsidRPr="00962B3F">
        <w:tab/>
      </w:r>
      <w:r w:rsidRPr="00962B3F">
        <w:fldChar w:fldCharType="begin" w:fldLock="1"/>
      </w:r>
      <w:r w:rsidRPr="00962B3F">
        <w:instrText xml:space="preserve"> PAGEREF _Toc100929570 \h </w:instrText>
      </w:r>
      <w:r w:rsidRPr="00962B3F">
        <w:fldChar w:fldCharType="separate"/>
      </w:r>
      <w:r w:rsidRPr="00962B3F">
        <w:t>88</w:t>
      </w:r>
      <w:r w:rsidRPr="00962B3F">
        <w:fldChar w:fldCharType="end"/>
      </w:r>
    </w:p>
    <w:p w14:paraId="4F63F1DE" w14:textId="38E11299" w:rsidR="002E41F1" w:rsidRPr="00962B3F" w:rsidRDefault="002E41F1">
      <w:pPr>
        <w:pStyle w:val="TOC5"/>
        <w:rPr>
          <w:rFonts w:asciiTheme="minorHAnsi" w:eastAsiaTheme="minorEastAsia" w:hAnsiTheme="minorHAnsi" w:cstheme="minorBidi"/>
          <w:sz w:val="22"/>
          <w:szCs w:val="22"/>
        </w:rPr>
      </w:pPr>
      <w:r w:rsidRPr="00962B3F">
        <w:t>5.3.5.5.11</w:t>
      </w:r>
      <w:r w:rsidRPr="00962B3F">
        <w:rPr>
          <w:rFonts w:asciiTheme="minorHAnsi" w:hAnsiTheme="minorHAnsi" w:cstheme="minorBidi"/>
          <w:sz w:val="22"/>
          <w:szCs w:val="22"/>
        </w:rPr>
        <w:tab/>
      </w:r>
      <w:r w:rsidRPr="00962B3F">
        <w:rPr>
          <w:rFonts w:eastAsia="MS Mincho"/>
        </w:rPr>
        <w:t>BH RLC channel addition/modification</w:t>
      </w:r>
      <w:r w:rsidRPr="00962B3F">
        <w:tab/>
      </w:r>
      <w:r w:rsidRPr="00962B3F">
        <w:fldChar w:fldCharType="begin" w:fldLock="1"/>
      </w:r>
      <w:r w:rsidRPr="00962B3F">
        <w:instrText xml:space="preserve"> PAGEREF _Toc100929571 \h </w:instrText>
      </w:r>
      <w:r w:rsidRPr="00962B3F">
        <w:fldChar w:fldCharType="separate"/>
      </w:r>
      <w:r w:rsidRPr="00962B3F">
        <w:t>89</w:t>
      </w:r>
      <w:r w:rsidRPr="00962B3F">
        <w:fldChar w:fldCharType="end"/>
      </w:r>
    </w:p>
    <w:p w14:paraId="4842A1BF" w14:textId="512E082A" w:rsidR="002E41F1" w:rsidRPr="00962B3F" w:rsidRDefault="002E41F1">
      <w:pPr>
        <w:pStyle w:val="TOC5"/>
        <w:rPr>
          <w:rFonts w:asciiTheme="minorHAnsi" w:eastAsiaTheme="minorEastAsia" w:hAnsiTheme="minorHAnsi" w:cstheme="minorBidi"/>
          <w:sz w:val="22"/>
          <w:szCs w:val="22"/>
        </w:rPr>
      </w:pPr>
      <w:r w:rsidRPr="00962B3F">
        <w:t>5.3.5.5.12</w:t>
      </w:r>
      <w:r w:rsidRPr="00962B3F">
        <w:rPr>
          <w:rFonts w:asciiTheme="minorHAnsi" w:eastAsiaTheme="minorEastAsia" w:hAnsiTheme="minorHAnsi" w:cstheme="minorBidi"/>
          <w:sz w:val="22"/>
          <w:szCs w:val="22"/>
        </w:rPr>
        <w:tab/>
      </w:r>
      <w:r w:rsidRPr="00962B3F">
        <w:t>Uu Relay RLC channel release</w:t>
      </w:r>
      <w:r w:rsidRPr="00962B3F">
        <w:tab/>
      </w:r>
      <w:r w:rsidRPr="00962B3F">
        <w:fldChar w:fldCharType="begin" w:fldLock="1"/>
      </w:r>
      <w:r w:rsidRPr="00962B3F">
        <w:instrText xml:space="preserve"> PAGEREF _Toc100929572 \h </w:instrText>
      </w:r>
      <w:r w:rsidRPr="00962B3F">
        <w:fldChar w:fldCharType="separate"/>
      </w:r>
      <w:r w:rsidRPr="00962B3F">
        <w:t>89</w:t>
      </w:r>
      <w:r w:rsidRPr="00962B3F">
        <w:fldChar w:fldCharType="end"/>
      </w:r>
    </w:p>
    <w:p w14:paraId="3F43FCE5" w14:textId="4207D509" w:rsidR="002E41F1" w:rsidRPr="00962B3F" w:rsidRDefault="002E41F1">
      <w:pPr>
        <w:pStyle w:val="TOC5"/>
        <w:rPr>
          <w:rFonts w:asciiTheme="minorHAnsi" w:eastAsiaTheme="minorEastAsia" w:hAnsiTheme="minorHAnsi" w:cstheme="minorBidi"/>
          <w:sz w:val="22"/>
          <w:szCs w:val="22"/>
        </w:rPr>
      </w:pPr>
      <w:r w:rsidRPr="00962B3F">
        <w:t>5.3.5.5.13</w:t>
      </w:r>
      <w:r w:rsidRPr="00962B3F">
        <w:rPr>
          <w:rFonts w:asciiTheme="minorHAnsi" w:hAnsiTheme="minorHAnsi" w:cstheme="minorBidi"/>
          <w:sz w:val="22"/>
          <w:szCs w:val="22"/>
        </w:rPr>
        <w:tab/>
      </w:r>
      <w:r w:rsidRPr="00962B3F">
        <w:rPr>
          <w:rFonts w:eastAsia="MS Mincho"/>
        </w:rPr>
        <w:t>Uu Relay RLC channel addition/modification</w:t>
      </w:r>
      <w:r w:rsidRPr="00962B3F">
        <w:tab/>
      </w:r>
      <w:r w:rsidRPr="00962B3F">
        <w:fldChar w:fldCharType="begin" w:fldLock="1"/>
      </w:r>
      <w:r w:rsidRPr="00962B3F">
        <w:instrText xml:space="preserve"> PAGEREF _Toc100929573 \h </w:instrText>
      </w:r>
      <w:r w:rsidRPr="00962B3F">
        <w:fldChar w:fldCharType="separate"/>
      </w:r>
      <w:r w:rsidRPr="00962B3F">
        <w:t>89</w:t>
      </w:r>
      <w:r w:rsidRPr="00962B3F">
        <w:fldChar w:fldCharType="end"/>
      </w:r>
    </w:p>
    <w:p w14:paraId="2E49B53C" w14:textId="7E7333C9" w:rsidR="002E41F1" w:rsidRPr="00962B3F" w:rsidRDefault="002E41F1">
      <w:pPr>
        <w:pStyle w:val="TOC4"/>
        <w:rPr>
          <w:rFonts w:asciiTheme="minorHAnsi" w:eastAsiaTheme="minorEastAsia" w:hAnsiTheme="minorHAnsi" w:cstheme="minorBidi"/>
          <w:sz w:val="22"/>
          <w:szCs w:val="22"/>
        </w:rPr>
      </w:pPr>
      <w:r w:rsidRPr="00962B3F">
        <w:t>5.3.5.6</w:t>
      </w:r>
      <w:r w:rsidRPr="00962B3F">
        <w:rPr>
          <w:rFonts w:asciiTheme="minorHAnsi" w:hAnsiTheme="minorHAnsi" w:cstheme="minorBidi"/>
          <w:sz w:val="22"/>
          <w:szCs w:val="22"/>
        </w:rPr>
        <w:tab/>
      </w:r>
      <w:r w:rsidRPr="00962B3F">
        <w:rPr>
          <w:rFonts w:eastAsia="MS Mincho"/>
        </w:rPr>
        <w:t>Radio Bearer configuration</w:t>
      </w:r>
      <w:r w:rsidRPr="00962B3F">
        <w:tab/>
      </w:r>
      <w:r w:rsidRPr="00962B3F">
        <w:fldChar w:fldCharType="begin" w:fldLock="1"/>
      </w:r>
      <w:r w:rsidRPr="00962B3F">
        <w:instrText xml:space="preserve"> PAGEREF _Toc100929574 \h </w:instrText>
      </w:r>
      <w:r w:rsidRPr="00962B3F">
        <w:fldChar w:fldCharType="separate"/>
      </w:r>
      <w:r w:rsidRPr="00962B3F">
        <w:t>89</w:t>
      </w:r>
      <w:r w:rsidRPr="00962B3F">
        <w:fldChar w:fldCharType="end"/>
      </w:r>
    </w:p>
    <w:p w14:paraId="5CBA82AE" w14:textId="2DD20C42" w:rsidR="002E41F1" w:rsidRPr="00962B3F" w:rsidRDefault="002E41F1">
      <w:pPr>
        <w:pStyle w:val="TOC5"/>
        <w:rPr>
          <w:rFonts w:asciiTheme="minorHAnsi" w:eastAsiaTheme="minorEastAsia" w:hAnsiTheme="minorHAnsi" w:cstheme="minorBidi"/>
          <w:sz w:val="22"/>
          <w:szCs w:val="22"/>
        </w:rPr>
      </w:pPr>
      <w:r w:rsidRPr="00962B3F">
        <w:t>5.3.5.6.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75 \h </w:instrText>
      </w:r>
      <w:r w:rsidRPr="00962B3F">
        <w:fldChar w:fldCharType="separate"/>
      </w:r>
      <w:r w:rsidRPr="00962B3F">
        <w:t>89</w:t>
      </w:r>
      <w:r w:rsidRPr="00962B3F">
        <w:fldChar w:fldCharType="end"/>
      </w:r>
    </w:p>
    <w:p w14:paraId="7A343CC7" w14:textId="2E62E021" w:rsidR="002E41F1" w:rsidRPr="00962B3F" w:rsidRDefault="002E41F1">
      <w:pPr>
        <w:pStyle w:val="TOC5"/>
        <w:rPr>
          <w:rFonts w:asciiTheme="minorHAnsi" w:eastAsiaTheme="minorEastAsia" w:hAnsiTheme="minorHAnsi" w:cstheme="minorBidi"/>
          <w:sz w:val="22"/>
          <w:szCs w:val="22"/>
        </w:rPr>
      </w:pPr>
      <w:r w:rsidRPr="00962B3F">
        <w:t>5.3.5.6.2</w:t>
      </w:r>
      <w:r w:rsidRPr="00962B3F">
        <w:rPr>
          <w:rFonts w:asciiTheme="minorHAnsi" w:hAnsiTheme="minorHAnsi" w:cstheme="minorBidi"/>
          <w:sz w:val="22"/>
          <w:szCs w:val="22"/>
        </w:rPr>
        <w:tab/>
      </w:r>
      <w:r w:rsidRPr="00962B3F">
        <w:rPr>
          <w:rFonts w:eastAsia="MS Mincho"/>
        </w:rPr>
        <w:t>SRB release</w:t>
      </w:r>
      <w:r w:rsidRPr="00962B3F">
        <w:tab/>
      </w:r>
      <w:r w:rsidRPr="00962B3F">
        <w:fldChar w:fldCharType="begin" w:fldLock="1"/>
      </w:r>
      <w:r w:rsidRPr="00962B3F">
        <w:instrText xml:space="preserve"> PAGEREF _Toc100929576 \h </w:instrText>
      </w:r>
      <w:r w:rsidRPr="00962B3F">
        <w:fldChar w:fldCharType="separate"/>
      </w:r>
      <w:r w:rsidRPr="00962B3F">
        <w:t>90</w:t>
      </w:r>
      <w:r w:rsidRPr="00962B3F">
        <w:fldChar w:fldCharType="end"/>
      </w:r>
    </w:p>
    <w:p w14:paraId="410C89E4" w14:textId="7383230F" w:rsidR="002E41F1" w:rsidRPr="00962B3F" w:rsidRDefault="002E41F1">
      <w:pPr>
        <w:pStyle w:val="TOC5"/>
        <w:rPr>
          <w:rFonts w:asciiTheme="minorHAnsi" w:eastAsiaTheme="minorEastAsia" w:hAnsiTheme="minorHAnsi" w:cstheme="minorBidi"/>
          <w:sz w:val="22"/>
          <w:szCs w:val="22"/>
        </w:rPr>
      </w:pPr>
      <w:r w:rsidRPr="00962B3F">
        <w:t>5.3.5.6.3</w:t>
      </w:r>
      <w:r w:rsidRPr="00962B3F">
        <w:rPr>
          <w:rFonts w:asciiTheme="minorHAnsi" w:hAnsiTheme="minorHAnsi" w:cstheme="minorBidi"/>
          <w:sz w:val="22"/>
          <w:szCs w:val="22"/>
        </w:rPr>
        <w:tab/>
      </w:r>
      <w:r w:rsidRPr="00962B3F">
        <w:rPr>
          <w:rFonts w:eastAsia="MS Mincho"/>
        </w:rPr>
        <w:t>SRB addition/modification</w:t>
      </w:r>
      <w:r w:rsidRPr="00962B3F">
        <w:tab/>
      </w:r>
      <w:r w:rsidRPr="00962B3F">
        <w:fldChar w:fldCharType="begin" w:fldLock="1"/>
      </w:r>
      <w:r w:rsidRPr="00962B3F">
        <w:instrText xml:space="preserve"> PAGEREF _Toc100929577 \h </w:instrText>
      </w:r>
      <w:r w:rsidRPr="00962B3F">
        <w:fldChar w:fldCharType="separate"/>
      </w:r>
      <w:r w:rsidRPr="00962B3F">
        <w:t>90</w:t>
      </w:r>
      <w:r w:rsidRPr="00962B3F">
        <w:fldChar w:fldCharType="end"/>
      </w:r>
    </w:p>
    <w:p w14:paraId="1912C360" w14:textId="084B8F7C" w:rsidR="002E41F1" w:rsidRPr="00962B3F" w:rsidRDefault="002E41F1">
      <w:pPr>
        <w:pStyle w:val="TOC5"/>
        <w:rPr>
          <w:rFonts w:asciiTheme="minorHAnsi" w:eastAsiaTheme="minorEastAsia" w:hAnsiTheme="minorHAnsi" w:cstheme="minorBidi"/>
          <w:sz w:val="22"/>
          <w:szCs w:val="22"/>
        </w:rPr>
      </w:pPr>
      <w:r w:rsidRPr="00962B3F">
        <w:t>5.3.5.6.4</w:t>
      </w:r>
      <w:r w:rsidRPr="00962B3F">
        <w:rPr>
          <w:rFonts w:asciiTheme="minorHAnsi" w:hAnsiTheme="minorHAnsi" w:cstheme="minorBidi"/>
          <w:sz w:val="22"/>
          <w:szCs w:val="22"/>
        </w:rPr>
        <w:tab/>
      </w:r>
      <w:r w:rsidRPr="00962B3F">
        <w:rPr>
          <w:rFonts w:eastAsia="MS Mincho"/>
        </w:rPr>
        <w:t>DRB release</w:t>
      </w:r>
      <w:r w:rsidRPr="00962B3F">
        <w:tab/>
      </w:r>
      <w:r w:rsidRPr="00962B3F">
        <w:fldChar w:fldCharType="begin" w:fldLock="1"/>
      </w:r>
      <w:r w:rsidRPr="00962B3F">
        <w:instrText xml:space="preserve"> PAGEREF _Toc100929578 \h </w:instrText>
      </w:r>
      <w:r w:rsidRPr="00962B3F">
        <w:fldChar w:fldCharType="separate"/>
      </w:r>
      <w:r w:rsidRPr="00962B3F">
        <w:t>92</w:t>
      </w:r>
      <w:r w:rsidRPr="00962B3F">
        <w:fldChar w:fldCharType="end"/>
      </w:r>
    </w:p>
    <w:p w14:paraId="7FDE01A7" w14:textId="21C09B2E" w:rsidR="002E41F1" w:rsidRPr="00962B3F" w:rsidRDefault="002E41F1">
      <w:pPr>
        <w:pStyle w:val="TOC5"/>
        <w:rPr>
          <w:rFonts w:asciiTheme="minorHAnsi" w:eastAsiaTheme="minorEastAsia" w:hAnsiTheme="minorHAnsi" w:cstheme="minorBidi"/>
          <w:sz w:val="22"/>
          <w:szCs w:val="22"/>
        </w:rPr>
      </w:pPr>
      <w:r w:rsidRPr="00962B3F">
        <w:t>5.3.5.6.5</w:t>
      </w:r>
      <w:r w:rsidRPr="00962B3F">
        <w:rPr>
          <w:rFonts w:asciiTheme="minorHAnsi" w:hAnsiTheme="minorHAnsi" w:cstheme="minorBidi"/>
          <w:sz w:val="22"/>
          <w:szCs w:val="22"/>
        </w:rPr>
        <w:tab/>
      </w:r>
      <w:r w:rsidRPr="00962B3F">
        <w:rPr>
          <w:rFonts w:eastAsia="MS Mincho"/>
        </w:rPr>
        <w:t>DRB addition/modification</w:t>
      </w:r>
      <w:r w:rsidRPr="00962B3F">
        <w:tab/>
      </w:r>
      <w:r w:rsidRPr="00962B3F">
        <w:fldChar w:fldCharType="begin" w:fldLock="1"/>
      </w:r>
      <w:r w:rsidRPr="00962B3F">
        <w:instrText xml:space="preserve"> PAGEREF _Toc100929579 \h </w:instrText>
      </w:r>
      <w:r w:rsidRPr="00962B3F">
        <w:fldChar w:fldCharType="separate"/>
      </w:r>
      <w:r w:rsidRPr="00962B3F">
        <w:t>92</w:t>
      </w:r>
      <w:r w:rsidRPr="00962B3F">
        <w:fldChar w:fldCharType="end"/>
      </w:r>
    </w:p>
    <w:p w14:paraId="02F26453" w14:textId="54AA210F" w:rsidR="002E41F1" w:rsidRPr="00962B3F" w:rsidRDefault="002E41F1">
      <w:pPr>
        <w:pStyle w:val="TOC5"/>
        <w:rPr>
          <w:rFonts w:asciiTheme="minorHAnsi" w:eastAsiaTheme="minorEastAsia" w:hAnsiTheme="minorHAnsi" w:cstheme="minorBidi"/>
          <w:sz w:val="22"/>
          <w:szCs w:val="22"/>
        </w:rPr>
      </w:pPr>
      <w:r w:rsidRPr="00962B3F">
        <w:t>5.3.5.6.6</w:t>
      </w:r>
      <w:r w:rsidRPr="00962B3F">
        <w:rPr>
          <w:rFonts w:asciiTheme="minorHAnsi" w:hAnsiTheme="minorHAnsi" w:cstheme="minorBidi"/>
          <w:sz w:val="22"/>
          <w:szCs w:val="22"/>
        </w:rPr>
        <w:tab/>
      </w:r>
      <w:r w:rsidRPr="00962B3F">
        <w:rPr>
          <w:rFonts w:eastAsia="MS Mincho"/>
        </w:rPr>
        <w:t>Multicast MRB release</w:t>
      </w:r>
      <w:r w:rsidRPr="00962B3F">
        <w:tab/>
      </w:r>
      <w:r w:rsidRPr="00962B3F">
        <w:fldChar w:fldCharType="begin" w:fldLock="1"/>
      </w:r>
      <w:r w:rsidRPr="00962B3F">
        <w:instrText xml:space="preserve"> PAGEREF _Toc100929580 \h </w:instrText>
      </w:r>
      <w:r w:rsidRPr="00962B3F">
        <w:fldChar w:fldCharType="separate"/>
      </w:r>
      <w:r w:rsidRPr="00962B3F">
        <w:t>95</w:t>
      </w:r>
      <w:r w:rsidRPr="00962B3F">
        <w:fldChar w:fldCharType="end"/>
      </w:r>
    </w:p>
    <w:p w14:paraId="27FF72FC" w14:textId="19BD26DD" w:rsidR="002E41F1" w:rsidRPr="00962B3F" w:rsidRDefault="002E41F1">
      <w:pPr>
        <w:pStyle w:val="TOC5"/>
        <w:rPr>
          <w:rFonts w:asciiTheme="minorHAnsi" w:eastAsiaTheme="minorEastAsia" w:hAnsiTheme="minorHAnsi" w:cstheme="minorBidi"/>
          <w:sz w:val="22"/>
          <w:szCs w:val="22"/>
        </w:rPr>
      </w:pPr>
      <w:r w:rsidRPr="00962B3F">
        <w:t>5.3.5.6.7</w:t>
      </w:r>
      <w:r w:rsidRPr="00962B3F">
        <w:rPr>
          <w:rFonts w:asciiTheme="minorHAnsi" w:hAnsiTheme="minorHAnsi" w:cstheme="minorBidi"/>
          <w:sz w:val="22"/>
          <w:szCs w:val="22"/>
        </w:rPr>
        <w:tab/>
      </w:r>
      <w:r w:rsidRPr="00962B3F">
        <w:rPr>
          <w:rFonts w:eastAsia="MS Mincho"/>
        </w:rPr>
        <w:t>Multicast MRB addition/modification</w:t>
      </w:r>
      <w:r w:rsidRPr="00962B3F">
        <w:tab/>
      </w:r>
      <w:r w:rsidRPr="00962B3F">
        <w:fldChar w:fldCharType="begin" w:fldLock="1"/>
      </w:r>
      <w:r w:rsidRPr="00962B3F">
        <w:instrText xml:space="preserve"> PAGEREF _Toc100929581 \h </w:instrText>
      </w:r>
      <w:r w:rsidRPr="00962B3F">
        <w:fldChar w:fldCharType="separate"/>
      </w:r>
      <w:r w:rsidRPr="00962B3F">
        <w:t>95</w:t>
      </w:r>
      <w:r w:rsidRPr="00962B3F">
        <w:fldChar w:fldCharType="end"/>
      </w:r>
    </w:p>
    <w:p w14:paraId="0DEAF52F" w14:textId="34E6BE65" w:rsidR="002E41F1" w:rsidRPr="00962B3F" w:rsidRDefault="002E41F1">
      <w:pPr>
        <w:pStyle w:val="TOC4"/>
        <w:rPr>
          <w:rFonts w:asciiTheme="minorHAnsi" w:eastAsiaTheme="minorEastAsia" w:hAnsiTheme="minorHAnsi" w:cstheme="minorBidi"/>
          <w:sz w:val="22"/>
          <w:szCs w:val="22"/>
        </w:rPr>
      </w:pPr>
      <w:r w:rsidRPr="00962B3F">
        <w:t>5.3.5.7</w:t>
      </w:r>
      <w:r w:rsidRPr="00962B3F">
        <w:rPr>
          <w:rFonts w:asciiTheme="minorHAnsi" w:eastAsiaTheme="minorEastAsia" w:hAnsiTheme="minorHAnsi" w:cstheme="minorBidi"/>
          <w:sz w:val="22"/>
          <w:szCs w:val="22"/>
        </w:rPr>
        <w:tab/>
      </w:r>
      <w:r w:rsidRPr="00962B3F">
        <w:t>AS Security key update</w:t>
      </w:r>
      <w:r w:rsidRPr="00962B3F">
        <w:tab/>
      </w:r>
      <w:r w:rsidRPr="00962B3F">
        <w:fldChar w:fldCharType="begin" w:fldLock="1"/>
      </w:r>
      <w:r w:rsidRPr="00962B3F">
        <w:instrText xml:space="preserve"> PAGEREF _Toc100929582 \h </w:instrText>
      </w:r>
      <w:r w:rsidRPr="00962B3F">
        <w:fldChar w:fldCharType="separate"/>
      </w:r>
      <w:r w:rsidRPr="00962B3F">
        <w:t>96</w:t>
      </w:r>
      <w:r w:rsidRPr="00962B3F">
        <w:fldChar w:fldCharType="end"/>
      </w:r>
    </w:p>
    <w:p w14:paraId="09CCC912" w14:textId="4E74A287" w:rsidR="002E41F1" w:rsidRPr="00962B3F" w:rsidRDefault="002E41F1">
      <w:pPr>
        <w:pStyle w:val="TOC4"/>
        <w:rPr>
          <w:rFonts w:asciiTheme="minorHAnsi" w:eastAsiaTheme="minorEastAsia" w:hAnsiTheme="minorHAnsi" w:cstheme="minorBidi"/>
          <w:sz w:val="22"/>
          <w:szCs w:val="22"/>
        </w:rPr>
      </w:pPr>
      <w:r w:rsidRPr="00962B3F">
        <w:t>5.3.5.8</w:t>
      </w:r>
      <w:r w:rsidRPr="00962B3F">
        <w:rPr>
          <w:rFonts w:asciiTheme="minorHAnsi" w:hAnsiTheme="minorHAnsi" w:cstheme="minorBidi"/>
          <w:sz w:val="22"/>
          <w:szCs w:val="22"/>
        </w:rPr>
        <w:tab/>
      </w:r>
      <w:r w:rsidRPr="00962B3F">
        <w:rPr>
          <w:rFonts w:eastAsia="SimSun"/>
          <w:lang w:eastAsia="zh-CN"/>
        </w:rPr>
        <w:t>Reconfiguration failure</w:t>
      </w:r>
      <w:r w:rsidRPr="00962B3F">
        <w:tab/>
      </w:r>
      <w:r w:rsidRPr="00962B3F">
        <w:fldChar w:fldCharType="begin" w:fldLock="1"/>
      </w:r>
      <w:r w:rsidRPr="00962B3F">
        <w:instrText xml:space="preserve"> PAGEREF _Toc100929583 \h </w:instrText>
      </w:r>
      <w:r w:rsidRPr="00962B3F">
        <w:fldChar w:fldCharType="separate"/>
      </w:r>
      <w:r w:rsidRPr="00962B3F">
        <w:t>97</w:t>
      </w:r>
      <w:r w:rsidRPr="00962B3F">
        <w:fldChar w:fldCharType="end"/>
      </w:r>
    </w:p>
    <w:p w14:paraId="104A6579" w14:textId="47DF15BC" w:rsidR="002E41F1" w:rsidRPr="00962B3F" w:rsidRDefault="002E41F1">
      <w:pPr>
        <w:pStyle w:val="TOC5"/>
        <w:rPr>
          <w:rFonts w:asciiTheme="minorHAnsi" w:eastAsiaTheme="minorEastAsia" w:hAnsiTheme="minorHAnsi" w:cstheme="minorBidi"/>
          <w:sz w:val="22"/>
          <w:szCs w:val="22"/>
        </w:rPr>
      </w:pPr>
      <w:r w:rsidRPr="00962B3F">
        <w:t>5.3.5.8.1</w:t>
      </w:r>
      <w:r w:rsidRPr="00962B3F">
        <w:rPr>
          <w:rFonts w:asciiTheme="minorHAnsi" w:hAnsiTheme="minorHAnsi" w:cstheme="minorBidi"/>
          <w:sz w:val="22"/>
          <w:szCs w:val="22"/>
        </w:rPr>
        <w:tab/>
      </w:r>
      <w:r w:rsidRPr="00962B3F">
        <w:rPr>
          <w:rFonts w:eastAsia="SimSun"/>
          <w:lang w:eastAsia="zh-CN"/>
        </w:rPr>
        <w:t>Void</w:t>
      </w:r>
      <w:r w:rsidRPr="00962B3F">
        <w:tab/>
      </w:r>
      <w:r w:rsidRPr="00962B3F">
        <w:fldChar w:fldCharType="begin" w:fldLock="1"/>
      </w:r>
      <w:r w:rsidRPr="00962B3F">
        <w:instrText xml:space="preserve"> PAGEREF _Toc100929584 \h </w:instrText>
      </w:r>
      <w:r w:rsidRPr="00962B3F">
        <w:fldChar w:fldCharType="separate"/>
      </w:r>
      <w:r w:rsidRPr="00962B3F">
        <w:t>97</w:t>
      </w:r>
      <w:r w:rsidRPr="00962B3F">
        <w:fldChar w:fldCharType="end"/>
      </w:r>
    </w:p>
    <w:p w14:paraId="112393B3" w14:textId="0925A7AC" w:rsidR="002E41F1" w:rsidRPr="00962B3F" w:rsidRDefault="002E41F1">
      <w:pPr>
        <w:pStyle w:val="TOC5"/>
        <w:rPr>
          <w:rFonts w:asciiTheme="minorHAnsi" w:eastAsiaTheme="minorEastAsia" w:hAnsiTheme="minorHAnsi" w:cstheme="minorBidi"/>
          <w:sz w:val="22"/>
          <w:szCs w:val="22"/>
        </w:rPr>
      </w:pPr>
      <w:r w:rsidRPr="00962B3F">
        <w:t>5.3.5.8.2</w:t>
      </w:r>
      <w:r w:rsidRPr="00962B3F">
        <w:rPr>
          <w:rFonts w:asciiTheme="minorHAnsi" w:hAnsiTheme="minorHAnsi" w:cstheme="minorBidi"/>
          <w:sz w:val="22"/>
          <w:szCs w:val="22"/>
        </w:rPr>
        <w:tab/>
      </w:r>
      <w:r w:rsidRPr="00962B3F">
        <w:rPr>
          <w:rFonts w:eastAsia="SimSun"/>
          <w:lang w:eastAsia="zh-CN"/>
        </w:rPr>
        <w:t xml:space="preserve">Inability to comply with </w:t>
      </w:r>
      <w:r w:rsidRPr="00962B3F">
        <w:rPr>
          <w:rFonts w:eastAsia="SimSun"/>
          <w:i/>
          <w:lang w:eastAsia="zh-CN"/>
        </w:rPr>
        <w:t>RRCReconfiguration</w:t>
      </w:r>
      <w:r w:rsidRPr="00962B3F">
        <w:tab/>
      </w:r>
      <w:r w:rsidRPr="00962B3F">
        <w:fldChar w:fldCharType="begin" w:fldLock="1"/>
      </w:r>
      <w:r w:rsidRPr="00962B3F">
        <w:instrText xml:space="preserve"> PAGEREF _Toc100929585 \h </w:instrText>
      </w:r>
      <w:r w:rsidRPr="00962B3F">
        <w:fldChar w:fldCharType="separate"/>
      </w:r>
      <w:r w:rsidRPr="00962B3F">
        <w:t>97</w:t>
      </w:r>
      <w:r w:rsidRPr="00962B3F">
        <w:fldChar w:fldCharType="end"/>
      </w:r>
    </w:p>
    <w:p w14:paraId="1CE5EB1C" w14:textId="7BB04187" w:rsidR="002E41F1" w:rsidRPr="00962B3F" w:rsidRDefault="002E41F1">
      <w:pPr>
        <w:pStyle w:val="TOC5"/>
        <w:rPr>
          <w:rFonts w:asciiTheme="minorHAnsi" w:eastAsiaTheme="minorEastAsia" w:hAnsiTheme="minorHAnsi" w:cstheme="minorBidi"/>
          <w:sz w:val="22"/>
          <w:szCs w:val="22"/>
        </w:rPr>
      </w:pPr>
      <w:r w:rsidRPr="00962B3F">
        <w:t>5.3.5.8.3</w:t>
      </w:r>
      <w:r w:rsidRPr="00962B3F">
        <w:rPr>
          <w:rFonts w:asciiTheme="minorHAnsi" w:hAnsiTheme="minorHAnsi" w:cstheme="minorBidi"/>
          <w:sz w:val="22"/>
          <w:szCs w:val="22"/>
        </w:rPr>
        <w:tab/>
      </w:r>
      <w:r w:rsidRPr="00962B3F">
        <w:rPr>
          <w:rFonts w:eastAsia="SimSun"/>
          <w:lang w:eastAsia="zh-CN"/>
        </w:rPr>
        <w:t>T304 expiry (Reconfiguration with sync Failure) or T420 expiry (Path switch failure)</w:t>
      </w:r>
      <w:r w:rsidRPr="00962B3F">
        <w:tab/>
      </w:r>
      <w:r w:rsidRPr="00962B3F">
        <w:fldChar w:fldCharType="begin" w:fldLock="1"/>
      </w:r>
      <w:r w:rsidRPr="00962B3F">
        <w:instrText xml:space="preserve"> PAGEREF _Toc100929586 \h </w:instrText>
      </w:r>
      <w:r w:rsidRPr="00962B3F">
        <w:fldChar w:fldCharType="separate"/>
      </w:r>
      <w:r w:rsidRPr="00962B3F">
        <w:t>99</w:t>
      </w:r>
      <w:r w:rsidRPr="00962B3F">
        <w:fldChar w:fldCharType="end"/>
      </w:r>
    </w:p>
    <w:p w14:paraId="3B7943AD" w14:textId="0E3D83BC" w:rsidR="002E41F1" w:rsidRPr="00962B3F" w:rsidRDefault="002E41F1">
      <w:pPr>
        <w:pStyle w:val="TOC4"/>
        <w:rPr>
          <w:rFonts w:asciiTheme="minorHAnsi" w:eastAsiaTheme="minorEastAsia" w:hAnsiTheme="minorHAnsi" w:cstheme="minorBidi"/>
          <w:sz w:val="22"/>
          <w:szCs w:val="22"/>
        </w:rPr>
      </w:pPr>
      <w:r w:rsidRPr="00962B3F">
        <w:t>5.3.5.9</w:t>
      </w:r>
      <w:r w:rsidRPr="00962B3F">
        <w:rPr>
          <w:rFonts w:asciiTheme="minorHAnsi" w:hAnsiTheme="minorHAnsi" w:cstheme="minorBidi"/>
          <w:sz w:val="22"/>
          <w:szCs w:val="22"/>
        </w:rPr>
        <w:tab/>
      </w:r>
      <w:r w:rsidRPr="00962B3F">
        <w:rPr>
          <w:rFonts w:eastAsia="MS Mincho"/>
        </w:rPr>
        <w:t>Other configuration</w:t>
      </w:r>
      <w:r w:rsidRPr="00962B3F">
        <w:tab/>
      </w:r>
      <w:r w:rsidRPr="00962B3F">
        <w:fldChar w:fldCharType="begin" w:fldLock="1"/>
      </w:r>
      <w:r w:rsidRPr="00962B3F">
        <w:instrText xml:space="preserve"> PAGEREF _Toc100929587 \h </w:instrText>
      </w:r>
      <w:r w:rsidRPr="00962B3F">
        <w:fldChar w:fldCharType="separate"/>
      </w:r>
      <w:r w:rsidRPr="00962B3F">
        <w:t>101</w:t>
      </w:r>
      <w:r w:rsidRPr="00962B3F">
        <w:fldChar w:fldCharType="end"/>
      </w:r>
    </w:p>
    <w:p w14:paraId="362607A9" w14:textId="78D16BF8" w:rsidR="002E41F1" w:rsidRPr="00962B3F" w:rsidRDefault="002E41F1">
      <w:pPr>
        <w:pStyle w:val="TOC4"/>
        <w:rPr>
          <w:rFonts w:asciiTheme="minorHAnsi" w:eastAsiaTheme="minorEastAsia" w:hAnsiTheme="minorHAnsi" w:cstheme="minorBidi"/>
          <w:sz w:val="22"/>
          <w:szCs w:val="22"/>
        </w:rPr>
      </w:pPr>
      <w:r w:rsidRPr="00962B3F">
        <w:t>5.3.5.10</w:t>
      </w:r>
      <w:r w:rsidRPr="00962B3F">
        <w:rPr>
          <w:rFonts w:asciiTheme="minorHAnsi" w:hAnsiTheme="minorHAnsi" w:cstheme="minorBidi"/>
          <w:sz w:val="22"/>
          <w:szCs w:val="22"/>
        </w:rPr>
        <w:tab/>
      </w:r>
      <w:r w:rsidRPr="00962B3F">
        <w:rPr>
          <w:rFonts w:eastAsia="MS Mincho"/>
        </w:rPr>
        <w:t>MR-DC release</w:t>
      </w:r>
      <w:r w:rsidRPr="00962B3F">
        <w:tab/>
      </w:r>
      <w:r w:rsidRPr="00962B3F">
        <w:fldChar w:fldCharType="begin" w:fldLock="1"/>
      </w:r>
      <w:r w:rsidRPr="00962B3F">
        <w:instrText xml:space="preserve"> PAGEREF _Toc100929588 \h </w:instrText>
      </w:r>
      <w:r w:rsidRPr="00962B3F">
        <w:fldChar w:fldCharType="separate"/>
      </w:r>
      <w:r w:rsidRPr="00962B3F">
        <w:t>104</w:t>
      </w:r>
      <w:r w:rsidRPr="00962B3F">
        <w:fldChar w:fldCharType="end"/>
      </w:r>
    </w:p>
    <w:p w14:paraId="6C00A0A1" w14:textId="08CBAE9F" w:rsidR="002E41F1" w:rsidRPr="00962B3F" w:rsidRDefault="002E41F1">
      <w:pPr>
        <w:pStyle w:val="TOC4"/>
        <w:rPr>
          <w:rFonts w:asciiTheme="minorHAnsi" w:eastAsiaTheme="minorEastAsia" w:hAnsiTheme="minorHAnsi" w:cstheme="minorBidi"/>
          <w:sz w:val="22"/>
          <w:szCs w:val="22"/>
        </w:rPr>
      </w:pPr>
      <w:r w:rsidRPr="00962B3F">
        <w:lastRenderedPageBreak/>
        <w:t>5.3.5.11</w:t>
      </w:r>
      <w:r w:rsidRPr="00962B3F">
        <w:rPr>
          <w:rFonts w:asciiTheme="minorHAnsi" w:eastAsiaTheme="minorEastAsia" w:hAnsiTheme="minorHAnsi" w:cstheme="minorBidi"/>
          <w:sz w:val="22"/>
          <w:szCs w:val="22"/>
        </w:rPr>
        <w:tab/>
      </w:r>
      <w:r w:rsidRPr="00962B3F">
        <w:t>Full configuration</w:t>
      </w:r>
      <w:r w:rsidRPr="00962B3F">
        <w:tab/>
      </w:r>
      <w:r w:rsidRPr="00962B3F">
        <w:fldChar w:fldCharType="begin" w:fldLock="1"/>
      </w:r>
      <w:r w:rsidRPr="00962B3F">
        <w:instrText xml:space="preserve"> PAGEREF _Toc100929589 \h </w:instrText>
      </w:r>
      <w:r w:rsidRPr="00962B3F">
        <w:fldChar w:fldCharType="separate"/>
      </w:r>
      <w:r w:rsidRPr="00962B3F">
        <w:t>105</w:t>
      </w:r>
      <w:r w:rsidRPr="00962B3F">
        <w:fldChar w:fldCharType="end"/>
      </w:r>
    </w:p>
    <w:p w14:paraId="6F1F3034" w14:textId="4B9F3B1B" w:rsidR="002E41F1" w:rsidRPr="00962B3F" w:rsidRDefault="002E41F1">
      <w:pPr>
        <w:pStyle w:val="TOC4"/>
        <w:rPr>
          <w:rFonts w:asciiTheme="minorHAnsi" w:eastAsiaTheme="minorEastAsia" w:hAnsiTheme="minorHAnsi" w:cstheme="minorBidi"/>
          <w:sz w:val="22"/>
          <w:szCs w:val="22"/>
        </w:rPr>
      </w:pPr>
      <w:r w:rsidRPr="00962B3F">
        <w:t>5.3.5.12</w:t>
      </w:r>
      <w:r w:rsidRPr="00962B3F">
        <w:rPr>
          <w:rFonts w:asciiTheme="minorHAnsi" w:eastAsiaTheme="minorEastAsia" w:hAnsiTheme="minorHAnsi" w:cstheme="minorBidi"/>
          <w:sz w:val="22"/>
          <w:szCs w:val="22"/>
        </w:rPr>
        <w:tab/>
      </w:r>
      <w:r w:rsidRPr="00962B3F">
        <w:t>BAP configuration</w:t>
      </w:r>
      <w:r w:rsidRPr="00962B3F">
        <w:tab/>
      </w:r>
      <w:r w:rsidRPr="00962B3F">
        <w:fldChar w:fldCharType="begin" w:fldLock="1"/>
      </w:r>
      <w:r w:rsidRPr="00962B3F">
        <w:instrText xml:space="preserve"> PAGEREF _Toc100929590 \h </w:instrText>
      </w:r>
      <w:r w:rsidRPr="00962B3F">
        <w:fldChar w:fldCharType="separate"/>
      </w:r>
      <w:r w:rsidRPr="00962B3F">
        <w:t>107</w:t>
      </w:r>
      <w:r w:rsidRPr="00962B3F">
        <w:fldChar w:fldCharType="end"/>
      </w:r>
    </w:p>
    <w:p w14:paraId="1A893480" w14:textId="4D31BFC5" w:rsidR="002E41F1" w:rsidRPr="00962B3F" w:rsidRDefault="002E41F1">
      <w:pPr>
        <w:pStyle w:val="TOC4"/>
        <w:rPr>
          <w:rFonts w:asciiTheme="minorHAnsi" w:eastAsiaTheme="minorEastAsia" w:hAnsiTheme="minorHAnsi" w:cstheme="minorBidi"/>
          <w:sz w:val="22"/>
          <w:szCs w:val="22"/>
        </w:rPr>
      </w:pPr>
      <w:r w:rsidRPr="00962B3F">
        <w:t>5.3.5.12a</w:t>
      </w:r>
      <w:r w:rsidRPr="00962B3F">
        <w:rPr>
          <w:rFonts w:asciiTheme="minorHAnsi" w:eastAsiaTheme="minorEastAsia" w:hAnsiTheme="minorHAnsi" w:cstheme="minorBidi"/>
          <w:sz w:val="22"/>
          <w:szCs w:val="22"/>
        </w:rPr>
        <w:tab/>
      </w:r>
      <w:r w:rsidRPr="00962B3F">
        <w:rPr>
          <w:lang w:eastAsia="zh-CN"/>
        </w:rPr>
        <w:t>IAB Other Configuration</w:t>
      </w:r>
      <w:r w:rsidRPr="00962B3F">
        <w:tab/>
      </w:r>
      <w:r w:rsidRPr="00962B3F">
        <w:fldChar w:fldCharType="begin" w:fldLock="1"/>
      </w:r>
      <w:r w:rsidRPr="00962B3F">
        <w:instrText xml:space="preserve"> PAGEREF _Toc100929591 \h </w:instrText>
      </w:r>
      <w:r w:rsidRPr="00962B3F">
        <w:fldChar w:fldCharType="separate"/>
      </w:r>
      <w:r w:rsidRPr="00962B3F">
        <w:t>107</w:t>
      </w:r>
      <w:r w:rsidRPr="00962B3F">
        <w:fldChar w:fldCharType="end"/>
      </w:r>
    </w:p>
    <w:p w14:paraId="1CAFE4D9" w14:textId="02FF8C4D" w:rsidR="002E41F1" w:rsidRPr="00962B3F" w:rsidRDefault="002E41F1">
      <w:pPr>
        <w:pStyle w:val="TOC5"/>
        <w:rPr>
          <w:rFonts w:asciiTheme="minorHAnsi" w:eastAsiaTheme="minorEastAsia" w:hAnsiTheme="minorHAnsi" w:cstheme="minorBidi"/>
          <w:sz w:val="22"/>
          <w:szCs w:val="22"/>
        </w:rPr>
      </w:pPr>
      <w:r w:rsidRPr="00962B3F">
        <w:t>5.3.5.12a.1</w:t>
      </w:r>
      <w:r w:rsidRPr="00962B3F">
        <w:rPr>
          <w:rFonts w:asciiTheme="minorHAnsi" w:eastAsiaTheme="minorEastAsia" w:hAnsiTheme="minorHAnsi" w:cstheme="minorBidi"/>
          <w:sz w:val="22"/>
          <w:szCs w:val="22"/>
        </w:rPr>
        <w:tab/>
      </w:r>
      <w:r w:rsidRPr="00962B3F">
        <w:t>IP address management</w:t>
      </w:r>
      <w:r w:rsidRPr="00962B3F">
        <w:tab/>
      </w:r>
      <w:r w:rsidRPr="00962B3F">
        <w:fldChar w:fldCharType="begin" w:fldLock="1"/>
      </w:r>
      <w:r w:rsidRPr="00962B3F">
        <w:instrText xml:space="preserve"> PAGEREF _Toc100929592 \h </w:instrText>
      </w:r>
      <w:r w:rsidRPr="00962B3F">
        <w:fldChar w:fldCharType="separate"/>
      </w:r>
      <w:r w:rsidRPr="00962B3F">
        <w:t>107</w:t>
      </w:r>
      <w:r w:rsidRPr="00962B3F">
        <w:fldChar w:fldCharType="end"/>
      </w:r>
    </w:p>
    <w:p w14:paraId="22EB2436" w14:textId="31274BF5" w:rsidR="002E41F1" w:rsidRPr="00962B3F" w:rsidRDefault="002E41F1">
      <w:pPr>
        <w:pStyle w:val="TOC6"/>
        <w:rPr>
          <w:rFonts w:asciiTheme="minorHAnsi" w:eastAsiaTheme="minorEastAsia" w:hAnsiTheme="minorHAnsi" w:cstheme="minorBidi"/>
          <w:sz w:val="22"/>
          <w:szCs w:val="22"/>
        </w:rPr>
      </w:pPr>
      <w:r w:rsidRPr="00962B3F">
        <w:t>5.</w:t>
      </w:r>
      <w:r w:rsidRPr="00962B3F">
        <w:rPr>
          <w:lang w:eastAsia="zh-CN"/>
        </w:rPr>
        <w:t>3</w:t>
      </w:r>
      <w:r w:rsidRPr="00962B3F">
        <w:t>.5.12a.1.</w:t>
      </w:r>
      <w:r w:rsidRPr="00962B3F">
        <w:rPr>
          <w:lang w:eastAsia="zh-CN"/>
        </w:rPr>
        <w:t>1</w:t>
      </w:r>
      <w:r w:rsidRPr="00962B3F">
        <w:rPr>
          <w:rFonts w:asciiTheme="minorHAnsi" w:eastAsiaTheme="minorEastAsia" w:hAnsiTheme="minorHAnsi" w:cstheme="minorBidi"/>
          <w:sz w:val="22"/>
          <w:szCs w:val="22"/>
        </w:rPr>
        <w:tab/>
      </w:r>
      <w:r w:rsidRPr="00962B3F">
        <w:t>IP Address Release</w:t>
      </w:r>
      <w:r w:rsidRPr="00962B3F">
        <w:tab/>
      </w:r>
      <w:r w:rsidRPr="00962B3F">
        <w:fldChar w:fldCharType="begin" w:fldLock="1"/>
      </w:r>
      <w:r w:rsidRPr="00962B3F">
        <w:instrText xml:space="preserve"> PAGEREF _Toc100929593 \h </w:instrText>
      </w:r>
      <w:r w:rsidRPr="00962B3F">
        <w:fldChar w:fldCharType="separate"/>
      </w:r>
      <w:r w:rsidRPr="00962B3F">
        <w:t>107</w:t>
      </w:r>
      <w:r w:rsidRPr="00962B3F">
        <w:fldChar w:fldCharType="end"/>
      </w:r>
    </w:p>
    <w:p w14:paraId="31D8FB1E" w14:textId="183E208F" w:rsidR="002E41F1" w:rsidRPr="00962B3F" w:rsidRDefault="002E41F1">
      <w:pPr>
        <w:pStyle w:val="TOC6"/>
        <w:rPr>
          <w:rFonts w:asciiTheme="minorHAnsi" w:eastAsiaTheme="minorEastAsia" w:hAnsiTheme="minorHAnsi" w:cstheme="minorBidi"/>
          <w:sz w:val="22"/>
          <w:szCs w:val="22"/>
        </w:rPr>
      </w:pPr>
      <w:r w:rsidRPr="00962B3F">
        <w:t>5.</w:t>
      </w:r>
      <w:r w:rsidRPr="00962B3F">
        <w:rPr>
          <w:lang w:eastAsia="zh-CN"/>
        </w:rPr>
        <w:t>3</w:t>
      </w:r>
      <w:r w:rsidRPr="00962B3F">
        <w:t>.5.12a.1.</w:t>
      </w:r>
      <w:r w:rsidRPr="00962B3F">
        <w:rPr>
          <w:lang w:eastAsia="zh-CN"/>
        </w:rPr>
        <w:t>2</w:t>
      </w:r>
      <w:r w:rsidRPr="00962B3F">
        <w:rPr>
          <w:rFonts w:asciiTheme="minorHAnsi" w:eastAsiaTheme="minorEastAsia" w:hAnsiTheme="minorHAnsi" w:cstheme="minorBidi"/>
          <w:sz w:val="22"/>
          <w:szCs w:val="22"/>
        </w:rPr>
        <w:tab/>
      </w:r>
      <w:r w:rsidRPr="00962B3F">
        <w:t>IP Address Addition/Modification</w:t>
      </w:r>
      <w:r w:rsidRPr="00962B3F">
        <w:tab/>
      </w:r>
      <w:r w:rsidRPr="00962B3F">
        <w:fldChar w:fldCharType="begin" w:fldLock="1"/>
      </w:r>
      <w:r w:rsidRPr="00962B3F">
        <w:instrText xml:space="preserve"> PAGEREF _Toc100929594 \h </w:instrText>
      </w:r>
      <w:r w:rsidRPr="00962B3F">
        <w:fldChar w:fldCharType="separate"/>
      </w:r>
      <w:r w:rsidRPr="00962B3F">
        <w:t>107</w:t>
      </w:r>
      <w:r w:rsidRPr="00962B3F">
        <w:fldChar w:fldCharType="end"/>
      </w:r>
    </w:p>
    <w:p w14:paraId="6C267D05" w14:textId="6513EEE2" w:rsidR="002E41F1" w:rsidRPr="00962B3F" w:rsidRDefault="002E41F1">
      <w:pPr>
        <w:pStyle w:val="TOC4"/>
        <w:rPr>
          <w:rFonts w:asciiTheme="minorHAnsi" w:eastAsiaTheme="minorEastAsia" w:hAnsiTheme="minorHAnsi" w:cstheme="minorBidi"/>
          <w:sz w:val="22"/>
          <w:szCs w:val="22"/>
        </w:rPr>
      </w:pPr>
      <w:r w:rsidRPr="00962B3F">
        <w:t>5.3.5.13</w:t>
      </w:r>
      <w:r w:rsidRPr="00962B3F">
        <w:rPr>
          <w:rFonts w:asciiTheme="minorHAnsi" w:hAnsiTheme="minorHAnsi" w:cstheme="minorBidi"/>
          <w:sz w:val="22"/>
          <w:szCs w:val="22"/>
        </w:rPr>
        <w:tab/>
      </w:r>
      <w:r w:rsidRPr="00962B3F">
        <w:rPr>
          <w:rFonts w:eastAsia="MS Mincho"/>
        </w:rPr>
        <w:t>Conditional Reconfiguration</w:t>
      </w:r>
      <w:r w:rsidRPr="00962B3F">
        <w:tab/>
      </w:r>
      <w:r w:rsidRPr="00962B3F">
        <w:fldChar w:fldCharType="begin" w:fldLock="1"/>
      </w:r>
      <w:r w:rsidRPr="00962B3F">
        <w:instrText xml:space="preserve"> PAGEREF _Toc100929595 \h </w:instrText>
      </w:r>
      <w:r w:rsidRPr="00962B3F">
        <w:fldChar w:fldCharType="separate"/>
      </w:r>
      <w:r w:rsidRPr="00962B3F">
        <w:t>109</w:t>
      </w:r>
      <w:r w:rsidRPr="00962B3F">
        <w:fldChar w:fldCharType="end"/>
      </w:r>
    </w:p>
    <w:p w14:paraId="1B9721D4" w14:textId="0928DB2C" w:rsidR="002E41F1" w:rsidRPr="00962B3F" w:rsidRDefault="002E41F1">
      <w:pPr>
        <w:pStyle w:val="TOC5"/>
        <w:rPr>
          <w:rFonts w:asciiTheme="minorHAnsi" w:eastAsiaTheme="minorEastAsia" w:hAnsiTheme="minorHAnsi" w:cstheme="minorBidi"/>
          <w:sz w:val="22"/>
          <w:szCs w:val="22"/>
        </w:rPr>
      </w:pPr>
      <w:r w:rsidRPr="00962B3F">
        <w:t>5.3.5.13.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96 \h </w:instrText>
      </w:r>
      <w:r w:rsidRPr="00962B3F">
        <w:fldChar w:fldCharType="separate"/>
      </w:r>
      <w:r w:rsidRPr="00962B3F">
        <w:t>109</w:t>
      </w:r>
      <w:r w:rsidRPr="00962B3F">
        <w:fldChar w:fldCharType="end"/>
      </w:r>
    </w:p>
    <w:p w14:paraId="0FF982FB" w14:textId="3EE50FDD" w:rsidR="002E41F1" w:rsidRPr="00962B3F" w:rsidRDefault="002E41F1">
      <w:pPr>
        <w:pStyle w:val="TOC5"/>
        <w:rPr>
          <w:rFonts w:asciiTheme="minorHAnsi" w:eastAsiaTheme="minorEastAsia" w:hAnsiTheme="minorHAnsi" w:cstheme="minorBidi"/>
          <w:sz w:val="22"/>
          <w:szCs w:val="22"/>
        </w:rPr>
      </w:pPr>
      <w:r w:rsidRPr="00962B3F">
        <w:t>5.3.5.13.2</w:t>
      </w:r>
      <w:r w:rsidRPr="00962B3F">
        <w:rPr>
          <w:rFonts w:asciiTheme="minorHAnsi" w:hAnsiTheme="minorHAnsi" w:cstheme="minorBidi"/>
          <w:sz w:val="22"/>
          <w:szCs w:val="22"/>
        </w:rPr>
        <w:tab/>
      </w:r>
      <w:r w:rsidRPr="00962B3F">
        <w:rPr>
          <w:rFonts w:eastAsia="MS Mincho"/>
        </w:rPr>
        <w:t>Conditional reconfiguration removal</w:t>
      </w:r>
      <w:r w:rsidRPr="00962B3F">
        <w:tab/>
      </w:r>
      <w:r w:rsidRPr="00962B3F">
        <w:fldChar w:fldCharType="begin" w:fldLock="1"/>
      </w:r>
      <w:r w:rsidRPr="00962B3F">
        <w:instrText xml:space="preserve"> PAGEREF _Toc100929597 \h </w:instrText>
      </w:r>
      <w:r w:rsidRPr="00962B3F">
        <w:fldChar w:fldCharType="separate"/>
      </w:r>
      <w:r w:rsidRPr="00962B3F">
        <w:t>109</w:t>
      </w:r>
      <w:r w:rsidRPr="00962B3F">
        <w:fldChar w:fldCharType="end"/>
      </w:r>
    </w:p>
    <w:p w14:paraId="72229D2A" w14:textId="337CFB2D" w:rsidR="002E41F1" w:rsidRPr="00962B3F" w:rsidRDefault="002E41F1">
      <w:pPr>
        <w:pStyle w:val="TOC5"/>
        <w:rPr>
          <w:rFonts w:asciiTheme="minorHAnsi" w:eastAsiaTheme="minorEastAsia" w:hAnsiTheme="minorHAnsi" w:cstheme="minorBidi"/>
          <w:sz w:val="22"/>
          <w:szCs w:val="22"/>
        </w:rPr>
      </w:pPr>
      <w:r w:rsidRPr="00962B3F">
        <w:t>5.3.5.13.3</w:t>
      </w:r>
      <w:r w:rsidRPr="00962B3F">
        <w:rPr>
          <w:rFonts w:asciiTheme="minorHAnsi" w:hAnsiTheme="minorHAnsi" w:cstheme="minorBidi"/>
          <w:sz w:val="22"/>
          <w:szCs w:val="22"/>
        </w:rPr>
        <w:tab/>
      </w:r>
      <w:r w:rsidRPr="00962B3F">
        <w:rPr>
          <w:rFonts w:eastAsia="MS Mincho"/>
        </w:rPr>
        <w:t>Conditional reconfiguration addition/modification</w:t>
      </w:r>
      <w:r w:rsidRPr="00962B3F">
        <w:tab/>
      </w:r>
      <w:r w:rsidRPr="00962B3F">
        <w:fldChar w:fldCharType="begin" w:fldLock="1"/>
      </w:r>
      <w:r w:rsidRPr="00962B3F">
        <w:instrText xml:space="preserve"> PAGEREF _Toc100929598 \h </w:instrText>
      </w:r>
      <w:r w:rsidRPr="00962B3F">
        <w:fldChar w:fldCharType="separate"/>
      </w:r>
      <w:r w:rsidRPr="00962B3F">
        <w:t>109</w:t>
      </w:r>
      <w:r w:rsidRPr="00962B3F">
        <w:fldChar w:fldCharType="end"/>
      </w:r>
    </w:p>
    <w:p w14:paraId="34F44720" w14:textId="5D5A30C4" w:rsidR="002E41F1" w:rsidRPr="00962B3F" w:rsidRDefault="002E41F1">
      <w:pPr>
        <w:pStyle w:val="TOC5"/>
        <w:rPr>
          <w:rFonts w:asciiTheme="minorHAnsi" w:eastAsiaTheme="minorEastAsia" w:hAnsiTheme="minorHAnsi" w:cstheme="minorBidi"/>
          <w:sz w:val="22"/>
          <w:szCs w:val="22"/>
        </w:rPr>
      </w:pPr>
      <w:r w:rsidRPr="00962B3F">
        <w:t>5.3.5.13.4</w:t>
      </w:r>
      <w:r w:rsidRPr="00962B3F">
        <w:rPr>
          <w:rFonts w:asciiTheme="minorHAnsi" w:hAnsiTheme="minorHAnsi" w:cstheme="minorBidi"/>
          <w:sz w:val="22"/>
          <w:szCs w:val="22"/>
        </w:rPr>
        <w:tab/>
      </w:r>
      <w:r w:rsidRPr="00962B3F">
        <w:rPr>
          <w:rFonts w:eastAsia="MS Mincho"/>
        </w:rPr>
        <w:t>Conditional reconfiguration evaluation</w:t>
      </w:r>
      <w:r w:rsidRPr="00962B3F">
        <w:tab/>
      </w:r>
      <w:r w:rsidRPr="00962B3F">
        <w:fldChar w:fldCharType="begin" w:fldLock="1"/>
      </w:r>
      <w:r w:rsidRPr="00962B3F">
        <w:instrText xml:space="preserve"> PAGEREF _Toc100929599 \h </w:instrText>
      </w:r>
      <w:r w:rsidRPr="00962B3F">
        <w:fldChar w:fldCharType="separate"/>
      </w:r>
      <w:r w:rsidRPr="00962B3F">
        <w:t>109</w:t>
      </w:r>
      <w:r w:rsidRPr="00962B3F">
        <w:fldChar w:fldCharType="end"/>
      </w:r>
    </w:p>
    <w:p w14:paraId="1A595BA3" w14:textId="5C677491" w:rsidR="002E41F1" w:rsidRPr="00962B3F" w:rsidRDefault="002E41F1">
      <w:pPr>
        <w:pStyle w:val="TOC5"/>
        <w:rPr>
          <w:rFonts w:asciiTheme="minorHAnsi" w:eastAsiaTheme="minorEastAsia" w:hAnsiTheme="minorHAnsi" w:cstheme="minorBidi"/>
          <w:sz w:val="22"/>
          <w:szCs w:val="22"/>
        </w:rPr>
      </w:pPr>
      <w:r w:rsidRPr="00962B3F">
        <w:t>5.3.5.13.4a</w:t>
      </w:r>
      <w:r w:rsidRPr="00962B3F">
        <w:rPr>
          <w:rFonts w:asciiTheme="minorHAnsi" w:eastAsiaTheme="minorEastAsia" w:hAnsiTheme="minorHAnsi" w:cstheme="minorBidi"/>
          <w:sz w:val="22"/>
          <w:szCs w:val="22"/>
        </w:rPr>
        <w:tab/>
      </w:r>
      <w:r w:rsidRPr="00962B3F">
        <w:t>Conditional reconfiguration evaluation of SN initiated inter-SN CPC for EN-DC</w:t>
      </w:r>
      <w:r w:rsidRPr="00962B3F">
        <w:tab/>
      </w:r>
      <w:r w:rsidRPr="00962B3F">
        <w:fldChar w:fldCharType="begin" w:fldLock="1"/>
      </w:r>
      <w:r w:rsidRPr="00962B3F">
        <w:instrText xml:space="preserve"> PAGEREF _Toc100929600 \h </w:instrText>
      </w:r>
      <w:r w:rsidRPr="00962B3F">
        <w:fldChar w:fldCharType="separate"/>
      </w:r>
      <w:r w:rsidRPr="00962B3F">
        <w:t>111</w:t>
      </w:r>
      <w:r w:rsidRPr="00962B3F">
        <w:fldChar w:fldCharType="end"/>
      </w:r>
    </w:p>
    <w:p w14:paraId="711D3ADA" w14:textId="73AB7EB5" w:rsidR="002E41F1" w:rsidRPr="00962B3F" w:rsidRDefault="002E41F1">
      <w:pPr>
        <w:pStyle w:val="TOC5"/>
        <w:rPr>
          <w:rFonts w:asciiTheme="minorHAnsi" w:eastAsiaTheme="minorEastAsia" w:hAnsiTheme="minorHAnsi" w:cstheme="minorBidi"/>
          <w:sz w:val="22"/>
          <w:szCs w:val="22"/>
        </w:rPr>
      </w:pPr>
      <w:r w:rsidRPr="00962B3F">
        <w:t>5.3.5.13.5</w:t>
      </w:r>
      <w:r w:rsidRPr="00962B3F">
        <w:rPr>
          <w:rFonts w:asciiTheme="minorHAnsi" w:hAnsiTheme="minorHAnsi" w:cstheme="minorBidi"/>
          <w:sz w:val="22"/>
          <w:szCs w:val="22"/>
        </w:rPr>
        <w:tab/>
      </w:r>
      <w:r w:rsidRPr="00962B3F">
        <w:rPr>
          <w:rFonts w:eastAsia="MS Mincho"/>
        </w:rPr>
        <w:t>Conditional reconfiguration execution</w:t>
      </w:r>
      <w:r w:rsidRPr="00962B3F">
        <w:tab/>
      </w:r>
      <w:r w:rsidRPr="00962B3F">
        <w:fldChar w:fldCharType="begin" w:fldLock="1"/>
      </w:r>
      <w:r w:rsidRPr="00962B3F">
        <w:instrText xml:space="preserve"> PAGEREF _Toc100929601 \h </w:instrText>
      </w:r>
      <w:r w:rsidRPr="00962B3F">
        <w:fldChar w:fldCharType="separate"/>
      </w:r>
      <w:r w:rsidRPr="00962B3F">
        <w:t>111</w:t>
      </w:r>
      <w:r w:rsidRPr="00962B3F">
        <w:fldChar w:fldCharType="end"/>
      </w:r>
    </w:p>
    <w:p w14:paraId="0967B7B5" w14:textId="6DC86520" w:rsidR="002E41F1" w:rsidRPr="00962B3F" w:rsidRDefault="002E41F1">
      <w:pPr>
        <w:pStyle w:val="TOC4"/>
        <w:rPr>
          <w:rFonts w:asciiTheme="minorHAnsi" w:eastAsiaTheme="minorEastAsia" w:hAnsiTheme="minorHAnsi" w:cstheme="minorBidi"/>
          <w:sz w:val="22"/>
          <w:szCs w:val="22"/>
        </w:rPr>
      </w:pPr>
      <w:r w:rsidRPr="00962B3F">
        <w:t>5.3.5.13a</w:t>
      </w:r>
      <w:r w:rsidRPr="00962B3F">
        <w:rPr>
          <w:rFonts w:asciiTheme="minorHAnsi" w:hAnsiTheme="minorHAnsi" w:cstheme="minorBidi"/>
          <w:sz w:val="22"/>
          <w:szCs w:val="22"/>
        </w:rPr>
        <w:tab/>
      </w:r>
      <w:r w:rsidRPr="00962B3F">
        <w:rPr>
          <w:rFonts w:eastAsia="SimSun"/>
          <w:lang w:eastAsia="zh-CN"/>
        </w:rPr>
        <w:t>SCG activation</w:t>
      </w:r>
      <w:r w:rsidRPr="00962B3F">
        <w:tab/>
      </w:r>
      <w:r w:rsidRPr="00962B3F">
        <w:fldChar w:fldCharType="begin" w:fldLock="1"/>
      </w:r>
      <w:r w:rsidRPr="00962B3F">
        <w:instrText xml:space="preserve"> PAGEREF _Toc100929602 \h </w:instrText>
      </w:r>
      <w:r w:rsidRPr="00962B3F">
        <w:fldChar w:fldCharType="separate"/>
      </w:r>
      <w:r w:rsidRPr="00962B3F">
        <w:t>112</w:t>
      </w:r>
      <w:r w:rsidRPr="00962B3F">
        <w:fldChar w:fldCharType="end"/>
      </w:r>
    </w:p>
    <w:p w14:paraId="6AFF4DA1" w14:textId="4707E799" w:rsidR="002E41F1" w:rsidRPr="00962B3F" w:rsidRDefault="002E41F1">
      <w:pPr>
        <w:pStyle w:val="TOC4"/>
        <w:rPr>
          <w:rFonts w:asciiTheme="minorHAnsi" w:eastAsiaTheme="minorEastAsia" w:hAnsiTheme="minorHAnsi" w:cstheme="minorBidi"/>
          <w:sz w:val="22"/>
          <w:szCs w:val="22"/>
        </w:rPr>
      </w:pPr>
      <w:r w:rsidRPr="00962B3F">
        <w:t>5.3.5.13b</w:t>
      </w:r>
      <w:r w:rsidRPr="00962B3F">
        <w:rPr>
          <w:rFonts w:asciiTheme="minorHAnsi" w:hAnsiTheme="minorHAnsi" w:cstheme="minorBidi"/>
          <w:sz w:val="22"/>
          <w:szCs w:val="22"/>
        </w:rPr>
        <w:tab/>
      </w:r>
      <w:r w:rsidRPr="00962B3F">
        <w:rPr>
          <w:rFonts w:eastAsia="SimSun"/>
          <w:lang w:eastAsia="zh-CN"/>
        </w:rPr>
        <w:t>SCG deactivation</w:t>
      </w:r>
      <w:r w:rsidRPr="00962B3F">
        <w:tab/>
      </w:r>
      <w:r w:rsidRPr="00962B3F">
        <w:fldChar w:fldCharType="begin" w:fldLock="1"/>
      </w:r>
      <w:r w:rsidRPr="00962B3F">
        <w:instrText xml:space="preserve"> PAGEREF _Toc100929603 \h </w:instrText>
      </w:r>
      <w:r w:rsidRPr="00962B3F">
        <w:fldChar w:fldCharType="separate"/>
      </w:r>
      <w:r w:rsidRPr="00962B3F">
        <w:t>112</w:t>
      </w:r>
      <w:r w:rsidRPr="00962B3F">
        <w:fldChar w:fldCharType="end"/>
      </w:r>
    </w:p>
    <w:p w14:paraId="5F520023" w14:textId="7AF4D8AB" w:rsidR="002E41F1" w:rsidRPr="00962B3F" w:rsidRDefault="002E41F1">
      <w:pPr>
        <w:pStyle w:val="TOC4"/>
        <w:rPr>
          <w:rFonts w:asciiTheme="minorHAnsi" w:eastAsiaTheme="minorEastAsia" w:hAnsiTheme="minorHAnsi" w:cstheme="minorBidi"/>
          <w:sz w:val="22"/>
          <w:szCs w:val="22"/>
        </w:rPr>
      </w:pPr>
      <w:r w:rsidRPr="00962B3F">
        <w:t>5.3.5.13c</w:t>
      </w:r>
      <w:r w:rsidRPr="00962B3F">
        <w:rPr>
          <w:rFonts w:asciiTheme="minorHAnsi" w:eastAsiaTheme="minorEastAsia" w:hAnsiTheme="minorHAnsi" w:cstheme="minorBidi"/>
          <w:sz w:val="22"/>
          <w:szCs w:val="22"/>
        </w:rPr>
        <w:tab/>
      </w:r>
      <w:r w:rsidRPr="00962B3F">
        <w:t>FR2 UL gap configuration</w:t>
      </w:r>
      <w:r w:rsidRPr="00962B3F">
        <w:tab/>
      </w:r>
      <w:r w:rsidRPr="00962B3F">
        <w:fldChar w:fldCharType="begin" w:fldLock="1"/>
      </w:r>
      <w:r w:rsidRPr="00962B3F">
        <w:instrText xml:space="preserve"> PAGEREF _Toc100929604 \h </w:instrText>
      </w:r>
      <w:r w:rsidRPr="00962B3F">
        <w:fldChar w:fldCharType="separate"/>
      </w:r>
      <w:r w:rsidRPr="00962B3F">
        <w:t>112</w:t>
      </w:r>
      <w:r w:rsidRPr="00962B3F">
        <w:fldChar w:fldCharType="end"/>
      </w:r>
    </w:p>
    <w:p w14:paraId="67DC3938" w14:textId="370AC4E7" w:rsidR="002E41F1" w:rsidRPr="00962B3F" w:rsidRDefault="002E41F1">
      <w:pPr>
        <w:pStyle w:val="TOC4"/>
        <w:rPr>
          <w:rFonts w:asciiTheme="minorHAnsi" w:eastAsiaTheme="minorEastAsia" w:hAnsiTheme="minorHAnsi" w:cstheme="minorBidi"/>
          <w:sz w:val="22"/>
          <w:szCs w:val="22"/>
        </w:rPr>
      </w:pPr>
      <w:r w:rsidRPr="00962B3F">
        <w:t>5.3.5.13d</w:t>
      </w:r>
      <w:r w:rsidRPr="00962B3F">
        <w:rPr>
          <w:rFonts w:asciiTheme="minorHAnsi" w:hAnsiTheme="minorHAnsi" w:cstheme="minorBidi"/>
          <w:sz w:val="22"/>
          <w:szCs w:val="22"/>
        </w:rPr>
        <w:tab/>
      </w:r>
      <w:r w:rsidRPr="00962B3F">
        <w:rPr>
          <w:rFonts w:eastAsia="MS Mincho"/>
        </w:rPr>
        <w:t>Application layer</w:t>
      </w:r>
      <w:r w:rsidR="00480E01" w:rsidRPr="00962B3F">
        <w:rPr>
          <w:rFonts w:eastAsia="MS Mincho"/>
        </w:rPr>
        <w:t xml:space="preserve"> measurement </w:t>
      </w:r>
      <w:r w:rsidRPr="00962B3F">
        <w:rPr>
          <w:rFonts w:eastAsia="MS Mincho"/>
        </w:rPr>
        <w:t>configuration</w:t>
      </w:r>
      <w:r w:rsidRPr="00962B3F">
        <w:tab/>
      </w:r>
      <w:r w:rsidRPr="00962B3F">
        <w:fldChar w:fldCharType="begin" w:fldLock="1"/>
      </w:r>
      <w:r w:rsidRPr="00962B3F">
        <w:instrText xml:space="preserve"> PAGEREF _Toc100929605 \h </w:instrText>
      </w:r>
      <w:r w:rsidRPr="00962B3F">
        <w:fldChar w:fldCharType="separate"/>
      </w:r>
      <w:r w:rsidRPr="00962B3F">
        <w:t>113</w:t>
      </w:r>
      <w:r w:rsidRPr="00962B3F">
        <w:fldChar w:fldCharType="end"/>
      </w:r>
    </w:p>
    <w:p w14:paraId="068C18E0" w14:textId="3C978D68" w:rsidR="002E41F1" w:rsidRPr="00962B3F" w:rsidRDefault="002E41F1">
      <w:pPr>
        <w:pStyle w:val="TOC4"/>
        <w:rPr>
          <w:rFonts w:asciiTheme="minorHAnsi" w:eastAsiaTheme="minorEastAsia" w:hAnsiTheme="minorHAnsi" w:cstheme="minorBidi"/>
          <w:sz w:val="22"/>
          <w:szCs w:val="22"/>
        </w:rPr>
      </w:pPr>
      <w:r w:rsidRPr="00962B3F">
        <w:t>5.3.5.14</w:t>
      </w:r>
      <w:r w:rsidRPr="00962B3F">
        <w:rPr>
          <w:rFonts w:asciiTheme="minorHAnsi" w:eastAsiaTheme="minorEastAsia" w:hAnsiTheme="minorHAnsi" w:cstheme="minorBidi"/>
          <w:sz w:val="22"/>
          <w:szCs w:val="22"/>
        </w:rPr>
        <w:tab/>
      </w:r>
      <w:r w:rsidRPr="00962B3F">
        <w:t>Sidelink dedicated configuration</w:t>
      </w:r>
      <w:r w:rsidRPr="00962B3F">
        <w:tab/>
      </w:r>
      <w:r w:rsidRPr="00962B3F">
        <w:fldChar w:fldCharType="begin" w:fldLock="1"/>
      </w:r>
      <w:r w:rsidRPr="00962B3F">
        <w:instrText xml:space="preserve"> PAGEREF _Toc100929606 \h </w:instrText>
      </w:r>
      <w:r w:rsidRPr="00962B3F">
        <w:fldChar w:fldCharType="separate"/>
      </w:r>
      <w:r w:rsidRPr="00962B3F">
        <w:t>114</w:t>
      </w:r>
      <w:r w:rsidRPr="00962B3F">
        <w:fldChar w:fldCharType="end"/>
      </w:r>
    </w:p>
    <w:p w14:paraId="47A302B2" w14:textId="48243544" w:rsidR="002E41F1" w:rsidRPr="00962B3F" w:rsidRDefault="002E41F1">
      <w:pPr>
        <w:pStyle w:val="TOC4"/>
        <w:rPr>
          <w:rFonts w:asciiTheme="minorHAnsi" w:eastAsiaTheme="minorEastAsia" w:hAnsiTheme="minorHAnsi" w:cstheme="minorBidi"/>
          <w:sz w:val="22"/>
          <w:szCs w:val="22"/>
        </w:rPr>
      </w:pPr>
      <w:r w:rsidRPr="00962B3F">
        <w:t>5.3.5.15</w:t>
      </w:r>
      <w:r w:rsidRPr="00962B3F">
        <w:rPr>
          <w:rFonts w:asciiTheme="minorHAnsi" w:hAnsiTheme="minorHAnsi" w:cstheme="minorBidi"/>
          <w:sz w:val="22"/>
          <w:szCs w:val="22"/>
        </w:rPr>
        <w:tab/>
      </w:r>
      <w:r w:rsidRPr="00962B3F">
        <w:rPr>
          <w:rFonts w:eastAsia="MS Mincho"/>
        </w:rPr>
        <w:t>L2 U2N Relay UE configuration</w:t>
      </w:r>
      <w:r w:rsidRPr="00962B3F">
        <w:tab/>
      </w:r>
      <w:r w:rsidRPr="00962B3F">
        <w:fldChar w:fldCharType="begin" w:fldLock="1"/>
      </w:r>
      <w:r w:rsidRPr="00962B3F">
        <w:instrText xml:space="preserve"> PAGEREF _Toc100929607 \h </w:instrText>
      </w:r>
      <w:r w:rsidRPr="00962B3F">
        <w:fldChar w:fldCharType="separate"/>
      </w:r>
      <w:r w:rsidRPr="00962B3F">
        <w:t>116</w:t>
      </w:r>
      <w:r w:rsidRPr="00962B3F">
        <w:fldChar w:fldCharType="end"/>
      </w:r>
    </w:p>
    <w:p w14:paraId="53AB3EC7" w14:textId="2D38F9B3" w:rsidR="002E41F1" w:rsidRPr="00962B3F" w:rsidRDefault="002E41F1">
      <w:pPr>
        <w:pStyle w:val="TOC5"/>
        <w:rPr>
          <w:rFonts w:asciiTheme="minorHAnsi" w:eastAsiaTheme="minorEastAsia" w:hAnsiTheme="minorHAnsi" w:cstheme="minorBidi"/>
          <w:sz w:val="22"/>
          <w:szCs w:val="22"/>
        </w:rPr>
      </w:pPr>
      <w:r w:rsidRPr="00962B3F">
        <w:t>5.3.5.1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608 \h </w:instrText>
      </w:r>
      <w:r w:rsidRPr="00962B3F">
        <w:fldChar w:fldCharType="separate"/>
      </w:r>
      <w:r w:rsidRPr="00962B3F">
        <w:t>116</w:t>
      </w:r>
      <w:r w:rsidRPr="00962B3F">
        <w:fldChar w:fldCharType="end"/>
      </w:r>
    </w:p>
    <w:p w14:paraId="6B944982" w14:textId="1DBC61A1" w:rsidR="002E41F1" w:rsidRPr="00962B3F" w:rsidRDefault="002E41F1">
      <w:pPr>
        <w:pStyle w:val="TOC5"/>
        <w:rPr>
          <w:rFonts w:asciiTheme="minorHAnsi" w:eastAsiaTheme="minorEastAsia" w:hAnsiTheme="minorHAnsi" w:cstheme="minorBidi"/>
          <w:sz w:val="22"/>
          <w:szCs w:val="22"/>
        </w:rPr>
      </w:pPr>
      <w:r w:rsidRPr="00962B3F">
        <w:t>5.3.5.15.2</w:t>
      </w:r>
      <w:r w:rsidRPr="00962B3F">
        <w:rPr>
          <w:rFonts w:asciiTheme="minorHAnsi" w:hAnsiTheme="minorHAnsi" w:cstheme="minorBidi"/>
          <w:sz w:val="22"/>
          <w:szCs w:val="22"/>
        </w:rPr>
        <w:tab/>
      </w:r>
      <w:r w:rsidRPr="00962B3F">
        <w:t>L2 U2N Remote UE</w:t>
      </w:r>
      <w:r w:rsidRPr="00962B3F">
        <w:rPr>
          <w:rFonts w:eastAsia="MS Mincho"/>
        </w:rPr>
        <w:t xml:space="preserve"> Release</w:t>
      </w:r>
      <w:r w:rsidRPr="00962B3F">
        <w:tab/>
      </w:r>
      <w:r w:rsidRPr="00962B3F">
        <w:fldChar w:fldCharType="begin" w:fldLock="1"/>
      </w:r>
      <w:r w:rsidRPr="00962B3F">
        <w:instrText xml:space="preserve"> PAGEREF _Toc100929609 \h </w:instrText>
      </w:r>
      <w:r w:rsidRPr="00962B3F">
        <w:fldChar w:fldCharType="separate"/>
      </w:r>
      <w:r w:rsidRPr="00962B3F">
        <w:t>116</w:t>
      </w:r>
      <w:r w:rsidRPr="00962B3F">
        <w:fldChar w:fldCharType="end"/>
      </w:r>
    </w:p>
    <w:p w14:paraId="32D4EBAD" w14:textId="3854318F" w:rsidR="002E41F1" w:rsidRPr="00962B3F" w:rsidRDefault="002E41F1">
      <w:pPr>
        <w:pStyle w:val="TOC5"/>
        <w:rPr>
          <w:rFonts w:asciiTheme="minorHAnsi" w:eastAsiaTheme="minorEastAsia" w:hAnsiTheme="minorHAnsi" w:cstheme="minorBidi"/>
          <w:sz w:val="22"/>
          <w:szCs w:val="22"/>
        </w:rPr>
      </w:pPr>
      <w:r w:rsidRPr="00962B3F">
        <w:t>5.3.5.15.3</w:t>
      </w:r>
      <w:r w:rsidRPr="00962B3F">
        <w:rPr>
          <w:rFonts w:asciiTheme="minorHAnsi" w:eastAsiaTheme="minorEastAsia" w:hAnsiTheme="minorHAnsi" w:cstheme="minorBidi"/>
          <w:sz w:val="22"/>
          <w:szCs w:val="22"/>
        </w:rPr>
        <w:tab/>
      </w:r>
      <w:r w:rsidRPr="00962B3F">
        <w:t>L2 U2N Remote UE Addition/Modification</w:t>
      </w:r>
      <w:r w:rsidRPr="00962B3F">
        <w:tab/>
      </w:r>
      <w:r w:rsidRPr="00962B3F">
        <w:fldChar w:fldCharType="begin" w:fldLock="1"/>
      </w:r>
      <w:r w:rsidRPr="00962B3F">
        <w:instrText xml:space="preserve"> PAGEREF _Toc100929610 \h </w:instrText>
      </w:r>
      <w:r w:rsidRPr="00962B3F">
        <w:fldChar w:fldCharType="separate"/>
      </w:r>
      <w:r w:rsidRPr="00962B3F">
        <w:t>116</w:t>
      </w:r>
      <w:r w:rsidRPr="00962B3F">
        <w:fldChar w:fldCharType="end"/>
      </w:r>
    </w:p>
    <w:p w14:paraId="2D62119B" w14:textId="4F2D9B19" w:rsidR="002E41F1" w:rsidRPr="00962B3F" w:rsidRDefault="002E41F1">
      <w:pPr>
        <w:pStyle w:val="TOC4"/>
        <w:rPr>
          <w:rFonts w:asciiTheme="minorHAnsi" w:eastAsiaTheme="minorEastAsia" w:hAnsiTheme="minorHAnsi" w:cstheme="minorBidi"/>
          <w:sz w:val="22"/>
          <w:szCs w:val="22"/>
        </w:rPr>
      </w:pPr>
      <w:r w:rsidRPr="00962B3F">
        <w:t>5.3.5.16</w:t>
      </w:r>
      <w:r w:rsidRPr="00962B3F">
        <w:rPr>
          <w:rFonts w:asciiTheme="minorHAnsi" w:hAnsiTheme="minorHAnsi" w:cstheme="minorBidi"/>
          <w:sz w:val="22"/>
          <w:szCs w:val="22"/>
        </w:rPr>
        <w:tab/>
      </w:r>
      <w:r w:rsidRPr="00962B3F">
        <w:rPr>
          <w:rFonts w:eastAsia="MS Mincho"/>
        </w:rPr>
        <w:t>L2 U2N Remote UE configuration</w:t>
      </w:r>
      <w:r w:rsidRPr="00962B3F">
        <w:tab/>
      </w:r>
      <w:r w:rsidRPr="00962B3F">
        <w:fldChar w:fldCharType="begin" w:fldLock="1"/>
      </w:r>
      <w:r w:rsidRPr="00962B3F">
        <w:instrText xml:space="preserve"> PAGEREF _Toc100929611 \h </w:instrText>
      </w:r>
      <w:r w:rsidRPr="00962B3F">
        <w:fldChar w:fldCharType="separate"/>
      </w:r>
      <w:r w:rsidRPr="00962B3F">
        <w:t>116</w:t>
      </w:r>
      <w:r w:rsidRPr="00962B3F">
        <w:fldChar w:fldCharType="end"/>
      </w:r>
    </w:p>
    <w:p w14:paraId="264A4545" w14:textId="2644F623" w:rsidR="002E41F1" w:rsidRPr="00962B3F" w:rsidRDefault="002E41F1">
      <w:pPr>
        <w:pStyle w:val="TOC5"/>
        <w:rPr>
          <w:rFonts w:asciiTheme="minorHAnsi" w:eastAsiaTheme="minorEastAsia" w:hAnsiTheme="minorHAnsi" w:cstheme="minorBidi"/>
          <w:sz w:val="22"/>
          <w:szCs w:val="22"/>
        </w:rPr>
      </w:pPr>
      <w:r w:rsidRPr="00962B3F">
        <w:t>5.3.5.16.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612 \h </w:instrText>
      </w:r>
      <w:r w:rsidRPr="00962B3F">
        <w:fldChar w:fldCharType="separate"/>
      </w:r>
      <w:r w:rsidRPr="00962B3F">
        <w:t>116</w:t>
      </w:r>
      <w:r w:rsidRPr="00962B3F">
        <w:fldChar w:fldCharType="end"/>
      </w:r>
    </w:p>
    <w:p w14:paraId="0A50395E" w14:textId="18118C2A" w:rsidR="002E41F1" w:rsidRPr="00962B3F" w:rsidRDefault="002E41F1">
      <w:pPr>
        <w:pStyle w:val="TOC3"/>
        <w:rPr>
          <w:rFonts w:asciiTheme="minorHAnsi" w:eastAsiaTheme="minorEastAsia" w:hAnsiTheme="minorHAnsi" w:cstheme="minorBidi"/>
          <w:sz w:val="22"/>
          <w:szCs w:val="22"/>
        </w:rPr>
      </w:pPr>
      <w:r w:rsidRPr="00962B3F">
        <w:t>5.3.6</w:t>
      </w:r>
      <w:r w:rsidRPr="00962B3F">
        <w:rPr>
          <w:rFonts w:asciiTheme="minorHAnsi" w:hAnsiTheme="minorHAnsi" w:cstheme="minorBidi"/>
          <w:sz w:val="22"/>
          <w:szCs w:val="22"/>
        </w:rPr>
        <w:tab/>
      </w:r>
      <w:r w:rsidRPr="00962B3F">
        <w:rPr>
          <w:rFonts w:eastAsia="SimSun"/>
          <w:lang w:eastAsia="zh-CN"/>
        </w:rPr>
        <w:t>Counter check</w:t>
      </w:r>
      <w:r w:rsidRPr="00962B3F">
        <w:tab/>
      </w:r>
      <w:r w:rsidRPr="00962B3F">
        <w:fldChar w:fldCharType="begin" w:fldLock="1"/>
      </w:r>
      <w:r w:rsidRPr="00962B3F">
        <w:instrText xml:space="preserve"> PAGEREF _Toc100929613 \h </w:instrText>
      </w:r>
      <w:r w:rsidRPr="00962B3F">
        <w:fldChar w:fldCharType="separate"/>
      </w:r>
      <w:r w:rsidRPr="00962B3F">
        <w:t>117</w:t>
      </w:r>
      <w:r w:rsidRPr="00962B3F">
        <w:fldChar w:fldCharType="end"/>
      </w:r>
    </w:p>
    <w:p w14:paraId="42B581B2" w14:textId="0B192494" w:rsidR="002E41F1" w:rsidRPr="00962B3F" w:rsidRDefault="002E41F1">
      <w:pPr>
        <w:pStyle w:val="TOC4"/>
        <w:rPr>
          <w:rFonts w:asciiTheme="minorHAnsi" w:eastAsiaTheme="minorEastAsia" w:hAnsiTheme="minorHAnsi" w:cstheme="minorBidi"/>
          <w:sz w:val="22"/>
          <w:szCs w:val="22"/>
        </w:rPr>
      </w:pPr>
      <w:r w:rsidRPr="00962B3F">
        <w:t>5.3.</w:t>
      </w:r>
      <w:r w:rsidRPr="00962B3F">
        <w:rPr>
          <w:rFonts w:eastAsia="SimSun"/>
          <w:lang w:eastAsia="zh-CN"/>
        </w:rPr>
        <w:t>6</w:t>
      </w:r>
      <w:r w:rsidRPr="00962B3F">
        <w:t>.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14 \h </w:instrText>
      </w:r>
      <w:r w:rsidRPr="00962B3F">
        <w:fldChar w:fldCharType="separate"/>
      </w:r>
      <w:r w:rsidRPr="00962B3F">
        <w:t>117</w:t>
      </w:r>
      <w:r w:rsidRPr="00962B3F">
        <w:fldChar w:fldCharType="end"/>
      </w:r>
    </w:p>
    <w:p w14:paraId="483D6C7F" w14:textId="239B30DA" w:rsidR="002E41F1" w:rsidRPr="00962B3F" w:rsidRDefault="002E41F1">
      <w:pPr>
        <w:pStyle w:val="TOC4"/>
        <w:rPr>
          <w:rFonts w:asciiTheme="minorHAnsi" w:eastAsiaTheme="minorEastAsia" w:hAnsiTheme="minorHAnsi" w:cstheme="minorBidi"/>
          <w:sz w:val="22"/>
          <w:szCs w:val="22"/>
        </w:rPr>
      </w:pPr>
      <w:r w:rsidRPr="00962B3F">
        <w:t>5.3.</w:t>
      </w:r>
      <w:r w:rsidRPr="00962B3F">
        <w:rPr>
          <w:rFonts w:eastAsia="SimSun"/>
        </w:rPr>
        <w:t>6</w:t>
      </w:r>
      <w:r w:rsidRPr="00962B3F">
        <w:t>.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15 \h </w:instrText>
      </w:r>
      <w:r w:rsidRPr="00962B3F">
        <w:fldChar w:fldCharType="separate"/>
      </w:r>
      <w:r w:rsidRPr="00962B3F">
        <w:t>117</w:t>
      </w:r>
      <w:r w:rsidRPr="00962B3F">
        <w:fldChar w:fldCharType="end"/>
      </w:r>
    </w:p>
    <w:p w14:paraId="77780E03" w14:textId="36850A5E" w:rsidR="002E41F1" w:rsidRPr="00962B3F" w:rsidRDefault="002E41F1">
      <w:pPr>
        <w:pStyle w:val="TOC4"/>
        <w:rPr>
          <w:rFonts w:asciiTheme="minorHAnsi" w:eastAsiaTheme="minorEastAsia" w:hAnsiTheme="minorHAnsi" w:cstheme="minorBidi"/>
          <w:sz w:val="22"/>
          <w:szCs w:val="22"/>
        </w:rPr>
      </w:pPr>
      <w:r w:rsidRPr="00962B3F">
        <w:t>5.</w:t>
      </w:r>
      <w:r w:rsidRPr="00962B3F">
        <w:rPr>
          <w:rFonts w:eastAsia="SimSun"/>
          <w:lang w:eastAsia="zh-CN"/>
        </w:rPr>
        <w:t>3</w:t>
      </w:r>
      <w:r w:rsidRPr="00962B3F">
        <w:t>.</w:t>
      </w:r>
      <w:r w:rsidRPr="00962B3F">
        <w:rPr>
          <w:rFonts w:eastAsia="SimSun"/>
          <w:lang w:eastAsia="zh-CN"/>
        </w:rPr>
        <w:t>6.3</w:t>
      </w:r>
      <w:r w:rsidRPr="00962B3F">
        <w:rPr>
          <w:rFonts w:asciiTheme="minorHAnsi" w:eastAsiaTheme="minorEastAsia" w:hAnsiTheme="minorHAnsi" w:cstheme="minorBidi"/>
          <w:sz w:val="22"/>
          <w:szCs w:val="22"/>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r w:rsidRPr="00962B3F">
        <w:tab/>
      </w:r>
      <w:r w:rsidRPr="00962B3F">
        <w:fldChar w:fldCharType="begin" w:fldLock="1"/>
      </w:r>
      <w:r w:rsidRPr="00962B3F">
        <w:instrText xml:space="preserve"> PAGEREF _Toc100929616 \h </w:instrText>
      </w:r>
      <w:r w:rsidRPr="00962B3F">
        <w:fldChar w:fldCharType="separate"/>
      </w:r>
      <w:r w:rsidRPr="00962B3F">
        <w:t>117</w:t>
      </w:r>
      <w:r w:rsidRPr="00962B3F">
        <w:fldChar w:fldCharType="end"/>
      </w:r>
    </w:p>
    <w:p w14:paraId="53BE8D0A" w14:textId="229C76AA" w:rsidR="002E41F1" w:rsidRPr="00962B3F" w:rsidRDefault="002E41F1">
      <w:pPr>
        <w:pStyle w:val="TOC3"/>
        <w:rPr>
          <w:rFonts w:asciiTheme="minorHAnsi" w:eastAsiaTheme="minorEastAsia" w:hAnsiTheme="minorHAnsi" w:cstheme="minorBidi"/>
          <w:sz w:val="22"/>
          <w:szCs w:val="22"/>
        </w:rPr>
      </w:pPr>
      <w:r w:rsidRPr="00962B3F">
        <w:t>5.3.7</w:t>
      </w:r>
      <w:r w:rsidRPr="00962B3F">
        <w:rPr>
          <w:rFonts w:asciiTheme="minorHAnsi" w:hAnsiTheme="minorHAnsi" w:cstheme="minorBidi"/>
          <w:sz w:val="22"/>
          <w:szCs w:val="22"/>
        </w:rPr>
        <w:tab/>
      </w:r>
      <w:r w:rsidRPr="00962B3F">
        <w:rPr>
          <w:rFonts w:eastAsia="MS Mincho"/>
        </w:rPr>
        <w:t>RRC connection re-establishment</w:t>
      </w:r>
      <w:r w:rsidRPr="00962B3F">
        <w:tab/>
      </w:r>
      <w:r w:rsidRPr="00962B3F">
        <w:fldChar w:fldCharType="begin" w:fldLock="1"/>
      </w:r>
      <w:r w:rsidRPr="00962B3F">
        <w:instrText xml:space="preserve"> PAGEREF _Toc100929617 \h </w:instrText>
      </w:r>
      <w:r w:rsidRPr="00962B3F">
        <w:fldChar w:fldCharType="separate"/>
      </w:r>
      <w:r w:rsidRPr="00962B3F">
        <w:t>118</w:t>
      </w:r>
      <w:r w:rsidRPr="00962B3F">
        <w:fldChar w:fldCharType="end"/>
      </w:r>
    </w:p>
    <w:p w14:paraId="50358D87" w14:textId="7A85E76D" w:rsidR="002E41F1" w:rsidRPr="00962B3F" w:rsidRDefault="002E41F1">
      <w:pPr>
        <w:pStyle w:val="TOC4"/>
        <w:rPr>
          <w:rFonts w:asciiTheme="minorHAnsi" w:eastAsiaTheme="minorEastAsia" w:hAnsiTheme="minorHAnsi" w:cstheme="minorBidi"/>
          <w:sz w:val="22"/>
          <w:szCs w:val="22"/>
        </w:rPr>
      </w:pPr>
      <w:r w:rsidRPr="00962B3F">
        <w:t>5.3.7.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18 \h </w:instrText>
      </w:r>
      <w:r w:rsidRPr="00962B3F">
        <w:fldChar w:fldCharType="separate"/>
      </w:r>
      <w:r w:rsidRPr="00962B3F">
        <w:t>118</w:t>
      </w:r>
      <w:r w:rsidRPr="00962B3F">
        <w:fldChar w:fldCharType="end"/>
      </w:r>
    </w:p>
    <w:p w14:paraId="3183462A" w14:textId="1785480D" w:rsidR="002E41F1" w:rsidRPr="00962B3F" w:rsidRDefault="002E41F1">
      <w:pPr>
        <w:pStyle w:val="TOC4"/>
        <w:rPr>
          <w:rFonts w:asciiTheme="minorHAnsi" w:eastAsiaTheme="minorEastAsia" w:hAnsiTheme="minorHAnsi" w:cstheme="minorBidi"/>
          <w:sz w:val="22"/>
          <w:szCs w:val="22"/>
        </w:rPr>
      </w:pPr>
      <w:r w:rsidRPr="00962B3F">
        <w:t>5.3.7.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19 \h </w:instrText>
      </w:r>
      <w:r w:rsidRPr="00962B3F">
        <w:fldChar w:fldCharType="separate"/>
      </w:r>
      <w:r w:rsidRPr="00962B3F">
        <w:t>118</w:t>
      </w:r>
      <w:r w:rsidRPr="00962B3F">
        <w:fldChar w:fldCharType="end"/>
      </w:r>
    </w:p>
    <w:p w14:paraId="14279619" w14:textId="1247FA7E" w:rsidR="002E41F1" w:rsidRPr="00962B3F" w:rsidRDefault="002E41F1">
      <w:pPr>
        <w:pStyle w:val="TOC4"/>
        <w:rPr>
          <w:rFonts w:asciiTheme="minorHAnsi" w:eastAsiaTheme="minorEastAsia" w:hAnsiTheme="minorHAnsi" w:cstheme="minorBidi"/>
          <w:sz w:val="22"/>
          <w:szCs w:val="22"/>
        </w:rPr>
      </w:pPr>
      <w:r w:rsidRPr="00962B3F">
        <w:t>5.3.7.3</w:t>
      </w:r>
      <w:r w:rsidRPr="00962B3F">
        <w:rPr>
          <w:rFonts w:asciiTheme="minorHAnsi" w:eastAsiaTheme="minorEastAsia" w:hAnsiTheme="minorHAnsi" w:cstheme="minorBidi"/>
          <w:sz w:val="22"/>
          <w:szCs w:val="22"/>
        </w:rPr>
        <w:tab/>
      </w:r>
      <w:r w:rsidRPr="00962B3F">
        <w:t>Actions following cell selection while T311 is running</w:t>
      </w:r>
      <w:r w:rsidRPr="00962B3F">
        <w:tab/>
      </w:r>
      <w:r w:rsidRPr="00962B3F">
        <w:fldChar w:fldCharType="begin" w:fldLock="1"/>
      </w:r>
      <w:r w:rsidRPr="00962B3F">
        <w:instrText xml:space="preserve"> PAGEREF _Toc100929620 \h </w:instrText>
      </w:r>
      <w:r w:rsidRPr="00962B3F">
        <w:fldChar w:fldCharType="separate"/>
      </w:r>
      <w:r w:rsidRPr="00962B3F">
        <w:t>121</w:t>
      </w:r>
      <w:r w:rsidRPr="00962B3F">
        <w:fldChar w:fldCharType="end"/>
      </w:r>
    </w:p>
    <w:p w14:paraId="4DB5F295" w14:textId="18774369" w:rsidR="002E41F1" w:rsidRPr="00962B3F" w:rsidRDefault="002E41F1">
      <w:pPr>
        <w:pStyle w:val="TOC4"/>
        <w:rPr>
          <w:rFonts w:asciiTheme="minorHAnsi" w:eastAsiaTheme="minorEastAsia" w:hAnsiTheme="minorHAnsi" w:cstheme="minorBidi"/>
          <w:sz w:val="22"/>
          <w:szCs w:val="22"/>
        </w:rPr>
      </w:pPr>
      <w:r w:rsidRPr="00962B3F">
        <w:t>5.3.7.3a</w:t>
      </w:r>
      <w:r w:rsidRPr="00962B3F">
        <w:rPr>
          <w:rFonts w:asciiTheme="minorHAnsi" w:hAnsiTheme="minorHAnsi" w:cstheme="minorBidi"/>
          <w:sz w:val="22"/>
          <w:szCs w:val="22"/>
        </w:rPr>
        <w:tab/>
      </w:r>
      <w:r w:rsidRPr="00962B3F">
        <w:rPr>
          <w:rFonts w:eastAsia="SimSun"/>
          <w:lang w:eastAsia="en-US"/>
        </w:rPr>
        <w:t>Actions following relay selection while T311 is running</w:t>
      </w:r>
      <w:r w:rsidRPr="00962B3F">
        <w:tab/>
      </w:r>
      <w:r w:rsidRPr="00962B3F">
        <w:fldChar w:fldCharType="begin" w:fldLock="1"/>
      </w:r>
      <w:r w:rsidRPr="00962B3F">
        <w:instrText xml:space="preserve"> PAGEREF _Toc100929621 \h </w:instrText>
      </w:r>
      <w:r w:rsidRPr="00962B3F">
        <w:fldChar w:fldCharType="separate"/>
      </w:r>
      <w:r w:rsidRPr="00962B3F">
        <w:t>123</w:t>
      </w:r>
      <w:r w:rsidRPr="00962B3F">
        <w:fldChar w:fldCharType="end"/>
      </w:r>
    </w:p>
    <w:p w14:paraId="58280C21" w14:textId="1CE46F83" w:rsidR="002E41F1" w:rsidRPr="00962B3F" w:rsidRDefault="002E41F1">
      <w:pPr>
        <w:pStyle w:val="TOC4"/>
        <w:rPr>
          <w:rFonts w:asciiTheme="minorHAnsi" w:eastAsiaTheme="minorEastAsia" w:hAnsiTheme="minorHAnsi" w:cstheme="minorBidi"/>
          <w:sz w:val="22"/>
          <w:szCs w:val="22"/>
        </w:rPr>
      </w:pPr>
      <w:r w:rsidRPr="00962B3F">
        <w:t>5.3.7.4</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RRCReestablishmentRequest</w:t>
      </w:r>
      <w:r w:rsidRPr="00962B3F">
        <w:t xml:space="preserve"> message</w:t>
      </w:r>
      <w:r w:rsidRPr="00962B3F">
        <w:tab/>
      </w:r>
      <w:r w:rsidRPr="00962B3F">
        <w:fldChar w:fldCharType="begin" w:fldLock="1"/>
      </w:r>
      <w:r w:rsidRPr="00962B3F">
        <w:instrText xml:space="preserve"> PAGEREF _Toc100929622 \h </w:instrText>
      </w:r>
      <w:r w:rsidRPr="00962B3F">
        <w:fldChar w:fldCharType="separate"/>
      </w:r>
      <w:r w:rsidRPr="00962B3F">
        <w:t>123</w:t>
      </w:r>
      <w:r w:rsidRPr="00962B3F">
        <w:fldChar w:fldCharType="end"/>
      </w:r>
    </w:p>
    <w:p w14:paraId="13662B34" w14:textId="4B347A2D" w:rsidR="002E41F1" w:rsidRPr="00962B3F" w:rsidRDefault="002E41F1">
      <w:pPr>
        <w:pStyle w:val="TOC4"/>
        <w:rPr>
          <w:rFonts w:asciiTheme="minorHAnsi" w:eastAsiaTheme="minorEastAsia" w:hAnsiTheme="minorHAnsi" w:cstheme="minorBidi"/>
          <w:sz w:val="22"/>
          <w:szCs w:val="22"/>
        </w:rPr>
      </w:pPr>
      <w:r w:rsidRPr="00962B3F">
        <w:t>5.3.7.5</w:t>
      </w:r>
      <w:r w:rsidRPr="00962B3F">
        <w:rPr>
          <w:rFonts w:asciiTheme="minorHAnsi" w:eastAsiaTheme="minorEastAsia" w:hAnsiTheme="minorHAnsi" w:cstheme="minorBidi"/>
          <w:sz w:val="22"/>
          <w:szCs w:val="22"/>
        </w:rPr>
        <w:tab/>
      </w:r>
      <w:r w:rsidRPr="00962B3F">
        <w:t xml:space="preserve">Reception of the </w:t>
      </w:r>
      <w:r w:rsidRPr="00962B3F">
        <w:rPr>
          <w:i/>
        </w:rPr>
        <w:t>RRCReestablishment</w:t>
      </w:r>
      <w:r w:rsidRPr="00962B3F">
        <w:t xml:space="preserve"> by the UE</w:t>
      </w:r>
      <w:r w:rsidRPr="00962B3F">
        <w:tab/>
      </w:r>
      <w:r w:rsidRPr="00962B3F">
        <w:fldChar w:fldCharType="begin" w:fldLock="1"/>
      </w:r>
      <w:r w:rsidRPr="00962B3F">
        <w:instrText xml:space="preserve"> PAGEREF _Toc100929623 \h </w:instrText>
      </w:r>
      <w:r w:rsidRPr="00962B3F">
        <w:fldChar w:fldCharType="separate"/>
      </w:r>
      <w:r w:rsidRPr="00962B3F">
        <w:t>124</w:t>
      </w:r>
      <w:r w:rsidRPr="00962B3F">
        <w:fldChar w:fldCharType="end"/>
      </w:r>
    </w:p>
    <w:p w14:paraId="51941BDE" w14:textId="35D4B2A2" w:rsidR="002E41F1" w:rsidRPr="00962B3F" w:rsidRDefault="002E41F1">
      <w:pPr>
        <w:pStyle w:val="TOC4"/>
        <w:rPr>
          <w:rFonts w:asciiTheme="minorHAnsi" w:eastAsiaTheme="minorEastAsia" w:hAnsiTheme="minorHAnsi" w:cstheme="minorBidi"/>
          <w:sz w:val="22"/>
          <w:szCs w:val="22"/>
        </w:rPr>
      </w:pPr>
      <w:r w:rsidRPr="00962B3F">
        <w:t>5.3.7.6</w:t>
      </w:r>
      <w:r w:rsidRPr="00962B3F">
        <w:rPr>
          <w:rFonts w:asciiTheme="minorHAnsi" w:eastAsiaTheme="minorEastAsia" w:hAnsiTheme="minorHAnsi" w:cstheme="minorBidi"/>
          <w:sz w:val="22"/>
          <w:szCs w:val="22"/>
        </w:rPr>
        <w:tab/>
      </w:r>
      <w:r w:rsidRPr="00962B3F">
        <w:t>T311 expiry</w:t>
      </w:r>
      <w:r w:rsidRPr="00962B3F">
        <w:tab/>
      </w:r>
      <w:r w:rsidRPr="00962B3F">
        <w:fldChar w:fldCharType="begin" w:fldLock="1"/>
      </w:r>
      <w:r w:rsidRPr="00962B3F">
        <w:instrText xml:space="preserve"> PAGEREF _Toc100929624 \h </w:instrText>
      </w:r>
      <w:r w:rsidRPr="00962B3F">
        <w:fldChar w:fldCharType="separate"/>
      </w:r>
      <w:r w:rsidRPr="00962B3F">
        <w:t>126</w:t>
      </w:r>
      <w:r w:rsidRPr="00962B3F">
        <w:fldChar w:fldCharType="end"/>
      </w:r>
    </w:p>
    <w:p w14:paraId="39FDF368" w14:textId="31A5E01A" w:rsidR="002E41F1" w:rsidRPr="00962B3F" w:rsidRDefault="002E41F1">
      <w:pPr>
        <w:pStyle w:val="TOC4"/>
        <w:rPr>
          <w:rFonts w:asciiTheme="minorHAnsi" w:eastAsiaTheme="minorEastAsia" w:hAnsiTheme="minorHAnsi" w:cstheme="minorBidi"/>
          <w:sz w:val="22"/>
          <w:szCs w:val="22"/>
        </w:rPr>
      </w:pPr>
      <w:r w:rsidRPr="00962B3F">
        <w:t>5.3.7.7</w:t>
      </w:r>
      <w:r w:rsidRPr="00962B3F">
        <w:rPr>
          <w:rFonts w:asciiTheme="minorHAnsi" w:eastAsiaTheme="minorEastAsia" w:hAnsiTheme="minorHAnsi" w:cstheme="minorBidi"/>
          <w:sz w:val="22"/>
          <w:szCs w:val="22"/>
        </w:rPr>
        <w:tab/>
      </w:r>
      <w:r w:rsidRPr="00962B3F">
        <w:t>T301 expiry or selected cell no longer suitable</w:t>
      </w:r>
      <w:r w:rsidRPr="00962B3F">
        <w:tab/>
      </w:r>
      <w:r w:rsidRPr="00962B3F">
        <w:fldChar w:fldCharType="begin" w:fldLock="1"/>
      </w:r>
      <w:r w:rsidRPr="00962B3F">
        <w:instrText xml:space="preserve"> PAGEREF _Toc100929625 \h </w:instrText>
      </w:r>
      <w:r w:rsidRPr="00962B3F">
        <w:fldChar w:fldCharType="separate"/>
      </w:r>
      <w:r w:rsidRPr="00962B3F">
        <w:t>126</w:t>
      </w:r>
      <w:r w:rsidRPr="00962B3F">
        <w:fldChar w:fldCharType="end"/>
      </w:r>
    </w:p>
    <w:p w14:paraId="5E6FBBDD" w14:textId="7108C374" w:rsidR="002E41F1" w:rsidRPr="00962B3F" w:rsidRDefault="002E41F1">
      <w:pPr>
        <w:pStyle w:val="TOC4"/>
        <w:rPr>
          <w:rFonts w:asciiTheme="minorHAnsi" w:eastAsiaTheme="minorEastAsia" w:hAnsiTheme="minorHAnsi" w:cstheme="minorBidi"/>
          <w:sz w:val="22"/>
          <w:szCs w:val="22"/>
        </w:rPr>
      </w:pPr>
      <w:r w:rsidRPr="00962B3F">
        <w:t>5.3.7.8</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RRCSetup </w:t>
      </w:r>
      <w:r w:rsidRPr="00962B3F">
        <w:t>by the UE</w:t>
      </w:r>
      <w:r w:rsidRPr="00962B3F">
        <w:tab/>
      </w:r>
      <w:r w:rsidRPr="00962B3F">
        <w:fldChar w:fldCharType="begin" w:fldLock="1"/>
      </w:r>
      <w:r w:rsidRPr="00962B3F">
        <w:instrText xml:space="preserve"> PAGEREF _Toc100929626 \h </w:instrText>
      </w:r>
      <w:r w:rsidRPr="00962B3F">
        <w:fldChar w:fldCharType="separate"/>
      </w:r>
      <w:r w:rsidRPr="00962B3F">
        <w:t>126</w:t>
      </w:r>
      <w:r w:rsidRPr="00962B3F">
        <w:fldChar w:fldCharType="end"/>
      </w:r>
    </w:p>
    <w:p w14:paraId="7F86FA61" w14:textId="1D109E29" w:rsidR="002E41F1" w:rsidRPr="00962B3F" w:rsidRDefault="002E41F1">
      <w:pPr>
        <w:pStyle w:val="TOC3"/>
        <w:rPr>
          <w:rFonts w:asciiTheme="minorHAnsi" w:eastAsiaTheme="minorEastAsia" w:hAnsiTheme="minorHAnsi" w:cstheme="minorBidi"/>
          <w:sz w:val="22"/>
          <w:szCs w:val="22"/>
        </w:rPr>
      </w:pPr>
      <w:r w:rsidRPr="00962B3F">
        <w:t>5.3.8</w:t>
      </w:r>
      <w:r w:rsidRPr="00962B3F">
        <w:rPr>
          <w:rFonts w:asciiTheme="minorHAnsi" w:hAnsiTheme="minorHAnsi" w:cstheme="minorBidi"/>
          <w:sz w:val="22"/>
          <w:szCs w:val="22"/>
        </w:rPr>
        <w:tab/>
      </w:r>
      <w:r w:rsidRPr="00962B3F">
        <w:rPr>
          <w:rFonts w:eastAsia="MS Mincho"/>
        </w:rPr>
        <w:t>RRC connection release</w:t>
      </w:r>
      <w:r w:rsidRPr="00962B3F">
        <w:tab/>
      </w:r>
      <w:r w:rsidRPr="00962B3F">
        <w:fldChar w:fldCharType="begin" w:fldLock="1"/>
      </w:r>
      <w:r w:rsidRPr="00962B3F">
        <w:instrText xml:space="preserve"> PAGEREF _Toc100929627 \h </w:instrText>
      </w:r>
      <w:r w:rsidRPr="00962B3F">
        <w:fldChar w:fldCharType="separate"/>
      </w:r>
      <w:r w:rsidRPr="00962B3F">
        <w:t>126</w:t>
      </w:r>
      <w:r w:rsidRPr="00962B3F">
        <w:fldChar w:fldCharType="end"/>
      </w:r>
    </w:p>
    <w:p w14:paraId="7840470F" w14:textId="336FD383" w:rsidR="002E41F1" w:rsidRPr="00962B3F" w:rsidRDefault="002E41F1">
      <w:pPr>
        <w:pStyle w:val="TOC4"/>
        <w:rPr>
          <w:rFonts w:asciiTheme="minorHAnsi" w:eastAsiaTheme="minorEastAsia" w:hAnsiTheme="minorHAnsi" w:cstheme="minorBidi"/>
          <w:sz w:val="22"/>
          <w:szCs w:val="22"/>
        </w:rPr>
      </w:pPr>
      <w:r w:rsidRPr="00962B3F">
        <w:t>5.3.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28 \h </w:instrText>
      </w:r>
      <w:r w:rsidRPr="00962B3F">
        <w:fldChar w:fldCharType="separate"/>
      </w:r>
      <w:r w:rsidRPr="00962B3F">
        <w:t>126</w:t>
      </w:r>
      <w:r w:rsidRPr="00962B3F">
        <w:fldChar w:fldCharType="end"/>
      </w:r>
    </w:p>
    <w:p w14:paraId="54F2F2F9" w14:textId="040E856F" w:rsidR="002E41F1" w:rsidRPr="00962B3F" w:rsidRDefault="002E41F1">
      <w:pPr>
        <w:pStyle w:val="TOC4"/>
        <w:rPr>
          <w:rFonts w:asciiTheme="minorHAnsi" w:eastAsiaTheme="minorEastAsia" w:hAnsiTheme="minorHAnsi" w:cstheme="minorBidi"/>
          <w:sz w:val="22"/>
          <w:szCs w:val="22"/>
        </w:rPr>
      </w:pPr>
      <w:r w:rsidRPr="00962B3F">
        <w:t>5.3.8.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29 \h </w:instrText>
      </w:r>
      <w:r w:rsidRPr="00962B3F">
        <w:fldChar w:fldCharType="separate"/>
      </w:r>
      <w:r w:rsidRPr="00962B3F">
        <w:t>126</w:t>
      </w:r>
      <w:r w:rsidRPr="00962B3F">
        <w:fldChar w:fldCharType="end"/>
      </w:r>
    </w:p>
    <w:p w14:paraId="07602349" w14:textId="003562B7" w:rsidR="002E41F1" w:rsidRPr="00962B3F" w:rsidRDefault="002E41F1">
      <w:pPr>
        <w:pStyle w:val="TOC4"/>
        <w:rPr>
          <w:rFonts w:asciiTheme="minorHAnsi" w:eastAsiaTheme="minorEastAsia" w:hAnsiTheme="minorHAnsi" w:cstheme="minorBidi"/>
          <w:sz w:val="22"/>
          <w:szCs w:val="22"/>
        </w:rPr>
      </w:pPr>
      <w:r w:rsidRPr="00962B3F">
        <w:t>5.3.8.3</w:t>
      </w:r>
      <w:r w:rsidRPr="00962B3F">
        <w:rPr>
          <w:rFonts w:asciiTheme="minorHAnsi" w:eastAsiaTheme="minorEastAsia" w:hAnsiTheme="minorHAnsi" w:cstheme="minorBidi"/>
          <w:sz w:val="22"/>
          <w:szCs w:val="22"/>
        </w:rPr>
        <w:tab/>
      </w:r>
      <w:r w:rsidRPr="00962B3F">
        <w:t xml:space="preserve">Reception of the </w:t>
      </w:r>
      <w:r w:rsidRPr="00962B3F">
        <w:rPr>
          <w:i/>
        </w:rPr>
        <w:t>RRCRelease</w:t>
      </w:r>
      <w:r w:rsidRPr="00962B3F">
        <w:t xml:space="preserve"> by the UE</w:t>
      </w:r>
      <w:r w:rsidRPr="00962B3F">
        <w:tab/>
      </w:r>
      <w:r w:rsidRPr="00962B3F">
        <w:fldChar w:fldCharType="begin" w:fldLock="1"/>
      </w:r>
      <w:r w:rsidRPr="00962B3F">
        <w:instrText xml:space="preserve"> PAGEREF _Toc100929630 \h </w:instrText>
      </w:r>
      <w:r w:rsidRPr="00962B3F">
        <w:fldChar w:fldCharType="separate"/>
      </w:r>
      <w:r w:rsidRPr="00962B3F">
        <w:t>127</w:t>
      </w:r>
      <w:r w:rsidRPr="00962B3F">
        <w:fldChar w:fldCharType="end"/>
      </w:r>
    </w:p>
    <w:p w14:paraId="0E365F6B" w14:textId="6A0829D0" w:rsidR="002E41F1" w:rsidRPr="00962B3F" w:rsidRDefault="002E41F1">
      <w:pPr>
        <w:pStyle w:val="TOC4"/>
        <w:rPr>
          <w:rFonts w:asciiTheme="minorHAnsi" w:eastAsiaTheme="minorEastAsia" w:hAnsiTheme="minorHAnsi" w:cstheme="minorBidi"/>
          <w:sz w:val="22"/>
          <w:szCs w:val="22"/>
        </w:rPr>
      </w:pPr>
      <w:r w:rsidRPr="00962B3F">
        <w:t>5.3.8.4</w:t>
      </w:r>
      <w:r w:rsidRPr="00962B3F">
        <w:rPr>
          <w:rFonts w:asciiTheme="minorHAnsi" w:eastAsiaTheme="minorEastAsia" w:hAnsiTheme="minorHAnsi" w:cstheme="minorBidi"/>
          <w:sz w:val="22"/>
          <w:szCs w:val="22"/>
        </w:rPr>
        <w:tab/>
      </w:r>
      <w:r w:rsidRPr="00962B3F">
        <w:t>T320 expiry</w:t>
      </w:r>
      <w:r w:rsidRPr="00962B3F">
        <w:tab/>
      </w:r>
      <w:r w:rsidRPr="00962B3F">
        <w:fldChar w:fldCharType="begin" w:fldLock="1"/>
      </w:r>
      <w:r w:rsidRPr="00962B3F">
        <w:instrText xml:space="preserve"> PAGEREF _Toc100929631 \h </w:instrText>
      </w:r>
      <w:r w:rsidRPr="00962B3F">
        <w:fldChar w:fldCharType="separate"/>
      </w:r>
      <w:r w:rsidRPr="00962B3F">
        <w:t>130</w:t>
      </w:r>
      <w:r w:rsidRPr="00962B3F">
        <w:fldChar w:fldCharType="end"/>
      </w:r>
    </w:p>
    <w:p w14:paraId="56F752AD" w14:textId="39B669A6" w:rsidR="002E41F1" w:rsidRPr="00962B3F" w:rsidRDefault="002E41F1">
      <w:pPr>
        <w:pStyle w:val="TOC4"/>
        <w:rPr>
          <w:rFonts w:asciiTheme="minorHAnsi" w:eastAsiaTheme="minorEastAsia" w:hAnsiTheme="minorHAnsi" w:cstheme="minorBidi"/>
          <w:sz w:val="22"/>
          <w:szCs w:val="22"/>
        </w:rPr>
      </w:pPr>
      <w:r w:rsidRPr="00962B3F">
        <w:t>5.3.8.5</w:t>
      </w:r>
      <w:r w:rsidRPr="00962B3F">
        <w:rPr>
          <w:rFonts w:asciiTheme="minorHAnsi" w:eastAsiaTheme="minorEastAsia" w:hAnsiTheme="minorHAnsi" w:cstheme="minorBidi"/>
          <w:sz w:val="22"/>
          <w:szCs w:val="22"/>
        </w:rPr>
        <w:tab/>
      </w:r>
      <w:r w:rsidRPr="00962B3F">
        <w:t xml:space="preserve">UE actions upon the expiry of </w:t>
      </w:r>
      <w:r w:rsidRPr="00962B3F">
        <w:rPr>
          <w:i/>
        </w:rPr>
        <w:t>DataInactivityTimer</w:t>
      </w:r>
      <w:r w:rsidRPr="00962B3F">
        <w:tab/>
      </w:r>
      <w:r w:rsidRPr="00962B3F">
        <w:fldChar w:fldCharType="begin" w:fldLock="1"/>
      </w:r>
      <w:r w:rsidRPr="00962B3F">
        <w:instrText xml:space="preserve"> PAGEREF _Toc100929632 \h </w:instrText>
      </w:r>
      <w:r w:rsidRPr="00962B3F">
        <w:fldChar w:fldCharType="separate"/>
      </w:r>
      <w:r w:rsidRPr="00962B3F">
        <w:t>130</w:t>
      </w:r>
      <w:r w:rsidRPr="00962B3F">
        <w:fldChar w:fldCharType="end"/>
      </w:r>
    </w:p>
    <w:p w14:paraId="692BA9A3" w14:textId="3D6C7F54" w:rsidR="002E41F1" w:rsidRPr="00962B3F" w:rsidRDefault="002E41F1">
      <w:pPr>
        <w:pStyle w:val="TOC4"/>
        <w:rPr>
          <w:rFonts w:asciiTheme="minorHAnsi" w:eastAsiaTheme="minorEastAsia" w:hAnsiTheme="minorHAnsi" w:cstheme="minorBidi"/>
          <w:sz w:val="22"/>
          <w:szCs w:val="22"/>
        </w:rPr>
      </w:pPr>
      <w:r w:rsidRPr="00962B3F">
        <w:t>5.3.8.6</w:t>
      </w:r>
      <w:r w:rsidRPr="00962B3F">
        <w:rPr>
          <w:rFonts w:asciiTheme="minorHAnsi" w:eastAsiaTheme="minorEastAsia" w:hAnsiTheme="minorHAnsi" w:cstheme="minorBidi"/>
          <w:sz w:val="22"/>
          <w:szCs w:val="22"/>
        </w:rPr>
        <w:tab/>
      </w:r>
      <w:r w:rsidRPr="00962B3F">
        <w:t>T346g expiry</w:t>
      </w:r>
      <w:r w:rsidRPr="00962B3F">
        <w:tab/>
      </w:r>
      <w:r w:rsidRPr="00962B3F">
        <w:fldChar w:fldCharType="begin" w:fldLock="1"/>
      </w:r>
      <w:r w:rsidRPr="00962B3F">
        <w:instrText xml:space="preserve"> PAGEREF _Toc100929633 \h </w:instrText>
      </w:r>
      <w:r w:rsidRPr="00962B3F">
        <w:fldChar w:fldCharType="separate"/>
      </w:r>
      <w:r w:rsidRPr="00962B3F">
        <w:t>130</w:t>
      </w:r>
      <w:r w:rsidRPr="00962B3F">
        <w:fldChar w:fldCharType="end"/>
      </w:r>
    </w:p>
    <w:p w14:paraId="4B17B68B" w14:textId="30E83C4E" w:rsidR="002E41F1" w:rsidRPr="00962B3F" w:rsidRDefault="002E41F1">
      <w:pPr>
        <w:pStyle w:val="TOC3"/>
        <w:rPr>
          <w:rFonts w:asciiTheme="minorHAnsi" w:eastAsiaTheme="minorEastAsia" w:hAnsiTheme="minorHAnsi" w:cstheme="minorBidi"/>
          <w:sz w:val="22"/>
          <w:szCs w:val="22"/>
        </w:rPr>
      </w:pPr>
      <w:r w:rsidRPr="00962B3F">
        <w:t>5.3.9</w:t>
      </w:r>
      <w:r w:rsidRPr="00962B3F">
        <w:rPr>
          <w:rFonts w:asciiTheme="minorHAnsi" w:hAnsiTheme="minorHAnsi" w:cstheme="minorBidi"/>
          <w:sz w:val="22"/>
          <w:szCs w:val="22"/>
        </w:rPr>
        <w:tab/>
      </w:r>
      <w:r w:rsidRPr="00962B3F">
        <w:rPr>
          <w:rFonts w:eastAsia="MS Mincho"/>
        </w:rPr>
        <w:t>RRC connection release requested by upper layers</w:t>
      </w:r>
      <w:r w:rsidRPr="00962B3F">
        <w:tab/>
      </w:r>
      <w:r w:rsidRPr="00962B3F">
        <w:fldChar w:fldCharType="begin" w:fldLock="1"/>
      </w:r>
      <w:r w:rsidRPr="00962B3F">
        <w:instrText xml:space="preserve"> PAGEREF _Toc100929634 \h </w:instrText>
      </w:r>
      <w:r w:rsidRPr="00962B3F">
        <w:fldChar w:fldCharType="separate"/>
      </w:r>
      <w:r w:rsidRPr="00962B3F">
        <w:t>130</w:t>
      </w:r>
      <w:r w:rsidRPr="00962B3F">
        <w:fldChar w:fldCharType="end"/>
      </w:r>
    </w:p>
    <w:p w14:paraId="67C2D4A6" w14:textId="17E52015" w:rsidR="002E41F1" w:rsidRPr="00962B3F" w:rsidRDefault="002E41F1">
      <w:pPr>
        <w:pStyle w:val="TOC4"/>
        <w:rPr>
          <w:rFonts w:asciiTheme="minorHAnsi" w:eastAsiaTheme="minorEastAsia" w:hAnsiTheme="minorHAnsi" w:cstheme="minorBidi"/>
          <w:sz w:val="22"/>
          <w:szCs w:val="22"/>
        </w:rPr>
      </w:pPr>
      <w:r w:rsidRPr="00962B3F">
        <w:t>5.3.9.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35 \h </w:instrText>
      </w:r>
      <w:r w:rsidRPr="00962B3F">
        <w:fldChar w:fldCharType="separate"/>
      </w:r>
      <w:r w:rsidRPr="00962B3F">
        <w:t>130</w:t>
      </w:r>
      <w:r w:rsidRPr="00962B3F">
        <w:fldChar w:fldCharType="end"/>
      </w:r>
    </w:p>
    <w:p w14:paraId="3864E28F" w14:textId="305EB16A" w:rsidR="002E41F1" w:rsidRPr="00962B3F" w:rsidRDefault="002E41F1">
      <w:pPr>
        <w:pStyle w:val="TOC4"/>
        <w:rPr>
          <w:rFonts w:asciiTheme="minorHAnsi" w:eastAsiaTheme="minorEastAsia" w:hAnsiTheme="minorHAnsi" w:cstheme="minorBidi"/>
          <w:sz w:val="22"/>
          <w:szCs w:val="22"/>
        </w:rPr>
      </w:pPr>
      <w:r w:rsidRPr="00962B3F">
        <w:t>5.3.9.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36 \h </w:instrText>
      </w:r>
      <w:r w:rsidRPr="00962B3F">
        <w:fldChar w:fldCharType="separate"/>
      </w:r>
      <w:r w:rsidRPr="00962B3F">
        <w:t>130</w:t>
      </w:r>
      <w:r w:rsidRPr="00962B3F">
        <w:fldChar w:fldCharType="end"/>
      </w:r>
    </w:p>
    <w:p w14:paraId="11546444" w14:textId="3FD2C058" w:rsidR="002E41F1" w:rsidRPr="00962B3F" w:rsidRDefault="002E41F1">
      <w:pPr>
        <w:pStyle w:val="TOC3"/>
        <w:rPr>
          <w:rFonts w:asciiTheme="minorHAnsi" w:eastAsiaTheme="minorEastAsia" w:hAnsiTheme="minorHAnsi" w:cstheme="minorBidi"/>
          <w:sz w:val="22"/>
          <w:szCs w:val="22"/>
        </w:rPr>
      </w:pPr>
      <w:r w:rsidRPr="00962B3F">
        <w:t>5.3.10</w:t>
      </w:r>
      <w:r w:rsidRPr="00962B3F">
        <w:rPr>
          <w:rFonts w:asciiTheme="minorHAnsi" w:eastAsiaTheme="minorEastAsia" w:hAnsiTheme="minorHAnsi" w:cstheme="minorBidi"/>
          <w:sz w:val="22"/>
          <w:szCs w:val="22"/>
        </w:rPr>
        <w:tab/>
      </w:r>
      <w:r w:rsidRPr="00962B3F">
        <w:t>Radio link failure related actions</w:t>
      </w:r>
      <w:r w:rsidRPr="00962B3F">
        <w:tab/>
      </w:r>
      <w:r w:rsidRPr="00962B3F">
        <w:fldChar w:fldCharType="begin" w:fldLock="1"/>
      </w:r>
      <w:r w:rsidRPr="00962B3F">
        <w:instrText xml:space="preserve"> PAGEREF _Toc100929637 \h </w:instrText>
      </w:r>
      <w:r w:rsidRPr="00962B3F">
        <w:fldChar w:fldCharType="separate"/>
      </w:r>
      <w:r w:rsidRPr="00962B3F">
        <w:t>131</w:t>
      </w:r>
      <w:r w:rsidRPr="00962B3F">
        <w:fldChar w:fldCharType="end"/>
      </w:r>
    </w:p>
    <w:p w14:paraId="6D972FC9" w14:textId="527D4451" w:rsidR="002E41F1" w:rsidRPr="00962B3F" w:rsidRDefault="002E41F1">
      <w:pPr>
        <w:pStyle w:val="TOC4"/>
        <w:rPr>
          <w:rFonts w:asciiTheme="minorHAnsi" w:eastAsiaTheme="minorEastAsia" w:hAnsiTheme="minorHAnsi" w:cstheme="minorBidi"/>
          <w:sz w:val="22"/>
          <w:szCs w:val="22"/>
        </w:rPr>
      </w:pPr>
      <w:r w:rsidRPr="00962B3F">
        <w:t>5.3.10.1</w:t>
      </w:r>
      <w:r w:rsidRPr="00962B3F">
        <w:rPr>
          <w:rFonts w:asciiTheme="minorHAnsi" w:hAnsiTheme="minorHAnsi" w:cstheme="minorBidi"/>
          <w:sz w:val="22"/>
          <w:szCs w:val="22"/>
        </w:rPr>
        <w:tab/>
      </w:r>
      <w:r w:rsidRPr="00962B3F">
        <w:rPr>
          <w:rFonts w:eastAsia="MS Mincho"/>
        </w:rPr>
        <w:t>Detection of physical layer problems in RRC_CONNECTED</w:t>
      </w:r>
      <w:r w:rsidRPr="00962B3F">
        <w:tab/>
      </w:r>
      <w:r w:rsidRPr="00962B3F">
        <w:fldChar w:fldCharType="begin" w:fldLock="1"/>
      </w:r>
      <w:r w:rsidRPr="00962B3F">
        <w:instrText xml:space="preserve"> PAGEREF _Toc100929638 \h </w:instrText>
      </w:r>
      <w:r w:rsidRPr="00962B3F">
        <w:fldChar w:fldCharType="separate"/>
      </w:r>
      <w:r w:rsidRPr="00962B3F">
        <w:t>131</w:t>
      </w:r>
      <w:r w:rsidRPr="00962B3F">
        <w:fldChar w:fldCharType="end"/>
      </w:r>
    </w:p>
    <w:p w14:paraId="5C111CDE" w14:textId="17D696D4" w:rsidR="002E41F1" w:rsidRPr="00962B3F" w:rsidRDefault="002E41F1">
      <w:pPr>
        <w:pStyle w:val="TOC4"/>
        <w:rPr>
          <w:rFonts w:asciiTheme="minorHAnsi" w:eastAsiaTheme="minorEastAsia" w:hAnsiTheme="minorHAnsi" w:cstheme="minorBidi"/>
          <w:sz w:val="22"/>
          <w:szCs w:val="22"/>
        </w:rPr>
      </w:pPr>
      <w:r w:rsidRPr="00962B3F">
        <w:t>5.3.10.2</w:t>
      </w:r>
      <w:r w:rsidRPr="00962B3F">
        <w:rPr>
          <w:rFonts w:asciiTheme="minorHAnsi" w:eastAsiaTheme="minorEastAsia" w:hAnsiTheme="minorHAnsi" w:cstheme="minorBidi"/>
          <w:sz w:val="22"/>
          <w:szCs w:val="22"/>
        </w:rPr>
        <w:tab/>
      </w:r>
      <w:r w:rsidRPr="00962B3F">
        <w:t>Recovery of physical layer problems</w:t>
      </w:r>
      <w:r w:rsidRPr="00962B3F">
        <w:tab/>
      </w:r>
      <w:r w:rsidRPr="00962B3F">
        <w:fldChar w:fldCharType="begin" w:fldLock="1"/>
      </w:r>
      <w:r w:rsidRPr="00962B3F">
        <w:instrText xml:space="preserve"> PAGEREF _Toc100929639 \h </w:instrText>
      </w:r>
      <w:r w:rsidRPr="00962B3F">
        <w:fldChar w:fldCharType="separate"/>
      </w:r>
      <w:r w:rsidRPr="00962B3F">
        <w:t>131</w:t>
      </w:r>
      <w:r w:rsidRPr="00962B3F">
        <w:fldChar w:fldCharType="end"/>
      </w:r>
    </w:p>
    <w:p w14:paraId="178D4B64" w14:textId="00C90C96" w:rsidR="002E41F1" w:rsidRPr="00962B3F" w:rsidRDefault="002E41F1">
      <w:pPr>
        <w:pStyle w:val="TOC4"/>
        <w:rPr>
          <w:rFonts w:asciiTheme="minorHAnsi" w:eastAsiaTheme="minorEastAsia" w:hAnsiTheme="minorHAnsi" w:cstheme="minorBidi"/>
          <w:sz w:val="22"/>
          <w:szCs w:val="22"/>
        </w:rPr>
      </w:pPr>
      <w:r w:rsidRPr="00962B3F">
        <w:t>5.3.10.3</w:t>
      </w:r>
      <w:r w:rsidRPr="00962B3F">
        <w:rPr>
          <w:rFonts w:asciiTheme="minorHAnsi" w:eastAsiaTheme="minorEastAsia" w:hAnsiTheme="minorHAnsi" w:cstheme="minorBidi"/>
          <w:sz w:val="22"/>
          <w:szCs w:val="22"/>
        </w:rPr>
        <w:tab/>
      </w:r>
      <w:r w:rsidRPr="00962B3F">
        <w:t>Detection of radio link failure</w:t>
      </w:r>
      <w:r w:rsidRPr="00962B3F">
        <w:tab/>
      </w:r>
      <w:r w:rsidRPr="00962B3F">
        <w:fldChar w:fldCharType="begin" w:fldLock="1"/>
      </w:r>
      <w:r w:rsidRPr="00962B3F">
        <w:instrText xml:space="preserve"> PAGEREF _Toc100929640 \h </w:instrText>
      </w:r>
      <w:r w:rsidRPr="00962B3F">
        <w:fldChar w:fldCharType="separate"/>
      </w:r>
      <w:r w:rsidRPr="00962B3F">
        <w:t>131</w:t>
      </w:r>
      <w:r w:rsidRPr="00962B3F">
        <w:fldChar w:fldCharType="end"/>
      </w:r>
    </w:p>
    <w:p w14:paraId="2291ED88" w14:textId="4C1542D8" w:rsidR="002E41F1" w:rsidRPr="00962B3F" w:rsidRDefault="002E41F1">
      <w:pPr>
        <w:pStyle w:val="TOC4"/>
        <w:rPr>
          <w:rFonts w:asciiTheme="minorHAnsi" w:eastAsiaTheme="minorEastAsia" w:hAnsiTheme="minorHAnsi" w:cstheme="minorBidi"/>
          <w:sz w:val="22"/>
          <w:szCs w:val="22"/>
        </w:rPr>
      </w:pPr>
      <w:r w:rsidRPr="00962B3F">
        <w:t>5.3.10.4</w:t>
      </w:r>
      <w:r w:rsidRPr="00962B3F">
        <w:rPr>
          <w:rFonts w:asciiTheme="minorHAnsi" w:eastAsiaTheme="minorEastAsia" w:hAnsiTheme="minorHAnsi" w:cstheme="minorBidi"/>
          <w:sz w:val="22"/>
          <w:szCs w:val="22"/>
        </w:rPr>
        <w:tab/>
      </w:r>
      <w:r w:rsidRPr="00962B3F">
        <w:t>RLF cause determination</w:t>
      </w:r>
      <w:r w:rsidRPr="00962B3F">
        <w:tab/>
      </w:r>
      <w:r w:rsidRPr="00962B3F">
        <w:fldChar w:fldCharType="begin" w:fldLock="1"/>
      </w:r>
      <w:r w:rsidRPr="00962B3F">
        <w:instrText xml:space="preserve"> PAGEREF _Toc100929641 \h </w:instrText>
      </w:r>
      <w:r w:rsidRPr="00962B3F">
        <w:fldChar w:fldCharType="separate"/>
      </w:r>
      <w:r w:rsidRPr="00962B3F">
        <w:t>133</w:t>
      </w:r>
      <w:r w:rsidRPr="00962B3F">
        <w:fldChar w:fldCharType="end"/>
      </w:r>
    </w:p>
    <w:p w14:paraId="535248B5" w14:textId="08BC727A" w:rsidR="002E41F1" w:rsidRPr="00962B3F" w:rsidRDefault="002E41F1">
      <w:pPr>
        <w:pStyle w:val="TOC4"/>
        <w:rPr>
          <w:rFonts w:asciiTheme="minorHAnsi" w:eastAsiaTheme="minorEastAsia" w:hAnsiTheme="minorHAnsi" w:cstheme="minorBidi"/>
          <w:sz w:val="22"/>
          <w:szCs w:val="22"/>
        </w:rPr>
      </w:pPr>
      <w:r w:rsidRPr="00962B3F">
        <w:t>5.3.10.</w:t>
      </w:r>
      <w:r w:rsidRPr="00962B3F">
        <w:rPr>
          <w:rFonts w:eastAsia="SimSun"/>
          <w:lang w:eastAsia="zh-CN"/>
        </w:rPr>
        <w:t>5</w:t>
      </w:r>
      <w:r w:rsidRPr="00962B3F">
        <w:rPr>
          <w:rFonts w:asciiTheme="minorHAnsi" w:eastAsiaTheme="minorEastAsia" w:hAnsiTheme="minorHAnsi" w:cstheme="minorBidi"/>
          <w:sz w:val="22"/>
          <w:szCs w:val="22"/>
        </w:rPr>
        <w:tab/>
      </w:r>
      <w:r w:rsidRPr="00962B3F">
        <w:t xml:space="preserve">RLF </w:t>
      </w:r>
      <w:r w:rsidRPr="00962B3F">
        <w:rPr>
          <w:rFonts w:eastAsia="SimSun"/>
          <w:lang w:eastAsia="zh-CN"/>
        </w:rPr>
        <w:t>report content</w:t>
      </w:r>
      <w:r w:rsidRPr="00962B3F">
        <w:t xml:space="preserve"> determination</w:t>
      </w:r>
      <w:r w:rsidRPr="00962B3F">
        <w:tab/>
      </w:r>
      <w:r w:rsidRPr="00962B3F">
        <w:fldChar w:fldCharType="begin" w:fldLock="1"/>
      </w:r>
      <w:r w:rsidRPr="00962B3F">
        <w:instrText xml:space="preserve"> PAGEREF _Toc100929642 \h </w:instrText>
      </w:r>
      <w:r w:rsidRPr="00962B3F">
        <w:fldChar w:fldCharType="separate"/>
      </w:r>
      <w:r w:rsidRPr="00962B3F">
        <w:t>133</w:t>
      </w:r>
      <w:r w:rsidRPr="00962B3F">
        <w:fldChar w:fldCharType="end"/>
      </w:r>
    </w:p>
    <w:p w14:paraId="16BC1A7A" w14:textId="7C43C5CD" w:rsidR="002E41F1" w:rsidRPr="00962B3F" w:rsidRDefault="002E41F1">
      <w:pPr>
        <w:pStyle w:val="TOC3"/>
        <w:rPr>
          <w:rFonts w:asciiTheme="minorHAnsi" w:eastAsiaTheme="minorEastAsia" w:hAnsiTheme="minorHAnsi" w:cstheme="minorBidi"/>
          <w:sz w:val="22"/>
          <w:szCs w:val="22"/>
        </w:rPr>
      </w:pPr>
      <w:r w:rsidRPr="00962B3F">
        <w:t>5.3.11</w:t>
      </w:r>
      <w:r w:rsidRPr="00962B3F">
        <w:rPr>
          <w:rFonts w:asciiTheme="minorHAnsi" w:hAnsiTheme="minorHAnsi" w:cstheme="minorBidi"/>
          <w:sz w:val="22"/>
          <w:szCs w:val="22"/>
        </w:rPr>
        <w:tab/>
      </w:r>
      <w:r w:rsidRPr="00962B3F">
        <w:rPr>
          <w:rFonts w:eastAsia="MS Mincho"/>
        </w:rPr>
        <w:t>UE actions upon going to RRC_IDLE</w:t>
      </w:r>
      <w:r w:rsidRPr="00962B3F">
        <w:tab/>
      </w:r>
      <w:r w:rsidRPr="00962B3F">
        <w:fldChar w:fldCharType="begin" w:fldLock="1"/>
      </w:r>
      <w:r w:rsidRPr="00962B3F">
        <w:instrText xml:space="preserve"> PAGEREF _Toc100929643 \h </w:instrText>
      </w:r>
      <w:r w:rsidRPr="00962B3F">
        <w:fldChar w:fldCharType="separate"/>
      </w:r>
      <w:r w:rsidRPr="00962B3F">
        <w:t>137</w:t>
      </w:r>
      <w:r w:rsidRPr="00962B3F">
        <w:fldChar w:fldCharType="end"/>
      </w:r>
    </w:p>
    <w:p w14:paraId="4950822D" w14:textId="1428E05B" w:rsidR="002E41F1" w:rsidRPr="00962B3F" w:rsidRDefault="002E41F1">
      <w:pPr>
        <w:pStyle w:val="TOC3"/>
        <w:rPr>
          <w:rFonts w:asciiTheme="minorHAnsi" w:eastAsiaTheme="minorEastAsia" w:hAnsiTheme="minorHAnsi" w:cstheme="minorBidi"/>
          <w:sz w:val="22"/>
          <w:szCs w:val="22"/>
        </w:rPr>
      </w:pPr>
      <w:r w:rsidRPr="00962B3F">
        <w:t>5.3.12</w:t>
      </w:r>
      <w:r w:rsidRPr="00962B3F">
        <w:rPr>
          <w:rFonts w:asciiTheme="minorHAnsi" w:hAnsiTheme="minorHAnsi" w:cstheme="minorBidi"/>
          <w:sz w:val="22"/>
          <w:szCs w:val="22"/>
        </w:rPr>
        <w:tab/>
      </w:r>
      <w:r w:rsidRPr="00962B3F">
        <w:rPr>
          <w:rFonts w:eastAsia="MS Mincho"/>
        </w:rPr>
        <w:t>UE actions upon PUCCH/SRS release request</w:t>
      </w:r>
      <w:r w:rsidRPr="00962B3F">
        <w:tab/>
      </w:r>
      <w:r w:rsidRPr="00962B3F">
        <w:fldChar w:fldCharType="begin" w:fldLock="1"/>
      </w:r>
      <w:r w:rsidRPr="00962B3F">
        <w:instrText xml:space="preserve"> PAGEREF _Toc100929644 \h </w:instrText>
      </w:r>
      <w:r w:rsidRPr="00962B3F">
        <w:fldChar w:fldCharType="separate"/>
      </w:r>
      <w:r w:rsidRPr="00962B3F">
        <w:t>138</w:t>
      </w:r>
      <w:r w:rsidRPr="00962B3F">
        <w:fldChar w:fldCharType="end"/>
      </w:r>
    </w:p>
    <w:p w14:paraId="309ED99B" w14:textId="03051F7A" w:rsidR="002E41F1" w:rsidRPr="00962B3F" w:rsidRDefault="002E41F1">
      <w:pPr>
        <w:pStyle w:val="TOC3"/>
        <w:rPr>
          <w:rFonts w:asciiTheme="minorHAnsi" w:eastAsiaTheme="minorEastAsia" w:hAnsiTheme="minorHAnsi" w:cstheme="minorBidi"/>
          <w:sz w:val="22"/>
          <w:szCs w:val="22"/>
        </w:rPr>
      </w:pPr>
      <w:r w:rsidRPr="00962B3F">
        <w:t>5.3.13</w:t>
      </w:r>
      <w:r w:rsidRPr="00962B3F">
        <w:rPr>
          <w:rFonts w:asciiTheme="minorHAnsi" w:eastAsiaTheme="minorEastAsia" w:hAnsiTheme="minorHAnsi" w:cstheme="minorBidi"/>
          <w:sz w:val="22"/>
          <w:szCs w:val="22"/>
        </w:rPr>
        <w:tab/>
      </w:r>
      <w:r w:rsidRPr="00962B3F">
        <w:t>RRC connection resume</w:t>
      </w:r>
      <w:r w:rsidRPr="00962B3F">
        <w:tab/>
      </w:r>
      <w:r w:rsidRPr="00962B3F">
        <w:fldChar w:fldCharType="begin" w:fldLock="1"/>
      </w:r>
      <w:r w:rsidRPr="00962B3F">
        <w:instrText xml:space="preserve"> PAGEREF _Toc100929645 \h </w:instrText>
      </w:r>
      <w:r w:rsidRPr="00962B3F">
        <w:fldChar w:fldCharType="separate"/>
      </w:r>
      <w:r w:rsidRPr="00962B3F">
        <w:t>139</w:t>
      </w:r>
      <w:r w:rsidRPr="00962B3F">
        <w:fldChar w:fldCharType="end"/>
      </w:r>
    </w:p>
    <w:p w14:paraId="590EE04E" w14:textId="72C5C5FE" w:rsidR="002E41F1" w:rsidRPr="00962B3F" w:rsidRDefault="002E41F1">
      <w:pPr>
        <w:pStyle w:val="TOC4"/>
        <w:rPr>
          <w:rFonts w:asciiTheme="minorHAnsi" w:eastAsiaTheme="minorEastAsia" w:hAnsiTheme="minorHAnsi" w:cstheme="minorBidi"/>
          <w:sz w:val="22"/>
          <w:szCs w:val="22"/>
        </w:rPr>
      </w:pPr>
      <w:r w:rsidRPr="00962B3F">
        <w:t>5.3.1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46 \h </w:instrText>
      </w:r>
      <w:r w:rsidRPr="00962B3F">
        <w:fldChar w:fldCharType="separate"/>
      </w:r>
      <w:r w:rsidRPr="00962B3F">
        <w:t>139</w:t>
      </w:r>
      <w:r w:rsidRPr="00962B3F">
        <w:fldChar w:fldCharType="end"/>
      </w:r>
    </w:p>
    <w:p w14:paraId="2ABFF7BD" w14:textId="555A950D" w:rsidR="002E41F1" w:rsidRPr="00962B3F" w:rsidRDefault="002E41F1">
      <w:pPr>
        <w:pStyle w:val="TOC4"/>
        <w:rPr>
          <w:rFonts w:asciiTheme="minorHAnsi" w:eastAsiaTheme="minorEastAsia" w:hAnsiTheme="minorHAnsi" w:cstheme="minorBidi"/>
          <w:sz w:val="22"/>
          <w:szCs w:val="22"/>
        </w:rPr>
      </w:pPr>
      <w:r w:rsidRPr="00962B3F">
        <w:t>5.3.13.1a</w:t>
      </w:r>
      <w:r w:rsidRPr="00962B3F">
        <w:rPr>
          <w:rFonts w:asciiTheme="minorHAnsi" w:eastAsiaTheme="minorEastAsia" w:hAnsiTheme="minorHAnsi" w:cstheme="minorBidi"/>
          <w:sz w:val="22"/>
          <w:szCs w:val="22"/>
        </w:rPr>
        <w:tab/>
      </w:r>
      <w:r w:rsidRPr="00962B3F">
        <w:t>Conditions for resuming RRC Connection for NR sidelink communication/discovery/V2X sidelink communication</w:t>
      </w:r>
      <w:r w:rsidRPr="00962B3F">
        <w:tab/>
      </w:r>
      <w:r w:rsidRPr="00962B3F">
        <w:fldChar w:fldCharType="begin" w:fldLock="1"/>
      </w:r>
      <w:r w:rsidRPr="00962B3F">
        <w:instrText xml:space="preserve"> PAGEREF _Toc100929647 \h </w:instrText>
      </w:r>
      <w:r w:rsidRPr="00962B3F">
        <w:fldChar w:fldCharType="separate"/>
      </w:r>
      <w:r w:rsidRPr="00962B3F">
        <w:t>140</w:t>
      </w:r>
      <w:r w:rsidRPr="00962B3F">
        <w:fldChar w:fldCharType="end"/>
      </w:r>
    </w:p>
    <w:p w14:paraId="218FDA9D" w14:textId="32A5F0DA" w:rsidR="002E41F1" w:rsidRPr="00962B3F" w:rsidRDefault="002E41F1">
      <w:pPr>
        <w:pStyle w:val="TOC4"/>
        <w:rPr>
          <w:rFonts w:asciiTheme="minorHAnsi" w:eastAsiaTheme="minorEastAsia" w:hAnsiTheme="minorHAnsi" w:cstheme="minorBidi"/>
          <w:sz w:val="22"/>
          <w:szCs w:val="22"/>
        </w:rPr>
      </w:pPr>
      <w:r w:rsidRPr="00962B3F">
        <w:t>5.3.13.1b</w:t>
      </w:r>
      <w:r w:rsidRPr="00962B3F">
        <w:rPr>
          <w:rFonts w:asciiTheme="minorHAnsi" w:eastAsiaTheme="minorEastAsia" w:hAnsiTheme="minorHAnsi" w:cstheme="minorBidi"/>
          <w:sz w:val="22"/>
          <w:szCs w:val="22"/>
        </w:rPr>
        <w:tab/>
      </w:r>
      <w:r w:rsidRPr="00962B3F">
        <w:t>Conditions for initiating SDT</w:t>
      </w:r>
      <w:r w:rsidRPr="00962B3F">
        <w:tab/>
      </w:r>
      <w:r w:rsidRPr="00962B3F">
        <w:fldChar w:fldCharType="begin" w:fldLock="1"/>
      </w:r>
      <w:r w:rsidRPr="00962B3F">
        <w:instrText xml:space="preserve"> PAGEREF _Toc100929648 \h </w:instrText>
      </w:r>
      <w:r w:rsidRPr="00962B3F">
        <w:fldChar w:fldCharType="separate"/>
      </w:r>
      <w:r w:rsidRPr="00962B3F">
        <w:t>140</w:t>
      </w:r>
      <w:r w:rsidRPr="00962B3F">
        <w:fldChar w:fldCharType="end"/>
      </w:r>
    </w:p>
    <w:p w14:paraId="26C2816B" w14:textId="5AC26E6B" w:rsidR="002E41F1" w:rsidRPr="00962B3F" w:rsidRDefault="002E41F1">
      <w:pPr>
        <w:pStyle w:val="TOC4"/>
        <w:rPr>
          <w:rFonts w:asciiTheme="minorHAnsi" w:eastAsiaTheme="minorEastAsia" w:hAnsiTheme="minorHAnsi" w:cstheme="minorBidi"/>
          <w:sz w:val="22"/>
          <w:szCs w:val="22"/>
        </w:rPr>
      </w:pPr>
      <w:r w:rsidRPr="00962B3F">
        <w:t>5.3.1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49 \h </w:instrText>
      </w:r>
      <w:r w:rsidRPr="00962B3F">
        <w:fldChar w:fldCharType="separate"/>
      </w:r>
      <w:r w:rsidRPr="00962B3F">
        <w:t>140</w:t>
      </w:r>
      <w:r w:rsidRPr="00962B3F">
        <w:fldChar w:fldCharType="end"/>
      </w:r>
    </w:p>
    <w:p w14:paraId="0EEBAB2F" w14:textId="5302FF4C" w:rsidR="002E41F1" w:rsidRPr="00962B3F" w:rsidRDefault="002E41F1">
      <w:pPr>
        <w:pStyle w:val="TOC4"/>
        <w:rPr>
          <w:rFonts w:asciiTheme="minorHAnsi" w:eastAsiaTheme="minorEastAsia" w:hAnsiTheme="minorHAnsi" w:cstheme="minorBidi"/>
          <w:sz w:val="22"/>
          <w:szCs w:val="22"/>
        </w:rPr>
      </w:pPr>
      <w:r w:rsidRPr="00962B3F">
        <w:lastRenderedPageBreak/>
        <w:t>5.3.13.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r w:rsidRPr="00962B3F">
        <w:tab/>
      </w:r>
      <w:r w:rsidRPr="00962B3F">
        <w:fldChar w:fldCharType="begin" w:fldLock="1"/>
      </w:r>
      <w:r w:rsidRPr="00962B3F">
        <w:instrText xml:space="preserve"> PAGEREF _Toc100929650 \h </w:instrText>
      </w:r>
      <w:r w:rsidRPr="00962B3F">
        <w:fldChar w:fldCharType="separate"/>
      </w:r>
      <w:r w:rsidRPr="00962B3F">
        <w:t>143</w:t>
      </w:r>
      <w:r w:rsidRPr="00962B3F">
        <w:fldChar w:fldCharType="end"/>
      </w:r>
    </w:p>
    <w:p w14:paraId="0212DE3A" w14:textId="47D723A8" w:rsidR="002E41F1" w:rsidRPr="00962B3F" w:rsidRDefault="002E41F1">
      <w:pPr>
        <w:pStyle w:val="TOC4"/>
        <w:rPr>
          <w:rFonts w:asciiTheme="minorHAnsi" w:eastAsiaTheme="minorEastAsia" w:hAnsiTheme="minorHAnsi" w:cstheme="minorBidi"/>
          <w:sz w:val="22"/>
          <w:szCs w:val="22"/>
        </w:rPr>
      </w:pPr>
      <w:r w:rsidRPr="00962B3F">
        <w:t>5.3.13.4</w:t>
      </w:r>
      <w:r w:rsidRPr="00962B3F">
        <w:rPr>
          <w:rFonts w:asciiTheme="minorHAnsi" w:eastAsiaTheme="minorEastAsia" w:hAnsiTheme="minorHAnsi" w:cstheme="minorBidi"/>
          <w:sz w:val="22"/>
          <w:szCs w:val="22"/>
        </w:rPr>
        <w:tab/>
      </w:r>
      <w:r w:rsidRPr="00962B3F">
        <w:t xml:space="preserve">Reception of the </w:t>
      </w:r>
      <w:r w:rsidRPr="00962B3F">
        <w:rPr>
          <w:i/>
        </w:rPr>
        <w:t>RRCResume</w:t>
      </w:r>
      <w:r w:rsidRPr="00962B3F">
        <w:t xml:space="preserve"> by the UE</w:t>
      </w:r>
      <w:r w:rsidRPr="00962B3F">
        <w:tab/>
      </w:r>
      <w:r w:rsidRPr="00962B3F">
        <w:fldChar w:fldCharType="begin" w:fldLock="1"/>
      </w:r>
      <w:r w:rsidRPr="00962B3F">
        <w:instrText xml:space="preserve"> PAGEREF _Toc100929651 \h </w:instrText>
      </w:r>
      <w:r w:rsidRPr="00962B3F">
        <w:fldChar w:fldCharType="separate"/>
      </w:r>
      <w:r w:rsidRPr="00962B3F">
        <w:t>144</w:t>
      </w:r>
      <w:r w:rsidRPr="00962B3F">
        <w:fldChar w:fldCharType="end"/>
      </w:r>
    </w:p>
    <w:p w14:paraId="28E41ABB" w14:textId="70E3AA57" w:rsidR="002E41F1" w:rsidRPr="00962B3F" w:rsidRDefault="002E41F1">
      <w:pPr>
        <w:pStyle w:val="TOC4"/>
        <w:rPr>
          <w:rFonts w:asciiTheme="minorHAnsi" w:eastAsiaTheme="minorEastAsia" w:hAnsiTheme="minorHAnsi" w:cstheme="minorBidi"/>
          <w:sz w:val="22"/>
          <w:szCs w:val="22"/>
        </w:rPr>
      </w:pPr>
      <w:r w:rsidRPr="00962B3F">
        <w:t>5.3.13.5</w:t>
      </w:r>
      <w:r w:rsidRPr="00962B3F">
        <w:rPr>
          <w:rFonts w:asciiTheme="minorHAnsi" w:eastAsiaTheme="minorEastAsia" w:hAnsiTheme="minorHAnsi" w:cstheme="minorBidi"/>
          <w:sz w:val="22"/>
          <w:szCs w:val="22"/>
        </w:rPr>
        <w:tab/>
      </w:r>
      <w:r w:rsidRPr="00962B3F">
        <w:t>Handling of failure to resume RRC Connection</w:t>
      </w:r>
      <w:r w:rsidRPr="00962B3F">
        <w:tab/>
      </w:r>
      <w:r w:rsidRPr="00962B3F">
        <w:fldChar w:fldCharType="begin" w:fldLock="1"/>
      </w:r>
      <w:r w:rsidRPr="00962B3F">
        <w:instrText xml:space="preserve"> PAGEREF _Toc100929652 \h </w:instrText>
      </w:r>
      <w:r w:rsidRPr="00962B3F">
        <w:fldChar w:fldCharType="separate"/>
      </w:r>
      <w:r w:rsidRPr="00962B3F">
        <w:t>149</w:t>
      </w:r>
      <w:r w:rsidRPr="00962B3F">
        <w:fldChar w:fldCharType="end"/>
      </w:r>
    </w:p>
    <w:p w14:paraId="51E25299" w14:textId="0810C9FC" w:rsidR="002E41F1" w:rsidRPr="00962B3F" w:rsidRDefault="002E41F1">
      <w:pPr>
        <w:pStyle w:val="TOC4"/>
        <w:rPr>
          <w:rFonts w:asciiTheme="minorHAnsi" w:eastAsiaTheme="minorEastAsia" w:hAnsiTheme="minorHAnsi" w:cstheme="minorBidi"/>
          <w:sz w:val="22"/>
          <w:szCs w:val="22"/>
        </w:rPr>
      </w:pPr>
      <w:r w:rsidRPr="00962B3F">
        <w:t>5.3.13.6</w:t>
      </w:r>
      <w:r w:rsidRPr="00962B3F">
        <w:rPr>
          <w:rFonts w:asciiTheme="minorHAnsi" w:eastAsiaTheme="minorEastAsia" w:hAnsiTheme="minorHAnsi" w:cstheme="minorBidi"/>
          <w:sz w:val="22"/>
          <w:szCs w:val="22"/>
        </w:rPr>
        <w:tab/>
      </w:r>
      <w:r w:rsidRPr="00962B3F">
        <w:t>Cell re-selection or cell selection or L2 U2N relay (re)selection while T390, T319, T319a or T302 is running (UE in RRC_INACTIVE)</w:t>
      </w:r>
      <w:r w:rsidRPr="00962B3F">
        <w:tab/>
      </w:r>
      <w:r w:rsidRPr="00962B3F">
        <w:fldChar w:fldCharType="begin" w:fldLock="1"/>
      </w:r>
      <w:r w:rsidRPr="00962B3F">
        <w:instrText xml:space="preserve"> PAGEREF _Toc100929653 \h </w:instrText>
      </w:r>
      <w:r w:rsidRPr="00962B3F">
        <w:fldChar w:fldCharType="separate"/>
      </w:r>
      <w:r w:rsidRPr="00962B3F">
        <w:t>151</w:t>
      </w:r>
      <w:r w:rsidRPr="00962B3F">
        <w:fldChar w:fldCharType="end"/>
      </w:r>
    </w:p>
    <w:p w14:paraId="7287A02E" w14:textId="3C126E28" w:rsidR="002E41F1" w:rsidRPr="00962B3F" w:rsidRDefault="002E41F1">
      <w:pPr>
        <w:pStyle w:val="TOC4"/>
        <w:rPr>
          <w:rFonts w:asciiTheme="minorHAnsi" w:eastAsiaTheme="minorEastAsia" w:hAnsiTheme="minorHAnsi" w:cstheme="minorBidi"/>
          <w:sz w:val="22"/>
          <w:szCs w:val="22"/>
        </w:rPr>
      </w:pPr>
      <w:r w:rsidRPr="00962B3F">
        <w:t>5.3.13.7</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RRCSetup </w:t>
      </w:r>
      <w:r w:rsidRPr="00962B3F">
        <w:t>by the UE</w:t>
      </w:r>
      <w:r w:rsidRPr="00962B3F">
        <w:tab/>
      </w:r>
      <w:r w:rsidRPr="00962B3F">
        <w:fldChar w:fldCharType="begin" w:fldLock="1"/>
      </w:r>
      <w:r w:rsidRPr="00962B3F">
        <w:instrText xml:space="preserve"> PAGEREF _Toc100929654 \h </w:instrText>
      </w:r>
      <w:r w:rsidRPr="00962B3F">
        <w:fldChar w:fldCharType="separate"/>
      </w:r>
      <w:r w:rsidRPr="00962B3F">
        <w:t>151</w:t>
      </w:r>
      <w:r w:rsidRPr="00962B3F">
        <w:fldChar w:fldCharType="end"/>
      </w:r>
    </w:p>
    <w:p w14:paraId="5818F46E" w14:textId="4ECF6839" w:rsidR="002E41F1" w:rsidRPr="00962B3F" w:rsidRDefault="002E41F1">
      <w:pPr>
        <w:pStyle w:val="TOC4"/>
        <w:rPr>
          <w:rFonts w:asciiTheme="minorHAnsi" w:eastAsiaTheme="minorEastAsia" w:hAnsiTheme="minorHAnsi" w:cstheme="minorBidi"/>
          <w:sz w:val="22"/>
          <w:szCs w:val="22"/>
        </w:rPr>
      </w:pPr>
      <w:r w:rsidRPr="00962B3F">
        <w:t>5.3.13.8</w:t>
      </w:r>
      <w:r w:rsidRPr="00962B3F">
        <w:rPr>
          <w:rFonts w:asciiTheme="minorHAnsi" w:eastAsiaTheme="minorEastAsia" w:hAnsiTheme="minorHAnsi" w:cstheme="minorBidi"/>
          <w:sz w:val="22"/>
          <w:szCs w:val="22"/>
        </w:rPr>
        <w:tab/>
      </w:r>
      <w:r w:rsidRPr="00962B3F">
        <w:t>RNA update</w:t>
      </w:r>
      <w:r w:rsidRPr="00962B3F">
        <w:tab/>
      </w:r>
      <w:r w:rsidRPr="00962B3F">
        <w:fldChar w:fldCharType="begin" w:fldLock="1"/>
      </w:r>
      <w:r w:rsidRPr="00962B3F">
        <w:instrText xml:space="preserve"> PAGEREF _Toc100929655 \h </w:instrText>
      </w:r>
      <w:r w:rsidRPr="00962B3F">
        <w:fldChar w:fldCharType="separate"/>
      </w:r>
      <w:r w:rsidRPr="00962B3F">
        <w:t>151</w:t>
      </w:r>
      <w:r w:rsidRPr="00962B3F">
        <w:fldChar w:fldCharType="end"/>
      </w:r>
    </w:p>
    <w:p w14:paraId="5065F335" w14:textId="29F4C493" w:rsidR="002E41F1" w:rsidRPr="00962B3F" w:rsidRDefault="002E41F1">
      <w:pPr>
        <w:pStyle w:val="TOC4"/>
        <w:rPr>
          <w:rFonts w:asciiTheme="minorHAnsi" w:eastAsiaTheme="minorEastAsia" w:hAnsiTheme="minorHAnsi" w:cstheme="minorBidi"/>
          <w:sz w:val="22"/>
          <w:szCs w:val="22"/>
        </w:rPr>
      </w:pPr>
      <w:r w:rsidRPr="00962B3F">
        <w:t>5.3.13.9</w:t>
      </w:r>
      <w:r w:rsidRPr="00962B3F">
        <w:rPr>
          <w:rFonts w:asciiTheme="minorHAnsi" w:eastAsiaTheme="minorEastAsia" w:hAnsiTheme="minorHAnsi" w:cstheme="minorBidi"/>
          <w:sz w:val="22"/>
          <w:szCs w:val="22"/>
        </w:rPr>
        <w:tab/>
      </w:r>
      <w:r w:rsidRPr="00962B3F">
        <w:t xml:space="preserve">Reception of the </w:t>
      </w:r>
      <w:r w:rsidRPr="00962B3F">
        <w:rPr>
          <w:i/>
        </w:rPr>
        <w:t>RRCRelease</w:t>
      </w:r>
      <w:r w:rsidRPr="00962B3F">
        <w:t xml:space="preserve"> by the UE</w:t>
      </w:r>
      <w:r w:rsidRPr="00962B3F">
        <w:tab/>
      </w:r>
      <w:r w:rsidRPr="00962B3F">
        <w:fldChar w:fldCharType="begin" w:fldLock="1"/>
      </w:r>
      <w:r w:rsidRPr="00962B3F">
        <w:instrText xml:space="preserve"> PAGEREF _Toc100929656 \h </w:instrText>
      </w:r>
      <w:r w:rsidRPr="00962B3F">
        <w:fldChar w:fldCharType="separate"/>
      </w:r>
      <w:r w:rsidRPr="00962B3F">
        <w:t>151</w:t>
      </w:r>
      <w:r w:rsidRPr="00962B3F">
        <w:fldChar w:fldCharType="end"/>
      </w:r>
    </w:p>
    <w:p w14:paraId="72300A86" w14:textId="25951468" w:rsidR="002E41F1" w:rsidRPr="00962B3F" w:rsidRDefault="002E41F1">
      <w:pPr>
        <w:pStyle w:val="TOC4"/>
        <w:rPr>
          <w:rFonts w:asciiTheme="minorHAnsi" w:eastAsiaTheme="minorEastAsia" w:hAnsiTheme="minorHAnsi" w:cstheme="minorBidi"/>
          <w:sz w:val="22"/>
          <w:szCs w:val="22"/>
        </w:rPr>
      </w:pPr>
      <w:r w:rsidRPr="00962B3F">
        <w:t>5.3.13.10</w:t>
      </w:r>
      <w:r w:rsidRPr="00962B3F">
        <w:rPr>
          <w:rFonts w:asciiTheme="minorHAnsi" w:eastAsiaTheme="minorEastAsia" w:hAnsiTheme="minorHAnsi" w:cstheme="minorBidi"/>
          <w:sz w:val="22"/>
          <w:szCs w:val="22"/>
        </w:rPr>
        <w:tab/>
      </w:r>
      <w:r w:rsidRPr="00962B3F">
        <w:t xml:space="preserve">Reception of the </w:t>
      </w:r>
      <w:r w:rsidRPr="00962B3F">
        <w:rPr>
          <w:i/>
        </w:rPr>
        <w:t>RRCReject</w:t>
      </w:r>
      <w:r w:rsidRPr="00962B3F">
        <w:t xml:space="preserve"> by the UE</w:t>
      </w:r>
      <w:r w:rsidRPr="00962B3F">
        <w:tab/>
      </w:r>
      <w:r w:rsidRPr="00962B3F">
        <w:fldChar w:fldCharType="begin" w:fldLock="1"/>
      </w:r>
      <w:r w:rsidRPr="00962B3F">
        <w:instrText xml:space="preserve"> PAGEREF _Toc100929657 \h </w:instrText>
      </w:r>
      <w:r w:rsidRPr="00962B3F">
        <w:fldChar w:fldCharType="separate"/>
      </w:r>
      <w:r w:rsidRPr="00962B3F">
        <w:t>151</w:t>
      </w:r>
      <w:r w:rsidRPr="00962B3F">
        <w:fldChar w:fldCharType="end"/>
      </w:r>
    </w:p>
    <w:p w14:paraId="3810A174" w14:textId="0AC0463F" w:rsidR="002E41F1" w:rsidRPr="00962B3F" w:rsidRDefault="002E41F1">
      <w:pPr>
        <w:pStyle w:val="TOC4"/>
        <w:rPr>
          <w:rFonts w:asciiTheme="minorHAnsi" w:eastAsiaTheme="minorEastAsia" w:hAnsiTheme="minorHAnsi" w:cstheme="minorBidi"/>
          <w:sz w:val="22"/>
          <w:szCs w:val="22"/>
        </w:rPr>
      </w:pPr>
      <w:r w:rsidRPr="00962B3F">
        <w:t>5.3.13.11</w:t>
      </w:r>
      <w:r w:rsidRPr="00962B3F">
        <w:rPr>
          <w:rFonts w:asciiTheme="minorHAnsi" w:eastAsiaTheme="minorEastAsia" w:hAnsiTheme="minorHAnsi" w:cstheme="minorBidi"/>
          <w:sz w:val="22"/>
          <w:szCs w:val="22"/>
        </w:rPr>
        <w:tab/>
      </w:r>
      <w:r w:rsidRPr="00962B3F">
        <w:rPr>
          <w:rFonts w:eastAsia="SimSun"/>
          <w:lang w:eastAsia="zh-CN"/>
        </w:rPr>
        <w:t xml:space="preserve">Inability to comply with </w:t>
      </w:r>
      <w:r w:rsidRPr="00962B3F">
        <w:rPr>
          <w:rFonts w:eastAsia="SimSun"/>
          <w:i/>
          <w:lang w:eastAsia="zh-CN"/>
        </w:rPr>
        <w:t>RRCResume</w:t>
      </w:r>
      <w:r w:rsidRPr="00962B3F">
        <w:tab/>
      </w:r>
      <w:r w:rsidRPr="00962B3F">
        <w:fldChar w:fldCharType="begin" w:fldLock="1"/>
      </w:r>
      <w:r w:rsidRPr="00962B3F">
        <w:instrText xml:space="preserve"> PAGEREF _Toc100929658 \h </w:instrText>
      </w:r>
      <w:r w:rsidRPr="00962B3F">
        <w:fldChar w:fldCharType="separate"/>
      </w:r>
      <w:r w:rsidRPr="00962B3F">
        <w:t>152</w:t>
      </w:r>
      <w:r w:rsidRPr="00962B3F">
        <w:fldChar w:fldCharType="end"/>
      </w:r>
    </w:p>
    <w:p w14:paraId="710EB2D5" w14:textId="7249A7E3" w:rsidR="002E41F1" w:rsidRPr="00962B3F" w:rsidRDefault="002E41F1">
      <w:pPr>
        <w:pStyle w:val="TOC4"/>
        <w:rPr>
          <w:rFonts w:asciiTheme="minorHAnsi" w:eastAsiaTheme="minorEastAsia" w:hAnsiTheme="minorHAnsi" w:cstheme="minorBidi"/>
          <w:sz w:val="22"/>
          <w:szCs w:val="22"/>
        </w:rPr>
      </w:pPr>
      <w:r w:rsidRPr="00962B3F">
        <w:t>5.3.13.12</w:t>
      </w:r>
      <w:r w:rsidRPr="00962B3F">
        <w:rPr>
          <w:rFonts w:asciiTheme="minorHAnsi" w:hAnsiTheme="minorHAnsi" w:cstheme="minorBidi"/>
          <w:sz w:val="22"/>
          <w:szCs w:val="22"/>
        </w:rPr>
        <w:tab/>
      </w:r>
      <w:r w:rsidRPr="00962B3F">
        <w:rPr>
          <w:rFonts w:eastAsia="Malgun Gothic"/>
        </w:rPr>
        <w:t>Inter RAT cell reselection</w:t>
      </w:r>
      <w:r w:rsidRPr="00962B3F">
        <w:tab/>
      </w:r>
      <w:r w:rsidRPr="00962B3F">
        <w:fldChar w:fldCharType="begin" w:fldLock="1"/>
      </w:r>
      <w:r w:rsidRPr="00962B3F">
        <w:instrText xml:space="preserve"> PAGEREF _Toc100929659 \h </w:instrText>
      </w:r>
      <w:r w:rsidRPr="00962B3F">
        <w:fldChar w:fldCharType="separate"/>
      </w:r>
      <w:r w:rsidRPr="00962B3F">
        <w:t>152</w:t>
      </w:r>
      <w:r w:rsidRPr="00962B3F">
        <w:fldChar w:fldCharType="end"/>
      </w:r>
    </w:p>
    <w:p w14:paraId="5BEF9175" w14:textId="11DC0718" w:rsidR="002E41F1" w:rsidRPr="00962B3F" w:rsidRDefault="002E41F1">
      <w:pPr>
        <w:pStyle w:val="TOC3"/>
        <w:rPr>
          <w:rFonts w:asciiTheme="minorHAnsi" w:eastAsiaTheme="minorEastAsia" w:hAnsiTheme="minorHAnsi" w:cstheme="minorBidi"/>
          <w:sz w:val="22"/>
          <w:szCs w:val="22"/>
        </w:rPr>
      </w:pPr>
      <w:r w:rsidRPr="00962B3F">
        <w:t>5.3.14</w:t>
      </w:r>
      <w:r w:rsidRPr="00962B3F">
        <w:rPr>
          <w:rFonts w:asciiTheme="minorHAnsi" w:hAnsiTheme="minorHAnsi" w:cstheme="minorBidi"/>
          <w:sz w:val="22"/>
          <w:szCs w:val="22"/>
        </w:rPr>
        <w:tab/>
      </w:r>
      <w:r w:rsidRPr="00962B3F">
        <w:rPr>
          <w:rFonts w:eastAsia="Malgun Gothic"/>
        </w:rPr>
        <w:t>Unified Access Control</w:t>
      </w:r>
      <w:r w:rsidRPr="00962B3F">
        <w:tab/>
      </w:r>
      <w:r w:rsidRPr="00962B3F">
        <w:fldChar w:fldCharType="begin" w:fldLock="1"/>
      </w:r>
      <w:r w:rsidRPr="00962B3F">
        <w:instrText xml:space="preserve"> PAGEREF _Toc100929660 \h </w:instrText>
      </w:r>
      <w:r w:rsidRPr="00962B3F">
        <w:fldChar w:fldCharType="separate"/>
      </w:r>
      <w:r w:rsidRPr="00962B3F">
        <w:t>152</w:t>
      </w:r>
      <w:r w:rsidRPr="00962B3F">
        <w:fldChar w:fldCharType="end"/>
      </w:r>
    </w:p>
    <w:p w14:paraId="10AC2DEB" w14:textId="6133D5DA" w:rsidR="002E41F1" w:rsidRPr="00962B3F" w:rsidRDefault="002E41F1">
      <w:pPr>
        <w:pStyle w:val="TOC4"/>
        <w:rPr>
          <w:rFonts w:asciiTheme="minorHAnsi" w:eastAsiaTheme="minorEastAsia" w:hAnsiTheme="minorHAnsi" w:cstheme="minorBidi"/>
          <w:sz w:val="22"/>
          <w:szCs w:val="22"/>
        </w:rPr>
      </w:pPr>
      <w:r w:rsidRPr="00962B3F">
        <w:t>5.3.1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61 \h </w:instrText>
      </w:r>
      <w:r w:rsidRPr="00962B3F">
        <w:fldChar w:fldCharType="separate"/>
      </w:r>
      <w:r w:rsidRPr="00962B3F">
        <w:t>152</w:t>
      </w:r>
      <w:r w:rsidRPr="00962B3F">
        <w:fldChar w:fldCharType="end"/>
      </w:r>
    </w:p>
    <w:p w14:paraId="386A3FE0" w14:textId="028BBD7E" w:rsidR="002E41F1" w:rsidRPr="00962B3F" w:rsidRDefault="002E41F1">
      <w:pPr>
        <w:pStyle w:val="TOC4"/>
        <w:rPr>
          <w:rFonts w:asciiTheme="minorHAnsi" w:eastAsiaTheme="minorEastAsia" w:hAnsiTheme="minorHAnsi" w:cstheme="minorBidi"/>
          <w:sz w:val="22"/>
          <w:szCs w:val="22"/>
        </w:rPr>
      </w:pPr>
      <w:r w:rsidRPr="00962B3F">
        <w:t>5.3.1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62 \h </w:instrText>
      </w:r>
      <w:r w:rsidRPr="00962B3F">
        <w:fldChar w:fldCharType="separate"/>
      </w:r>
      <w:r w:rsidRPr="00962B3F">
        <w:t>152</w:t>
      </w:r>
      <w:r w:rsidRPr="00962B3F">
        <w:fldChar w:fldCharType="end"/>
      </w:r>
    </w:p>
    <w:p w14:paraId="5F21545B" w14:textId="03714FD0" w:rsidR="002E41F1" w:rsidRPr="00962B3F" w:rsidRDefault="002E41F1">
      <w:pPr>
        <w:pStyle w:val="TOC4"/>
        <w:rPr>
          <w:rFonts w:asciiTheme="minorHAnsi" w:eastAsiaTheme="minorEastAsia" w:hAnsiTheme="minorHAnsi" w:cstheme="minorBidi"/>
          <w:sz w:val="22"/>
          <w:szCs w:val="22"/>
        </w:rPr>
      </w:pPr>
      <w:r w:rsidRPr="00962B3F">
        <w:t>5.3.14.3</w:t>
      </w:r>
      <w:r w:rsidRPr="00962B3F">
        <w:rPr>
          <w:rFonts w:asciiTheme="minorHAnsi" w:hAnsiTheme="minorHAnsi" w:cstheme="minorBidi"/>
          <w:sz w:val="22"/>
          <w:szCs w:val="22"/>
        </w:rPr>
        <w:tab/>
      </w:r>
      <w:r w:rsidRPr="00962B3F">
        <w:rPr>
          <w:rFonts w:eastAsia="Malgun Gothic"/>
        </w:rPr>
        <w:t>Void</w:t>
      </w:r>
      <w:r w:rsidRPr="00962B3F">
        <w:tab/>
      </w:r>
      <w:r w:rsidRPr="00962B3F">
        <w:fldChar w:fldCharType="begin" w:fldLock="1"/>
      </w:r>
      <w:r w:rsidRPr="00962B3F">
        <w:instrText xml:space="preserve"> PAGEREF _Toc100929663 \h </w:instrText>
      </w:r>
      <w:r w:rsidRPr="00962B3F">
        <w:fldChar w:fldCharType="separate"/>
      </w:r>
      <w:r w:rsidRPr="00962B3F">
        <w:t>154</w:t>
      </w:r>
      <w:r w:rsidRPr="00962B3F">
        <w:fldChar w:fldCharType="end"/>
      </w:r>
    </w:p>
    <w:p w14:paraId="1CAE1B0D" w14:textId="6386B958" w:rsidR="002E41F1" w:rsidRPr="00962B3F" w:rsidRDefault="002E41F1">
      <w:pPr>
        <w:pStyle w:val="TOC4"/>
        <w:rPr>
          <w:rFonts w:asciiTheme="minorHAnsi" w:eastAsiaTheme="minorEastAsia" w:hAnsiTheme="minorHAnsi" w:cstheme="minorBidi"/>
          <w:sz w:val="22"/>
          <w:szCs w:val="22"/>
        </w:rPr>
      </w:pPr>
      <w:r w:rsidRPr="00962B3F">
        <w:t>5.3.14.4</w:t>
      </w:r>
      <w:r w:rsidRPr="00962B3F">
        <w:rPr>
          <w:rFonts w:asciiTheme="minorHAnsi" w:hAnsiTheme="minorHAnsi" w:cstheme="minorBidi"/>
          <w:sz w:val="22"/>
          <w:szCs w:val="22"/>
        </w:rPr>
        <w:tab/>
      </w:r>
      <w:r w:rsidRPr="00962B3F">
        <w:rPr>
          <w:rFonts w:eastAsia="Malgun Gothic"/>
        </w:rPr>
        <w:t>T302, T390 expiry or stop (Barring alleviation)</w:t>
      </w:r>
      <w:r w:rsidRPr="00962B3F">
        <w:tab/>
      </w:r>
      <w:r w:rsidRPr="00962B3F">
        <w:fldChar w:fldCharType="begin" w:fldLock="1"/>
      </w:r>
      <w:r w:rsidRPr="00962B3F">
        <w:instrText xml:space="preserve"> PAGEREF _Toc100929664 \h </w:instrText>
      </w:r>
      <w:r w:rsidRPr="00962B3F">
        <w:fldChar w:fldCharType="separate"/>
      </w:r>
      <w:r w:rsidRPr="00962B3F">
        <w:t>154</w:t>
      </w:r>
      <w:r w:rsidRPr="00962B3F">
        <w:fldChar w:fldCharType="end"/>
      </w:r>
    </w:p>
    <w:p w14:paraId="5E507C17" w14:textId="5419C67C" w:rsidR="002E41F1" w:rsidRPr="00962B3F" w:rsidRDefault="002E41F1">
      <w:pPr>
        <w:pStyle w:val="TOC4"/>
        <w:rPr>
          <w:rFonts w:asciiTheme="minorHAnsi" w:eastAsiaTheme="minorEastAsia" w:hAnsiTheme="minorHAnsi" w:cstheme="minorBidi"/>
          <w:sz w:val="22"/>
          <w:szCs w:val="22"/>
        </w:rPr>
      </w:pPr>
      <w:r w:rsidRPr="00962B3F">
        <w:t>5.3.14.5</w:t>
      </w:r>
      <w:r w:rsidRPr="00962B3F">
        <w:rPr>
          <w:rFonts w:asciiTheme="minorHAnsi" w:hAnsiTheme="minorHAnsi" w:cstheme="minorBidi"/>
          <w:sz w:val="22"/>
          <w:szCs w:val="22"/>
        </w:rPr>
        <w:tab/>
      </w:r>
      <w:r w:rsidRPr="00962B3F">
        <w:rPr>
          <w:rFonts w:eastAsia="Malgun Gothic"/>
        </w:rPr>
        <w:t>Access barring check</w:t>
      </w:r>
      <w:r w:rsidRPr="00962B3F">
        <w:tab/>
      </w:r>
      <w:r w:rsidRPr="00962B3F">
        <w:fldChar w:fldCharType="begin" w:fldLock="1"/>
      </w:r>
      <w:r w:rsidRPr="00962B3F">
        <w:instrText xml:space="preserve"> PAGEREF _Toc100929665 \h </w:instrText>
      </w:r>
      <w:r w:rsidRPr="00962B3F">
        <w:fldChar w:fldCharType="separate"/>
      </w:r>
      <w:r w:rsidRPr="00962B3F">
        <w:t>154</w:t>
      </w:r>
      <w:r w:rsidRPr="00962B3F">
        <w:fldChar w:fldCharType="end"/>
      </w:r>
    </w:p>
    <w:p w14:paraId="50B56B4D" w14:textId="48EC6F60" w:rsidR="002E41F1" w:rsidRPr="00962B3F" w:rsidRDefault="002E41F1">
      <w:pPr>
        <w:pStyle w:val="TOC3"/>
        <w:rPr>
          <w:rFonts w:asciiTheme="minorHAnsi" w:eastAsiaTheme="minorEastAsia" w:hAnsiTheme="minorHAnsi" w:cstheme="minorBidi"/>
          <w:sz w:val="22"/>
          <w:szCs w:val="22"/>
        </w:rPr>
      </w:pPr>
      <w:r w:rsidRPr="00962B3F">
        <w:t>5.3.15</w:t>
      </w:r>
      <w:r w:rsidRPr="00962B3F">
        <w:rPr>
          <w:rFonts w:asciiTheme="minorHAnsi" w:hAnsiTheme="minorHAnsi" w:cstheme="minorBidi"/>
          <w:sz w:val="22"/>
          <w:szCs w:val="22"/>
        </w:rPr>
        <w:tab/>
      </w:r>
      <w:r w:rsidRPr="00962B3F">
        <w:rPr>
          <w:rFonts w:eastAsia="Malgun Gothic"/>
        </w:rPr>
        <w:t>RRC connection reject</w:t>
      </w:r>
      <w:r w:rsidRPr="00962B3F">
        <w:tab/>
      </w:r>
      <w:r w:rsidRPr="00962B3F">
        <w:fldChar w:fldCharType="begin" w:fldLock="1"/>
      </w:r>
      <w:r w:rsidRPr="00962B3F">
        <w:instrText xml:space="preserve"> PAGEREF _Toc100929666 \h </w:instrText>
      </w:r>
      <w:r w:rsidRPr="00962B3F">
        <w:fldChar w:fldCharType="separate"/>
      </w:r>
      <w:r w:rsidRPr="00962B3F">
        <w:t>155</w:t>
      </w:r>
      <w:r w:rsidRPr="00962B3F">
        <w:fldChar w:fldCharType="end"/>
      </w:r>
    </w:p>
    <w:p w14:paraId="5AE246DB" w14:textId="2C3BEACB" w:rsidR="002E41F1" w:rsidRPr="00962B3F" w:rsidRDefault="002E41F1">
      <w:pPr>
        <w:pStyle w:val="TOC4"/>
        <w:rPr>
          <w:rFonts w:asciiTheme="minorHAnsi" w:eastAsiaTheme="minorEastAsia" w:hAnsiTheme="minorHAnsi" w:cstheme="minorBidi"/>
          <w:sz w:val="22"/>
          <w:szCs w:val="22"/>
        </w:rPr>
      </w:pPr>
      <w:r w:rsidRPr="00962B3F">
        <w:t>5.3.15.1</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67 \h </w:instrText>
      </w:r>
      <w:r w:rsidRPr="00962B3F">
        <w:fldChar w:fldCharType="separate"/>
      </w:r>
      <w:r w:rsidRPr="00962B3F">
        <w:t>155</w:t>
      </w:r>
      <w:r w:rsidRPr="00962B3F">
        <w:fldChar w:fldCharType="end"/>
      </w:r>
    </w:p>
    <w:p w14:paraId="35C53040" w14:textId="770D7FC1" w:rsidR="002E41F1" w:rsidRPr="00962B3F" w:rsidRDefault="002E41F1">
      <w:pPr>
        <w:pStyle w:val="TOC4"/>
        <w:rPr>
          <w:rFonts w:asciiTheme="minorHAnsi" w:eastAsiaTheme="minorEastAsia" w:hAnsiTheme="minorHAnsi" w:cstheme="minorBidi"/>
          <w:sz w:val="22"/>
          <w:szCs w:val="22"/>
        </w:rPr>
      </w:pPr>
      <w:r w:rsidRPr="00962B3F">
        <w:t>5.3.15.2</w:t>
      </w:r>
      <w:r w:rsidRPr="00962B3F">
        <w:rPr>
          <w:rFonts w:asciiTheme="minorHAnsi" w:eastAsiaTheme="minorEastAsia" w:hAnsiTheme="minorHAnsi" w:cstheme="minorBidi"/>
          <w:sz w:val="22"/>
          <w:szCs w:val="22"/>
        </w:rPr>
        <w:tab/>
      </w:r>
      <w:r w:rsidRPr="00962B3F">
        <w:t xml:space="preserve">Reception of the </w:t>
      </w:r>
      <w:r w:rsidRPr="00962B3F">
        <w:rPr>
          <w:i/>
        </w:rPr>
        <w:t>RRCReject</w:t>
      </w:r>
      <w:r w:rsidRPr="00962B3F">
        <w:t xml:space="preserve"> by the UE</w:t>
      </w:r>
      <w:r w:rsidRPr="00962B3F">
        <w:tab/>
      </w:r>
      <w:r w:rsidRPr="00962B3F">
        <w:fldChar w:fldCharType="begin" w:fldLock="1"/>
      </w:r>
      <w:r w:rsidRPr="00962B3F">
        <w:instrText xml:space="preserve"> PAGEREF _Toc100929668 \h </w:instrText>
      </w:r>
      <w:r w:rsidRPr="00962B3F">
        <w:fldChar w:fldCharType="separate"/>
      </w:r>
      <w:r w:rsidRPr="00962B3F">
        <w:t>155</w:t>
      </w:r>
      <w:r w:rsidRPr="00962B3F">
        <w:fldChar w:fldCharType="end"/>
      </w:r>
    </w:p>
    <w:p w14:paraId="68D8E848" w14:textId="3DF9ADCD" w:rsidR="002E41F1" w:rsidRPr="00962B3F" w:rsidRDefault="002E41F1">
      <w:pPr>
        <w:pStyle w:val="TOC2"/>
        <w:rPr>
          <w:rFonts w:asciiTheme="minorHAnsi" w:eastAsiaTheme="minorEastAsia" w:hAnsiTheme="minorHAnsi" w:cstheme="minorBidi"/>
          <w:sz w:val="22"/>
          <w:szCs w:val="22"/>
        </w:rPr>
      </w:pPr>
      <w:r w:rsidRPr="00962B3F">
        <w:t>5.4</w:t>
      </w:r>
      <w:r w:rsidRPr="00962B3F">
        <w:rPr>
          <w:rFonts w:asciiTheme="minorHAnsi" w:hAnsiTheme="minorHAnsi" w:cstheme="minorBidi"/>
          <w:sz w:val="22"/>
          <w:szCs w:val="22"/>
        </w:rPr>
        <w:tab/>
      </w:r>
      <w:r w:rsidRPr="00962B3F">
        <w:rPr>
          <w:rFonts w:eastAsia="MS Mincho"/>
        </w:rPr>
        <w:t>Inter-RAT mobility</w:t>
      </w:r>
      <w:r w:rsidRPr="00962B3F">
        <w:tab/>
      </w:r>
      <w:r w:rsidRPr="00962B3F">
        <w:fldChar w:fldCharType="begin" w:fldLock="1"/>
      </w:r>
      <w:r w:rsidRPr="00962B3F">
        <w:instrText xml:space="preserve"> PAGEREF _Toc100929669 \h </w:instrText>
      </w:r>
      <w:r w:rsidRPr="00962B3F">
        <w:fldChar w:fldCharType="separate"/>
      </w:r>
      <w:r w:rsidRPr="00962B3F">
        <w:t>156</w:t>
      </w:r>
      <w:r w:rsidRPr="00962B3F">
        <w:fldChar w:fldCharType="end"/>
      </w:r>
    </w:p>
    <w:p w14:paraId="6453F49C" w14:textId="0BAB7CFF" w:rsidR="002E41F1" w:rsidRPr="00962B3F" w:rsidRDefault="002E41F1">
      <w:pPr>
        <w:pStyle w:val="TOC3"/>
        <w:rPr>
          <w:rFonts w:asciiTheme="minorHAnsi" w:eastAsiaTheme="minorEastAsia" w:hAnsiTheme="minorHAnsi" w:cstheme="minorBidi"/>
          <w:sz w:val="22"/>
          <w:szCs w:val="22"/>
        </w:rPr>
      </w:pPr>
      <w:r w:rsidRPr="00962B3F">
        <w:t>5.4.1</w:t>
      </w:r>
      <w:r w:rsidRPr="00962B3F">
        <w:rPr>
          <w:rFonts w:asciiTheme="minorHAnsi" w:hAnsiTheme="minorHAnsi" w:cstheme="minorBidi"/>
          <w:sz w:val="22"/>
          <w:szCs w:val="22"/>
        </w:rPr>
        <w:tab/>
      </w:r>
      <w:r w:rsidRPr="00962B3F">
        <w:rPr>
          <w:rFonts w:eastAsia="DengXian"/>
          <w:lang w:eastAsia="zh-CN"/>
        </w:rPr>
        <w:t>Introduction</w:t>
      </w:r>
      <w:r w:rsidRPr="00962B3F">
        <w:tab/>
      </w:r>
      <w:r w:rsidRPr="00962B3F">
        <w:fldChar w:fldCharType="begin" w:fldLock="1"/>
      </w:r>
      <w:r w:rsidRPr="00962B3F">
        <w:instrText xml:space="preserve"> PAGEREF _Toc100929670 \h </w:instrText>
      </w:r>
      <w:r w:rsidRPr="00962B3F">
        <w:fldChar w:fldCharType="separate"/>
      </w:r>
      <w:r w:rsidRPr="00962B3F">
        <w:t>156</w:t>
      </w:r>
      <w:r w:rsidRPr="00962B3F">
        <w:fldChar w:fldCharType="end"/>
      </w:r>
    </w:p>
    <w:p w14:paraId="03DBF871" w14:textId="62059D90" w:rsidR="002E41F1" w:rsidRPr="00962B3F" w:rsidRDefault="002E41F1">
      <w:pPr>
        <w:pStyle w:val="TOC3"/>
        <w:rPr>
          <w:rFonts w:asciiTheme="minorHAnsi" w:eastAsiaTheme="minorEastAsia" w:hAnsiTheme="minorHAnsi" w:cstheme="minorBidi"/>
          <w:sz w:val="22"/>
          <w:szCs w:val="22"/>
        </w:rPr>
      </w:pPr>
      <w:r w:rsidRPr="00962B3F">
        <w:t>5.4.2</w:t>
      </w:r>
      <w:r w:rsidRPr="00962B3F">
        <w:rPr>
          <w:rFonts w:asciiTheme="minorHAnsi" w:hAnsiTheme="minorHAnsi" w:cstheme="minorBidi"/>
          <w:sz w:val="22"/>
          <w:szCs w:val="22"/>
        </w:rPr>
        <w:tab/>
      </w:r>
      <w:r w:rsidRPr="00962B3F">
        <w:rPr>
          <w:rFonts w:eastAsia="DengXian"/>
          <w:lang w:eastAsia="zh-CN"/>
        </w:rPr>
        <w:t>Handover to NR</w:t>
      </w:r>
      <w:r w:rsidRPr="00962B3F">
        <w:tab/>
      </w:r>
      <w:r w:rsidRPr="00962B3F">
        <w:fldChar w:fldCharType="begin" w:fldLock="1"/>
      </w:r>
      <w:r w:rsidRPr="00962B3F">
        <w:instrText xml:space="preserve"> PAGEREF _Toc100929671 \h </w:instrText>
      </w:r>
      <w:r w:rsidRPr="00962B3F">
        <w:fldChar w:fldCharType="separate"/>
      </w:r>
      <w:r w:rsidRPr="00962B3F">
        <w:t>156</w:t>
      </w:r>
      <w:r w:rsidRPr="00962B3F">
        <w:fldChar w:fldCharType="end"/>
      </w:r>
    </w:p>
    <w:p w14:paraId="28D6AC84" w14:textId="737DE1ED" w:rsidR="002E41F1" w:rsidRPr="00962B3F" w:rsidRDefault="002E41F1">
      <w:pPr>
        <w:pStyle w:val="TOC4"/>
        <w:rPr>
          <w:rFonts w:asciiTheme="minorHAnsi" w:eastAsiaTheme="minorEastAsia" w:hAnsiTheme="minorHAnsi" w:cstheme="minorBidi"/>
          <w:sz w:val="22"/>
          <w:szCs w:val="22"/>
        </w:rPr>
      </w:pPr>
      <w:r w:rsidRPr="00962B3F">
        <w:t>5.4.2.1</w:t>
      </w:r>
      <w:r w:rsidRPr="00962B3F">
        <w:rPr>
          <w:rFonts w:asciiTheme="minorHAnsi" w:hAnsiTheme="minorHAnsi" w:cstheme="minorBidi"/>
          <w:sz w:val="22"/>
          <w:szCs w:val="22"/>
        </w:rPr>
        <w:tab/>
      </w:r>
      <w:r w:rsidRPr="00962B3F">
        <w:rPr>
          <w:rFonts w:eastAsia="DengXian"/>
          <w:lang w:eastAsia="zh-CN"/>
        </w:rPr>
        <w:t>General</w:t>
      </w:r>
      <w:r w:rsidRPr="00962B3F">
        <w:tab/>
      </w:r>
      <w:r w:rsidRPr="00962B3F">
        <w:fldChar w:fldCharType="begin" w:fldLock="1"/>
      </w:r>
      <w:r w:rsidRPr="00962B3F">
        <w:instrText xml:space="preserve"> PAGEREF _Toc100929672 \h </w:instrText>
      </w:r>
      <w:r w:rsidRPr="00962B3F">
        <w:fldChar w:fldCharType="separate"/>
      </w:r>
      <w:r w:rsidRPr="00962B3F">
        <w:t>156</w:t>
      </w:r>
      <w:r w:rsidRPr="00962B3F">
        <w:fldChar w:fldCharType="end"/>
      </w:r>
    </w:p>
    <w:p w14:paraId="4EA516E6" w14:textId="10640443" w:rsidR="002E41F1" w:rsidRPr="00962B3F" w:rsidRDefault="002E41F1">
      <w:pPr>
        <w:pStyle w:val="TOC4"/>
        <w:rPr>
          <w:rFonts w:asciiTheme="minorHAnsi" w:eastAsiaTheme="minorEastAsia" w:hAnsiTheme="minorHAnsi" w:cstheme="minorBidi"/>
          <w:sz w:val="22"/>
          <w:szCs w:val="22"/>
        </w:rPr>
      </w:pPr>
      <w:r w:rsidRPr="00962B3F">
        <w:t>5.4.2.2</w:t>
      </w:r>
      <w:r w:rsidRPr="00962B3F">
        <w:rPr>
          <w:rFonts w:asciiTheme="minorHAnsi" w:hAnsiTheme="minorHAnsi" w:cstheme="minorBidi"/>
          <w:sz w:val="22"/>
          <w:szCs w:val="22"/>
        </w:rPr>
        <w:tab/>
      </w:r>
      <w:r w:rsidRPr="00962B3F">
        <w:rPr>
          <w:rFonts w:eastAsia="DengXian"/>
          <w:lang w:eastAsia="zh-CN"/>
        </w:rPr>
        <w:t>Initiation</w:t>
      </w:r>
      <w:r w:rsidRPr="00962B3F">
        <w:tab/>
      </w:r>
      <w:r w:rsidRPr="00962B3F">
        <w:fldChar w:fldCharType="begin" w:fldLock="1"/>
      </w:r>
      <w:r w:rsidRPr="00962B3F">
        <w:instrText xml:space="preserve"> PAGEREF _Toc100929673 \h </w:instrText>
      </w:r>
      <w:r w:rsidRPr="00962B3F">
        <w:fldChar w:fldCharType="separate"/>
      </w:r>
      <w:r w:rsidRPr="00962B3F">
        <w:t>157</w:t>
      </w:r>
      <w:r w:rsidRPr="00962B3F">
        <w:fldChar w:fldCharType="end"/>
      </w:r>
    </w:p>
    <w:p w14:paraId="2E6C5251" w14:textId="7F300740" w:rsidR="002E41F1" w:rsidRPr="00962B3F" w:rsidRDefault="002E41F1">
      <w:pPr>
        <w:pStyle w:val="TOC4"/>
        <w:rPr>
          <w:rFonts w:asciiTheme="minorHAnsi" w:eastAsiaTheme="minorEastAsia" w:hAnsiTheme="minorHAnsi" w:cstheme="minorBidi"/>
          <w:sz w:val="22"/>
          <w:szCs w:val="22"/>
        </w:rPr>
      </w:pPr>
      <w:r w:rsidRPr="00962B3F">
        <w:t>5.4.2.3</w:t>
      </w:r>
      <w:r w:rsidRPr="00962B3F">
        <w:rPr>
          <w:rFonts w:asciiTheme="minorHAnsi" w:hAnsiTheme="minorHAnsi" w:cstheme="minorBidi"/>
          <w:sz w:val="22"/>
          <w:szCs w:val="22"/>
        </w:rPr>
        <w:tab/>
      </w:r>
      <w:r w:rsidRPr="00962B3F">
        <w:rPr>
          <w:rFonts w:eastAsia="DengXian"/>
          <w:lang w:eastAsia="zh-CN"/>
        </w:rPr>
        <w:t xml:space="preserve">Reception of the </w:t>
      </w:r>
      <w:r w:rsidRPr="00962B3F">
        <w:rPr>
          <w:rFonts w:eastAsia="DengXian"/>
          <w:i/>
          <w:lang w:eastAsia="zh-CN"/>
        </w:rPr>
        <w:t>RRCReconfiguration</w:t>
      </w:r>
      <w:r w:rsidRPr="00962B3F">
        <w:rPr>
          <w:rFonts w:eastAsia="DengXian"/>
          <w:lang w:eastAsia="zh-CN"/>
        </w:rPr>
        <w:t xml:space="preserve"> by the UE</w:t>
      </w:r>
      <w:r w:rsidRPr="00962B3F">
        <w:tab/>
      </w:r>
      <w:r w:rsidRPr="00962B3F">
        <w:fldChar w:fldCharType="begin" w:fldLock="1"/>
      </w:r>
      <w:r w:rsidRPr="00962B3F">
        <w:instrText xml:space="preserve"> PAGEREF _Toc100929674 \h </w:instrText>
      </w:r>
      <w:r w:rsidRPr="00962B3F">
        <w:fldChar w:fldCharType="separate"/>
      </w:r>
      <w:r w:rsidRPr="00962B3F">
        <w:t>157</w:t>
      </w:r>
      <w:r w:rsidRPr="00962B3F">
        <w:fldChar w:fldCharType="end"/>
      </w:r>
    </w:p>
    <w:p w14:paraId="0C9EC253" w14:textId="487C3221" w:rsidR="002E41F1" w:rsidRPr="00962B3F" w:rsidRDefault="002E41F1">
      <w:pPr>
        <w:pStyle w:val="TOC3"/>
        <w:rPr>
          <w:rFonts w:asciiTheme="minorHAnsi" w:eastAsiaTheme="minorEastAsia" w:hAnsiTheme="minorHAnsi" w:cstheme="minorBidi"/>
          <w:sz w:val="22"/>
          <w:szCs w:val="22"/>
        </w:rPr>
      </w:pPr>
      <w:r w:rsidRPr="00962B3F">
        <w:t>5.4.3</w:t>
      </w:r>
      <w:r w:rsidRPr="00962B3F">
        <w:rPr>
          <w:rFonts w:asciiTheme="minorHAnsi" w:hAnsiTheme="minorHAnsi" w:cstheme="minorBidi"/>
          <w:sz w:val="22"/>
          <w:szCs w:val="22"/>
        </w:rPr>
        <w:tab/>
      </w:r>
      <w:r w:rsidRPr="00962B3F">
        <w:rPr>
          <w:rFonts w:eastAsia="DengXian"/>
          <w:lang w:eastAsia="zh-CN"/>
        </w:rPr>
        <w:t>Mobility from NR</w:t>
      </w:r>
      <w:r w:rsidRPr="00962B3F">
        <w:tab/>
      </w:r>
      <w:r w:rsidRPr="00962B3F">
        <w:fldChar w:fldCharType="begin" w:fldLock="1"/>
      </w:r>
      <w:r w:rsidRPr="00962B3F">
        <w:instrText xml:space="preserve"> PAGEREF _Toc100929675 \h </w:instrText>
      </w:r>
      <w:r w:rsidRPr="00962B3F">
        <w:fldChar w:fldCharType="separate"/>
      </w:r>
      <w:r w:rsidRPr="00962B3F">
        <w:t>157</w:t>
      </w:r>
      <w:r w:rsidRPr="00962B3F">
        <w:fldChar w:fldCharType="end"/>
      </w:r>
    </w:p>
    <w:p w14:paraId="419195E9" w14:textId="5043F4EF" w:rsidR="002E41F1" w:rsidRPr="00962B3F" w:rsidRDefault="002E41F1">
      <w:pPr>
        <w:pStyle w:val="TOC4"/>
        <w:rPr>
          <w:rFonts w:asciiTheme="minorHAnsi" w:eastAsiaTheme="minorEastAsia" w:hAnsiTheme="minorHAnsi" w:cstheme="minorBidi"/>
          <w:sz w:val="22"/>
          <w:szCs w:val="22"/>
        </w:rPr>
      </w:pPr>
      <w:r w:rsidRPr="00962B3F">
        <w:t>5.4.3.1</w:t>
      </w:r>
      <w:r w:rsidRPr="00962B3F">
        <w:rPr>
          <w:rFonts w:asciiTheme="minorHAnsi" w:hAnsiTheme="minorHAnsi" w:cstheme="minorBidi"/>
          <w:sz w:val="22"/>
          <w:szCs w:val="22"/>
        </w:rPr>
        <w:tab/>
      </w:r>
      <w:r w:rsidRPr="00962B3F">
        <w:rPr>
          <w:rFonts w:eastAsia="DengXian"/>
          <w:lang w:eastAsia="zh-CN"/>
        </w:rPr>
        <w:t>General</w:t>
      </w:r>
      <w:r w:rsidRPr="00962B3F">
        <w:tab/>
      </w:r>
      <w:r w:rsidRPr="00962B3F">
        <w:fldChar w:fldCharType="begin" w:fldLock="1"/>
      </w:r>
      <w:r w:rsidRPr="00962B3F">
        <w:instrText xml:space="preserve"> PAGEREF _Toc100929676 \h </w:instrText>
      </w:r>
      <w:r w:rsidRPr="00962B3F">
        <w:fldChar w:fldCharType="separate"/>
      </w:r>
      <w:r w:rsidRPr="00962B3F">
        <w:t>157</w:t>
      </w:r>
      <w:r w:rsidRPr="00962B3F">
        <w:fldChar w:fldCharType="end"/>
      </w:r>
    </w:p>
    <w:p w14:paraId="0930E87C" w14:textId="649EE058" w:rsidR="002E41F1" w:rsidRPr="00962B3F" w:rsidRDefault="002E41F1">
      <w:pPr>
        <w:pStyle w:val="TOC4"/>
        <w:rPr>
          <w:rFonts w:asciiTheme="minorHAnsi" w:eastAsiaTheme="minorEastAsia" w:hAnsiTheme="minorHAnsi" w:cstheme="minorBidi"/>
          <w:sz w:val="22"/>
          <w:szCs w:val="22"/>
        </w:rPr>
      </w:pPr>
      <w:r w:rsidRPr="00962B3F">
        <w:t>5.4.3.2</w:t>
      </w:r>
      <w:r w:rsidRPr="00962B3F">
        <w:rPr>
          <w:rFonts w:asciiTheme="minorHAnsi" w:hAnsiTheme="minorHAnsi" w:cstheme="minorBidi"/>
          <w:sz w:val="22"/>
          <w:szCs w:val="22"/>
        </w:rPr>
        <w:tab/>
      </w:r>
      <w:r w:rsidRPr="00962B3F">
        <w:rPr>
          <w:rFonts w:eastAsia="DengXian"/>
          <w:lang w:eastAsia="zh-CN"/>
        </w:rPr>
        <w:t>Initiation</w:t>
      </w:r>
      <w:r w:rsidRPr="00962B3F">
        <w:tab/>
      </w:r>
      <w:r w:rsidRPr="00962B3F">
        <w:fldChar w:fldCharType="begin" w:fldLock="1"/>
      </w:r>
      <w:r w:rsidRPr="00962B3F">
        <w:instrText xml:space="preserve"> PAGEREF _Toc100929677 \h </w:instrText>
      </w:r>
      <w:r w:rsidRPr="00962B3F">
        <w:fldChar w:fldCharType="separate"/>
      </w:r>
      <w:r w:rsidRPr="00962B3F">
        <w:t>158</w:t>
      </w:r>
      <w:r w:rsidRPr="00962B3F">
        <w:fldChar w:fldCharType="end"/>
      </w:r>
    </w:p>
    <w:p w14:paraId="3453928C" w14:textId="7C529640" w:rsidR="002E41F1" w:rsidRPr="00962B3F" w:rsidRDefault="002E41F1">
      <w:pPr>
        <w:pStyle w:val="TOC4"/>
        <w:rPr>
          <w:rFonts w:asciiTheme="minorHAnsi" w:eastAsiaTheme="minorEastAsia" w:hAnsiTheme="minorHAnsi" w:cstheme="minorBidi"/>
          <w:sz w:val="22"/>
          <w:szCs w:val="22"/>
        </w:rPr>
      </w:pPr>
      <w:r w:rsidRPr="00962B3F">
        <w:t>5.4.3.3</w:t>
      </w:r>
      <w:r w:rsidRPr="00962B3F">
        <w:rPr>
          <w:rFonts w:asciiTheme="minorHAnsi" w:eastAsiaTheme="minorEastAsia" w:hAnsiTheme="minorHAnsi" w:cstheme="minorBidi"/>
          <w:sz w:val="22"/>
          <w:szCs w:val="22"/>
        </w:rPr>
        <w:tab/>
      </w:r>
      <w:r w:rsidRPr="00962B3F">
        <w:t xml:space="preserve">Reception of the </w:t>
      </w:r>
      <w:r w:rsidRPr="00962B3F">
        <w:rPr>
          <w:i/>
        </w:rPr>
        <w:t>MobilityFromNRCommand</w:t>
      </w:r>
      <w:r w:rsidRPr="00962B3F">
        <w:t xml:space="preserve"> by the UE</w:t>
      </w:r>
      <w:r w:rsidRPr="00962B3F">
        <w:tab/>
      </w:r>
      <w:r w:rsidRPr="00962B3F">
        <w:fldChar w:fldCharType="begin" w:fldLock="1"/>
      </w:r>
      <w:r w:rsidRPr="00962B3F">
        <w:instrText xml:space="preserve"> PAGEREF _Toc100929678 \h </w:instrText>
      </w:r>
      <w:r w:rsidRPr="00962B3F">
        <w:fldChar w:fldCharType="separate"/>
      </w:r>
      <w:r w:rsidRPr="00962B3F">
        <w:t>158</w:t>
      </w:r>
      <w:r w:rsidRPr="00962B3F">
        <w:fldChar w:fldCharType="end"/>
      </w:r>
    </w:p>
    <w:p w14:paraId="0529D2DD" w14:textId="22C6C9DE" w:rsidR="002E41F1" w:rsidRPr="00962B3F" w:rsidRDefault="002E41F1">
      <w:pPr>
        <w:pStyle w:val="TOC4"/>
        <w:rPr>
          <w:rFonts w:asciiTheme="minorHAnsi" w:eastAsiaTheme="minorEastAsia" w:hAnsiTheme="minorHAnsi" w:cstheme="minorBidi"/>
          <w:sz w:val="22"/>
          <w:szCs w:val="22"/>
        </w:rPr>
      </w:pPr>
      <w:r w:rsidRPr="00962B3F">
        <w:t>5.4.3.4</w:t>
      </w:r>
      <w:r w:rsidRPr="00962B3F">
        <w:rPr>
          <w:rFonts w:asciiTheme="minorHAnsi" w:eastAsiaTheme="minorEastAsia" w:hAnsiTheme="minorHAnsi" w:cstheme="minorBidi"/>
          <w:sz w:val="22"/>
          <w:szCs w:val="22"/>
        </w:rPr>
        <w:tab/>
      </w:r>
      <w:r w:rsidRPr="00962B3F">
        <w:t>Successful completion of the mobility from NR</w:t>
      </w:r>
      <w:r w:rsidRPr="00962B3F">
        <w:tab/>
      </w:r>
      <w:r w:rsidRPr="00962B3F">
        <w:fldChar w:fldCharType="begin" w:fldLock="1"/>
      </w:r>
      <w:r w:rsidRPr="00962B3F">
        <w:instrText xml:space="preserve"> PAGEREF _Toc100929679 \h </w:instrText>
      </w:r>
      <w:r w:rsidRPr="00962B3F">
        <w:fldChar w:fldCharType="separate"/>
      </w:r>
      <w:r w:rsidRPr="00962B3F">
        <w:t>158</w:t>
      </w:r>
      <w:r w:rsidRPr="00962B3F">
        <w:fldChar w:fldCharType="end"/>
      </w:r>
    </w:p>
    <w:p w14:paraId="308B1F22" w14:textId="72F41BD8" w:rsidR="002E41F1" w:rsidRPr="00962B3F" w:rsidRDefault="002E41F1">
      <w:pPr>
        <w:pStyle w:val="TOC4"/>
        <w:rPr>
          <w:rFonts w:asciiTheme="minorHAnsi" w:eastAsiaTheme="minorEastAsia" w:hAnsiTheme="minorHAnsi" w:cstheme="minorBidi"/>
          <w:sz w:val="22"/>
          <w:szCs w:val="22"/>
        </w:rPr>
      </w:pPr>
      <w:r w:rsidRPr="00962B3F">
        <w:t>5.4.3.5</w:t>
      </w:r>
      <w:r w:rsidRPr="00962B3F">
        <w:rPr>
          <w:rFonts w:asciiTheme="minorHAnsi" w:eastAsiaTheme="minorEastAsia" w:hAnsiTheme="minorHAnsi" w:cstheme="minorBidi"/>
          <w:sz w:val="22"/>
          <w:szCs w:val="22"/>
        </w:rPr>
        <w:tab/>
      </w:r>
      <w:r w:rsidRPr="00962B3F">
        <w:t>Mobility from NR failure</w:t>
      </w:r>
      <w:r w:rsidRPr="00962B3F">
        <w:tab/>
      </w:r>
      <w:r w:rsidRPr="00962B3F">
        <w:fldChar w:fldCharType="begin" w:fldLock="1"/>
      </w:r>
      <w:r w:rsidRPr="00962B3F">
        <w:instrText xml:space="preserve"> PAGEREF _Toc100929680 \h </w:instrText>
      </w:r>
      <w:r w:rsidRPr="00962B3F">
        <w:fldChar w:fldCharType="separate"/>
      </w:r>
      <w:r w:rsidRPr="00962B3F">
        <w:t>159</w:t>
      </w:r>
      <w:r w:rsidRPr="00962B3F">
        <w:fldChar w:fldCharType="end"/>
      </w:r>
    </w:p>
    <w:p w14:paraId="643633B1" w14:textId="3D6033D4" w:rsidR="002E41F1" w:rsidRPr="00962B3F" w:rsidRDefault="002E41F1">
      <w:pPr>
        <w:pStyle w:val="TOC2"/>
        <w:rPr>
          <w:rFonts w:asciiTheme="minorHAnsi" w:eastAsiaTheme="minorEastAsia" w:hAnsiTheme="minorHAnsi" w:cstheme="minorBidi"/>
          <w:sz w:val="22"/>
          <w:szCs w:val="22"/>
        </w:rPr>
      </w:pPr>
      <w:r w:rsidRPr="00962B3F">
        <w:t>5.5</w:t>
      </w:r>
      <w:r w:rsidRPr="00962B3F">
        <w:rPr>
          <w:rFonts w:asciiTheme="minorHAnsi" w:eastAsiaTheme="minorEastAsia" w:hAnsiTheme="minorHAnsi" w:cstheme="minorBidi"/>
          <w:sz w:val="22"/>
          <w:szCs w:val="22"/>
        </w:rPr>
        <w:tab/>
      </w:r>
      <w:r w:rsidRPr="00962B3F">
        <w:t>Measurements</w:t>
      </w:r>
      <w:r w:rsidRPr="00962B3F">
        <w:tab/>
      </w:r>
      <w:r w:rsidRPr="00962B3F">
        <w:fldChar w:fldCharType="begin" w:fldLock="1"/>
      </w:r>
      <w:r w:rsidRPr="00962B3F">
        <w:instrText xml:space="preserve"> PAGEREF _Toc100929681 \h </w:instrText>
      </w:r>
      <w:r w:rsidRPr="00962B3F">
        <w:fldChar w:fldCharType="separate"/>
      </w:r>
      <w:r w:rsidRPr="00962B3F">
        <w:t>159</w:t>
      </w:r>
      <w:r w:rsidRPr="00962B3F">
        <w:fldChar w:fldCharType="end"/>
      </w:r>
    </w:p>
    <w:p w14:paraId="0E69ED10" w14:textId="1A1C33AB" w:rsidR="002E41F1" w:rsidRPr="00962B3F" w:rsidRDefault="002E41F1">
      <w:pPr>
        <w:pStyle w:val="TOC3"/>
        <w:rPr>
          <w:rFonts w:asciiTheme="minorHAnsi" w:eastAsiaTheme="minorEastAsia" w:hAnsiTheme="minorHAnsi" w:cstheme="minorBidi"/>
          <w:sz w:val="22"/>
          <w:szCs w:val="22"/>
        </w:rPr>
      </w:pPr>
      <w:r w:rsidRPr="00962B3F">
        <w:t>5.5.1</w:t>
      </w:r>
      <w:r w:rsidRPr="00962B3F">
        <w:rPr>
          <w:rFonts w:asciiTheme="minorHAnsi" w:eastAsiaTheme="minorEastAsia" w:hAnsiTheme="minorHAnsi" w:cstheme="minorBidi"/>
          <w:sz w:val="22"/>
          <w:szCs w:val="22"/>
        </w:rPr>
        <w:tab/>
      </w:r>
      <w:r w:rsidRPr="00962B3F">
        <w:t>Introduction</w:t>
      </w:r>
      <w:r w:rsidRPr="00962B3F">
        <w:tab/>
      </w:r>
      <w:r w:rsidRPr="00962B3F">
        <w:fldChar w:fldCharType="begin" w:fldLock="1"/>
      </w:r>
      <w:r w:rsidRPr="00962B3F">
        <w:instrText xml:space="preserve"> PAGEREF _Toc100929682 \h </w:instrText>
      </w:r>
      <w:r w:rsidRPr="00962B3F">
        <w:fldChar w:fldCharType="separate"/>
      </w:r>
      <w:r w:rsidRPr="00962B3F">
        <w:t>159</w:t>
      </w:r>
      <w:r w:rsidRPr="00962B3F">
        <w:fldChar w:fldCharType="end"/>
      </w:r>
    </w:p>
    <w:p w14:paraId="10B83789" w14:textId="2AA0092F" w:rsidR="002E41F1" w:rsidRPr="00962B3F" w:rsidRDefault="002E41F1">
      <w:pPr>
        <w:pStyle w:val="TOC3"/>
        <w:rPr>
          <w:rFonts w:asciiTheme="minorHAnsi" w:eastAsiaTheme="minorEastAsia" w:hAnsiTheme="minorHAnsi" w:cstheme="minorBidi"/>
          <w:sz w:val="22"/>
          <w:szCs w:val="22"/>
        </w:rPr>
      </w:pPr>
      <w:r w:rsidRPr="00962B3F">
        <w:t>5.5.2</w:t>
      </w:r>
      <w:r w:rsidRPr="00962B3F">
        <w:rPr>
          <w:rFonts w:asciiTheme="minorHAnsi" w:eastAsiaTheme="minorEastAsia" w:hAnsiTheme="minorHAnsi" w:cstheme="minorBidi"/>
          <w:sz w:val="22"/>
          <w:szCs w:val="22"/>
        </w:rPr>
        <w:tab/>
      </w:r>
      <w:r w:rsidRPr="00962B3F">
        <w:t>Measurement configuration</w:t>
      </w:r>
      <w:r w:rsidRPr="00962B3F">
        <w:tab/>
      </w:r>
      <w:r w:rsidRPr="00962B3F">
        <w:fldChar w:fldCharType="begin" w:fldLock="1"/>
      </w:r>
      <w:r w:rsidRPr="00962B3F">
        <w:instrText xml:space="preserve"> PAGEREF _Toc100929683 \h </w:instrText>
      </w:r>
      <w:r w:rsidRPr="00962B3F">
        <w:fldChar w:fldCharType="separate"/>
      </w:r>
      <w:r w:rsidRPr="00962B3F">
        <w:t>162</w:t>
      </w:r>
      <w:r w:rsidRPr="00962B3F">
        <w:fldChar w:fldCharType="end"/>
      </w:r>
    </w:p>
    <w:p w14:paraId="06374981" w14:textId="78180468" w:rsidR="002E41F1" w:rsidRPr="00962B3F" w:rsidRDefault="002E41F1">
      <w:pPr>
        <w:pStyle w:val="TOC4"/>
        <w:rPr>
          <w:rFonts w:asciiTheme="minorHAnsi" w:eastAsiaTheme="minorEastAsia" w:hAnsiTheme="minorHAnsi" w:cstheme="minorBidi"/>
          <w:sz w:val="22"/>
          <w:szCs w:val="22"/>
        </w:rPr>
      </w:pPr>
      <w:r w:rsidRPr="00962B3F">
        <w:t>5.5.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84 \h </w:instrText>
      </w:r>
      <w:r w:rsidRPr="00962B3F">
        <w:fldChar w:fldCharType="separate"/>
      </w:r>
      <w:r w:rsidRPr="00962B3F">
        <w:t>162</w:t>
      </w:r>
      <w:r w:rsidRPr="00962B3F">
        <w:fldChar w:fldCharType="end"/>
      </w:r>
    </w:p>
    <w:p w14:paraId="120B9F53" w14:textId="784C1AC0" w:rsidR="002E41F1" w:rsidRPr="00962B3F" w:rsidRDefault="002E41F1">
      <w:pPr>
        <w:pStyle w:val="TOC4"/>
        <w:rPr>
          <w:rFonts w:asciiTheme="minorHAnsi" w:eastAsiaTheme="minorEastAsia" w:hAnsiTheme="minorHAnsi" w:cstheme="minorBidi"/>
          <w:sz w:val="22"/>
          <w:szCs w:val="22"/>
        </w:rPr>
      </w:pPr>
      <w:r w:rsidRPr="00962B3F">
        <w:t>5.5.2.2</w:t>
      </w:r>
      <w:r w:rsidRPr="00962B3F">
        <w:rPr>
          <w:rFonts w:asciiTheme="minorHAnsi" w:eastAsiaTheme="minorEastAsia" w:hAnsiTheme="minorHAnsi" w:cstheme="minorBidi"/>
          <w:sz w:val="22"/>
          <w:szCs w:val="22"/>
        </w:rPr>
        <w:tab/>
      </w:r>
      <w:r w:rsidRPr="00962B3F">
        <w:t>Measurement identity removal</w:t>
      </w:r>
      <w:r w:rsidRPr="00962B3F">
        <w:tab/>
      </w:r>
      <w:r w:rsidRPr="00962B3F">
        <w:fldChar w:fldCharType="begin" w:fldLock="1"/>
      </w:r>
      <w:r w:rsidRPr="00962B3F">
        <w:instrText xml:space="preserve"> PAGEREF _Toc100929685 \h </w:instrText>
      </w:r>
      <w:r w:rsidRPr="00962B3F">
        <w:fldChar w:fldCharType="separate"/>
      </w:r>
      <w:r w:rsidRPr="00962B3F">
        <w:t>164</w:t>
      </w:r>
      <w:r w:rsidRPr="00962B3F">
        <w:fldChar w:fldCharType="end"/>
      </w:r>
    </w:p>
    <w:p w14:paraId="62EBF53D" w14:textId="7294F15A" w:rsidR="002E41F1" w:rsidRPr="00962B3F" w:rsidRDefault="002E41F1">
      <w:pPr>
        <w:pStyle w:val="TOC4"/>
        <w:rPr>
          <w:rFonts w:asciiTheme="minorHAnsi" w:eastAsiaTheme="minorEastAsia" w:hAnsiTheme="minorHAnsi" w:cstheme="minorBidi"/>
          <w:sz w:val="22"/>
          <w:szCs w:val="22"/>
        </w:rPr>
      </w:pPr>
      <w:r w:rsidRPr="00962B3F">
        <w:t>5.5.2.3</w:t>
      </w:r>
      <w:r w:rsidRPr="00962B3F">
        <w:rPr>
          <w:rFonts w:asciiTheme="minorHAnsi" w:eastAsiaTheme="minorEastAsia" w:hAnsiTheme="minorHAnsi" w:cstheme="minorBidi"/>
          <w:sz w:val="22"/>
          <w:szCs w:val="22"/>
        </w:rPr>
        <w:tab/>
      </w:r>
      <w:r w:rsidRPr="00962B3F">
        <w:t>Measurement identity addition/modification</w:t>
      </w:r>
      <w:r w:rsidRPr="00962B3F">
        <w:tab/>
      </w:r>
      <w:r w:rsidRPr="00962B3F">
        <w:fldChar w:fldCharType="begin" w:fldLock="1"/>
      </w:r>
      <w:r w:rsidRPr="00962B3F">
        <w:instrText xml:space="preserve"> PAGEREF _Toc100929686 \h </w:instrText>
      </w:r>
      <w:r w:rsidRPr="00962B3F">
        <w:fldChar w:fldCharType="separate"/>
      </w:r>
      <w:r w:rsidRPr="00962B3F">
        <w:t>164</w:t>
      </w:r>
      <w:r w:rsidRPr="00962B3F">
        <w:fldChar w:fldCharType="end"/>
      </w:r>
    </w:p>
    <w:p w14:paraId="112C06F2" w14:textId="64A25D73" w:rsidR="002E41F1" w:rsidRPr="00962B3F" w:rsidRDefault="002E41F1">
      <w:pPr>
        <w:pStyle w:val="TOC4"/>
        <w:rPr>
          <w:rFonts w:asciiTheme="minorHAnsi" w:eastAsiaTheme="minorEastAsia" w:hAnsiTheme="minorHAnsi" w:cstheme="minorBidi"/>
          <w:sz w:val="22"/>
          <w:szCs w:val="22"/>
        </w:rPr>
      </w:pPr>
      <w:r w:rsidRPr="00962B3F">
        <w:t>5.5.2.4</w:t>
      </w:r>
      <w:r w:rsidRPr="00962B3F">
        <w:rPr>
          <w:rFonts w:asciiTheme="minorHAnsi" w:eastAsiaTheme="minorEastAsia" w:hAnsiTheme="minorHAnsi" w:cstheme="minorBidi"/>
          <w:sz w:val="22"/>
          <w:szCs w:val="22"/>
        </w:rPr>
        <w:tab/>
      </w:r>
      <w:r w:rsidRPr="00962B3F">
        <w:t>Measurement object removal</w:t>
      </w:r>
      <w:r w:rsidRPr="00962B3F">
        <w:tab/>
      </w:r>
      <w:r w:rsidRPr="00962B3F">
        <w:fldChar w:fldCharType="begin" w:fldLock="1"/>
      </w:r>
      <w:r w:rsidRPr="00962B3F">
        <w:instrText xml:space="preserve"> PAGEREF _Toc100929687 \h </w:instrText>
      </w:r>
      <w:r w:rsidRPr="00962B3F">
        <w:fldChar w:fldCharType="separate"/>
      </w:r>
      <w:r w:rsidRPr="00962B3F">
        <w:t>165</w:t>
      </w:r>
      <w:r w:rsidRPr="00962B3F">
        <w:fldChar w:fldCharType="end"/>
      </w:r>
    </w:p>
    <w:p w14:paraId="611326F6" w14:textId="32FB8188" w:rsidR="002E41F1" w:rsidRPr="00962B3F" w:rsidRDefault="002E41F1">
      <w:pPr>
        <w:pStyle w:val="TOC4"/>
        <w:rPr>
          <w:rFonts w:asciiTheme="minorHAnsi" w:eastAsiaTheme="minorEastAsia" w:hAnsiTheme="minorHAnsi" w:cstheme="minorBidi"/>
          <w:sz w:val="22"/>
          <w:szCs w:val="22"/>
        </w:rPr>
      </w:pPr>
      <w:r w:rsidRPr="00962B3F">
        <w:t>5.5.2.5</w:t>
      </w:r>
      <w:r w:rsidRPr="00962B3F">
        <w:rPr>
          <w:rFonts w:asciiTheme="minorHAnsi" w:eastAsiaTheme="minorEastAsia" w:hAnsiTheme="minorHAnsi" w:cstheme="minorBidi"/>
          <w:sz w:val="22"/>
          <w:szCs w:val="22"/>
        </w:rPr>
        <w:tab/>
      </w:r>
      <w:r w:rsidRPr="00962B3F">
        <w:t>Measurement object addition/modification</w:t>
      </w:r>
      <w:r w:rsidRPr="00962B3F">
        <w:tab/>
      </w:r>
      <w:r w:rsidRPr="00962B3F">
        <w:fldChar w:fldCharType="begin" w:fldLock="1"/>
      </w:r>
      <w:r w:rsidRPr="00962B3F">
        <w:instrText xml:space="preserve"> PAGEREF _Toc100929688 \h </w:instrText>
      </w:r>
      <w:r w:rsidRPr="00962B3F">
        <w:fldChar w:fldCharType="separate"/>
      </w:r>
      <w:r w:rsidRPr="00962B3F">
        <w:t>165</w:t>
      </w:r>
      <w:r w:rsidRPr="00962B3F">
        <w:fldChar w:fldCharType="end"/>
      </w:r>
    </w:p>
    <w:p w14:paraId="36CA9C49" w14:textId="75610354" w:rsidR="002E41F1" w:rsidRPr="00962B3F" w:rsidRDefault="002E41F1">
      <w:pPr>
        <w:pStyle w:val="TOC4"/>
        <w:rPr>
          <w:rFonts w:asciiTheme="minorHAnsi" w:eastAsiaTheme="minorEastAsia" w:hAnsiTheme="minorHAnsi" w:cstheme="minorBidi"/>
          <w:sz w:val="22"/>
          <w:szCs w:val="22"/>
        </w:rPr>
      </w:pPr>
      <w:r w:rsidRPr="00962B3F">
        <w:t>5.5.2.6</w:t>
      </w:r>
      <w:r w:rsidRPr="00962B3F">
        <w:rPr>
          <w:rFonts w:asciiTheme="minorHAnsi" w:eastAsiaTheme="minorEastAsia" w:hAnsiTheme="minorHAnsi" w:cstheme="minorBidi"/>
          <w:sz w:val="22"/>
          <w:szCs w:val="22"/>
        </w:rPr>
        <w:tab/>
      </w:r>
      <w:r w:rsidRPr="00962B3F">
        <w:t>Reporting configuration removal</w:t>
      </w:r>
      <w:r w:rsidRPr="00962B3F">
        <w:tab/>
      </w:r>
      <w:r w:rsidRPr="00962B3F">
        <w:fldChar w:fldCharType="begin" w:fldLock="1"/>
      </w:r>
      <w:r w:rsidRPr="00962B3F">
        <w:instrText xml:space="preserve"> PAGEREF _Toc100929689 \h </w:instrText>
      </w:r>
      <w:r w:rsidRPr="00962B3F">
        <w:fldChar w:fldCharType="separate"/>
      </w:r>
      <w:r w:rsidRPr="00962B3F">
        <w:t>167</w:t>
      </w:r>
      <w:r w:rsidRPr="00962B3F">
        <w:fldChar w:fldCharType="end"/>
      </w:r>
    </w:p>
    <w:p w14:paraId="15DA6C19" w14:textId="2E957EBB" w:rsidR="002E41F1" w:rsidRPr="00962B3F" w:rsidRDefault="002E41F1">
      <w:pPr>
        <w:pStyle w:val="TOC4"/>
        <w:rPr>
          <w:rFonts w:asciiTheme="minorHAnsi" w:eastAsiaTheme="minorEastAsia" w:hAnsiTheme="minorHAnsi" w:cstheme="minorBidi"/>
          <w:sz w:val="22"/>
          <w:szCs w:val="22"/>
        </w:rPr>
      </w:pPr>
      <w:r w:rsidRPr="00962B3F">
        <w:t>5.5.2.7</w:t>
      </w:r>
      <w:r w:rsidRPr="00962B3F">
        <w:rPr>
          <w:rFonts w:asciiTheme="minorHAnsi" w:eastAsiaTheme="minorEastAsia" w:hAnsiTheme="minorHAnsi" w:cstheme="minorBidi"/>
          <w:sz w:val="22"/>
          <w:szCs w:val="22"/>
        </w:rPr>
        <w:tab/>
      </w:r>
      <w:r w:rsidRPr="00962B3F">
        <w:t>Reporting configuration addition/modification</w:t>
      </w:r>
      <w:r w:rsidRPr="00962B3F">
        <w:tab/>
      </w:r>
      <w:r w:rsidRPr="00962B3F">
        <w:fldChar w:fldCharType="begin" w:fldLock="1"/>
      </w:r>
      <w:r w:rsidRPr="00962B3F">
        <w:instrText xml:space="preserve"> PAGEREF _Toc100929690 \h </w:instrText>
      </w:r>
      <w:r w:rsidRPr="00962B3F">
        <w:fldChar w:fldCharType="separate"/>
      </w:r>
      <w:r w:rsidRPr="00962B3F">
        <w:t>167</w:t>
      </w:r>
      <w:r w:rsidRPr="00962B3F">
        <w:fldChar w:fldCharType="end"/>
      </w:r>
    </w:p>
    <w:p w14:paraId="7771AACF" w14:textId="61C2143C" w:rsidR="002E41F1" w:rsidRPr="00962B3F" w:rsidRDefault="002E41F1">
      <w:pPr>
        <w:pStyle w:val="TOC4"/>
        <w:rPr>
          <w:rFonts w:asciiTheme="minorHAnsi" w:eastAsiaTheme="minorEastAsia" w:hAnsiTheme="minorHAnsi" w:cstheme="minorBidi"/>
          <w:sz w:val="22"/>
          <w:szCs w:val="22"/>
        </w:rPr>
      </w:pPr>
      <w:r w:rsidRPr="00962B3F">
        <w:t>5.5.2.8</w:t>
      </w:r>
      <w:r w:rsidRPr="00962B3F">
        <w:rPr>
          <w:rFonts w:asciiTheme="minorHAnsi" w:eastAsiaTheme="minorEastAsia" w:hAnsiTheme="minorHAnsi" w:cstheme="minorBidi"/>
          <w:sz w:val="22"/>
          <w:szCs w:val="22"/>
        </w:rPr>
        <w:tab/>
      </w:r>
      <w:r w:rsidRPr="00962B3F">
        <w:t>Quantity configuration</w:t>
      </w:r>
      <w:r w:rsidRPr="00962B3F">
        <w:tab/>
      </w:r>
      <w:r w:rsidRPr="00962B3F">
        <w:fldChar w:fldCharType="begin" w:fldLock="1"/>
      </w:r>
      <w:r w:rsidRPr="00962B3F">
        <w:instrText xml:space="preserve"> PAGEREF _Toc100929691 \h </w:instrText>
      </w:r>
      <w:r w:rsidRPr="00962B3F">
        <w:fldChar w:fldCharType="separate"/>
      </w:r>
      <w:r w:rsidRPr="00962B3F">
        <w:t>168</w:t>
      </w:r>
      <w:r w:rsidRPr="00962B3F">
        <w:fldChar w:fldCharType="end"/>
      </w:r>
    </w:p>
    <w:p w14:paraId="5EB2BC16" w14:textId="6D396863" w:rsidR="002E41F1" w:rsidRPr="00962B3F" w:rsidRDefault="002E41F1">
      <w:pPr>
        <w:pStyle w:val="TOC4"/>
        <w:rPr>
          <w:rFonts w:asciiTheme="minorHAnsi" w:eastAsiaTheme="minorEastAsia" w:hAnsiTheme="minorHAnsi" w:cstheme="minorBidi"/>
          <w:sz w:val="22"/>
          <w:szCs w:val="22"/>
        </w:rPr>
      </w:pPr>
      <w:r w:rsidRPr="00962B3F">
        <w:t>5.5.2.9</w:t>
      </w:r>
      <w:r w:rsidRPr="00962B3F">
        <w:rPr>
          <w:rFonts w:asciiTheme="minorHAnsi" w:eastAsiaTheme="minorEastAsia" w:hAnsiTheme="minorHAnsi" w:cstheme="minorBidi"/>
          <w:sz w:val="22"/>
          <w:szCs w:val="22"/>
        </w:rPr>
        <w:tab/>
      </w:r>
      <w:r w:rsidRPr="00962B3F">
        <w:t>Measurement gap configuration</w:t>
      </w:r>
      <w:r w:rsidRPr="00962B3F">
        <w:tab/>
      </w:r>
      <w:r w:rsidRPr="00962B3F">
        <w:fldChar w:fldCharType="begin" w:fldLock="1"/>
      </w:r>
      <w:r w:rsidRPr="00962B3F">
        <w:instrText xml:space="preserve"> PAGEREF _Toc100929692 \h </w:instrText>
      </w:r>
      <w:r w:rsidRPr="00962B3F">
        <w:fldChar w:fldCharType="separate"/>
      </w:r>
      <w:r w:rsidRPr="00962B3F">
        <w:t>168</w:t>
      </w:r>
      <w:r w:rsidRPr="00962B3F">
        <w:fldChar w:fldCharType="end"/>
      </w:r>
    </w:p>
    <w:p w14:paraId="09E67F9F" w14:textId="4565CCDB" w:rsidR="002E41F1" w:rsidRPr="00962B3F" w:rsidRDefault="002E41F1">
      <w:pPr>
        <w:pStyle w:val="TOC4"/>
        <w:rPr>
          <w:rFonts w:asciiTheme="minorHAnsi" w:eastAsiaTheme="minorEastAsia" w:hAnsiTheme="minorHAnsi" w:cstheme="minorBidi"/>
          <w:sz w:val="22"/>
          <w:szCs w:val="22"/>
        </w:rPr>
      </w:pPr>
      <w:r w:rsidRPr="00962B3F">
        <w:t>5.5.2.10</w:t>
      </w:r>
      <w:r w:rsidRPr="00962B3F">
        <w:rPr>
          <w:rFonts w:asciiTheme="minorHAnsi" w:eastAsiaTheme="minorEastAsia" w:hAnsiTheme="minorHAnsi" w:cstheme="minorBidi"/>
          <w:sz w:val="22"/>
          <w:szCs w:val="22"/>
        </w:rPr>
        <w:tab/>
      </w:r>
      <w:r w:rsidRPr="00962B3F">
        <w:t>Reference signal measurement timing configuration</w:t>
      </w:r>
      <w:r w:rsidRPr="00962B3F">
        <w:tab/>
      </w:r>
      <w:r w:rsidRPr="00962B3F">
        <w:fldChar w:fldCharType="begin" w:fldLock="1"/>
      </w:r>
      <w:r w:rsidRPr="00962B3F">
        <w:instrText xml:space="preserve"> PAGEREF _Toc100929693 \h </w:instrText>
      </w:r>
      <w:r w:rsidRPr="00962B3F">
        <w:fldChar w:fldCharType="separate"/>
      </w:r>
      <w:r w:rsidRPr="00962B3F">
        <w:t>171</w:t>
      </w:r>
      <w:r w:rsidRPr="00962B3F">
        <w:fldChar w:fldCharType="end"/>
      </w:r>
    </w:p>
    <w:p w14:paraId="6ABAB241" w14:textId="160E3461" w:rsidR="002E41F1" w:rsidRPr="00962B3F" w:rsidRDefault="002E41F1">
      <w:pPr>
        <w:pStyle w:val="TOC4"/>
        <w:rPr>
          <w:rFonts w:asciiTheme="minorHAnsi" w:eastAsiaTheme="minorEastAsia" w:hAnsiTheme="minorHAnsi" w:cstheme="minorBidi"/>
          <w:sz w:val="22"/>
          <w:szCs w:val="22"/>
        </w:rPr>
      </w:pPr>
      <w:r w:rsidRPr="00962B3F">
        <w:t>5.5.2.10a</w:t>
      </w:r>
      <w:r w:rsidRPr="00962B3F">
        <w:rPr>
          <w:rFonts w:asciiTheme="minorHAnsi" w:eastAsiaTheme="minorEastAsia" w:hAnsiTheme="minorHAnsi" w:cstheme="minorBidi"/>
          <w:sz w:val="22"/>
          <w:szCs w:val="22"/>
        </w:rPr>
        <w:tab/>
      </w:r>
      <w:r w:rsidRPr="00962B3F">
        <w:rPr>
          <w:lang w:eastAsia="zh-CN"/>
        </w:rPr>
        <w:t>RSSI</w:t>
      </w:r>
      <w:r w:rsidRPr="00962B3F">
        <w:t xml:space="preserve"> measurement timing configuration</w:t>
      </w:r>
      <w:r w:rsidRPr="00962B3F">
        <w:tab/>
      </w:r>
      <w:r w:rsidRPr="00962B3F">
        <w:fldChar w:fldCharType="begin" w:fldLock="1"/>
      </w:r>
      <w:r w:rsidRPr="00962B3F">
        <w:instrText xml:space="preserve"> PAGEREF _Toc100929694 \h </w:instrText>
      </w:r>
      <w:r w:rsidRPr="00962B3F">
        <w:fldChar w:fldCharType="separate"/>
      </w:r>
      <w:r w:rsidRPr="00962B3F">
        <w:t>171</w:t>
      </w:r>
      <w:r w:rsidRPr="00962B3F">
        <w:fldChar w:fldCharType="end"/>
      </w:r>
    </w:p>
    <w:p w14:paraId="175549FF" w14:textId="1C009E8B" w:rsidR="002E41F1" w:rsidRPr="00962B3F" w:rsidRDefault="002E41F1">
      <w:pPr>
        <w:pStyle w:val="TOC4"/>
        <w:rPr>
          <w:rFonts w:asciiTheme="minorHAnsi" w:eastAsiaTheme="minorEastAsia" w:hAnsiTheme="minorHAnsi" w:cstheme="minorBidi"/>
          <w:sz w:val="22"/>
          <w:szCs w:val="22"/>
        </w:rPr>
      </w:pPr>
      <w:r w:rsidRPr="00962B3F">
        <w:t>5.5.2.11</w:t>
      </w:r>
      <w:r w:rsidRPr="00962B3F">
        <w:rPr>
          <w:rFonts w:asciiTheme="minorHAnsi" w:eastAsiaTheme="minorEastAsia" w:hAnsiTheme="minorHAnsi" w:cstheme="minorBidi"/>
          <w:sz w:val="22"/>
          <w:szCs w:val="22"/>
        </w:rPr>
        <w:tab/>
      </w:r>
      <w:r w:rsidRPr="00962B3F">
        <w:rPr>
          <w:lang w:eastAsia="en-US"/>
        </w:rPr>
        <w:t>Measurement gap sharing configuration</w:t>
      </w:r>
      <w:r w:rsidRPr="00962B3F">
        <w:tab/>
      </w:r>
      <w:r w:rsidRPr="00962B3F">
        <w:fldChar w:fldCharType="begin" w:fldLock="1"/>
      </w:r>
      <w:r w:rsidRPr="00962B3F">
        <w:instrText xml:space="preserve"> PAGEREF _Toc100929695 \h </w:instrText>
      </w:r>
      <w:r w:rsidRPr="00962B3F">
        <w:fldChar w:fldCharType="separate"/>
      </w:r>
      <w:r w:rsidRPr="00962B3F">
        <w:t>172</w:t>
      </w:r>
      <w:r w:rsidRPr="00962B3F">
        <w:fldChar w:fldCharType="end"/>
      </w:r>
    </w:p>
    <w:p w14:paraId="3E048212" w14:textId="5B964843" w:rsidR="002E41F1" w:rsidRPr="00962B3F" w:rsidRDefault="002E41F1">
      <w:pPr>
        <w:pStyle w:val="TOC3"/>
        <w:rPr>
          <w:rFonts w:asciiTheme="minorHAnsi" w:eastAsiaTheme="minorEastAsia" w:hAnsiTheme="minorHAnsi" w:cstheme="minorBidi"/>
          <w:sz w:val="22"/>
          <w:szCs w:val="22"/>
        </w:rPr>
      </w:pPr>
      <w:r w:rsidRPr="00962B3F">
        <w:t>5.5.3</w:t>
      </w:r>
      <w:r w:rsidRPr="00962B3F">
        <w:rPr>
          <w:rFonts w:asciiTheme="minorHAnsi" w:eastAsiaTheme="minorEastAsia" w:hAnsiTheme="minorHAnsi" w:cstheme="minorBidi"/>
          <w:sz w:val="22"/>
          <w:szCs w:val="22"/>
        </w:rPr>
        <w:tab/>
      </w:r>
      <w:r w:rsidRPr="00962B3F">
        <w:t>Performing measurements</w:t>
      </w:r>
      <w:r w:rsidRPr="00962B3F">
        <w:tab/>
      </w:r>
      <w:r w:rsidRPr="00962B3F">
        <w:fldChar w:fldCharType="begin" w:fldLock="1"/>
      </w:r>
      <w:r w:rsidRPr="00962B3F">
        <w:instrText xml:space="preserve"> PAGEREF _Toc100929696 \h </w:instrText>
      </w:r>
      <w:r w:rsidRPr="00962B3F">
        <w:fldChar w:fldCharType="separate"/>
      </w:r>
      <w:r w:rsidRPr="00962B3F">
        <w:t>172</w:t>
      </w:r>
      <w:r w:rsidRPr="00962B3F">
        <w:fldChar w:fldCharType="end"/>
      </w:r>
    </w:p>
    <w:p w14:paraId="4DFEBC7D" w14:textId="4E90AB55" w:rsidR="002E41F1" w:rsidRPr="00962B3F" w:rsidRDefault="002E41F1">
      <w:pPr>
        <w:pStyle w:val="TOC4"/>
        <w:rPr>
          <w:rFonts w:asciiTheme="minorHAnsi" w:eastAsiaTheme="minorEastAsia" w:hAnsiTheme="minorHAnsi" w:cstheme="minorBidi"/>
          <w:sz w:val="22"/>
          <w:szCs w:val="22"/>
        </w:rPr>
      </w:pPr>
      <w:r w:rsidRPr="00962B3F">
        <w:t>5.5.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97 \h </w:instrText>
      </w:r>
      <w:r w:rsidRPr="00962B3F">
        <w:fldChar w:fldCharType="separate"/>
      </w:r>
      <w:r w:rsidRPr="00962B3F">
        <w:t>172</w:t>
      </w:r>
      <w:r w:rsidRPr="00962B3F">
        <w:fldChar w:fldCharType="end"/>
      </w:r>
    </w:p>
    <w:p w14:paraId="4091D9FB" w14:textId="174E6ABB" w:rsidR="002E41F1" w:rsidRPr="00962B3F" w:rsidRDefault="002E41F1">
      <w:pPr>
        <w:pStyle w:val="TOC4"/>
        <w:rPr>
          <w:rFonts w:asciiTheme="minorHAnsi" w:eastAsiaTheme="minorEastAsia" w:hAnsiTheme="minorHAnsi" w:cstheme="minorBidi"/>
          <w:sz w:val="22"/>
          <w:szCs w:val="22"/>
        </w:rPr>
      </w:pPr>
      <w:r w:rsidRPr="00962B3F">
        <w:t>5.5.3.2</w:t>
      </w:r>
      <w:r w:rsidRPr="00962B3F">
        <w:rPr>
          <w:rFonts w:asciiTheme="minorHAnsi" w:eastAsiaTheme="minorEastAsia" w:hAnsiTheme="minorHAnsi" w:cstheme="minorBidi"/>
          <w:sz w:val="22"/>
          <w:szCs w:val="22"/>
        </w:rPr>
        <w:tab/>
      </w:r>
      <w:r w:rsidRPr="00962B3F">
        <w:t>Layer 3 filtering</w:t>
      </w:r>
      <w:r w:rsidRPr="00962B3F">
        <w:tab/>
      </w:r>
      <w:r w:rsidRPr="00962B3F">
        <w:fldChar w:fldCharType="begin" w:fldLock="1"/>
      </w:r>
      <w:r w:rsidRPr="00962B3F">
        <w:instrText xml:space="preserve"> PAGEREF _Toc100929698 \h </w:instrText>
      </w:r>
      <w:r w:rsidRPr="00962B3F">
        <w:fldChar w:fldCharType="separate"/>
      </w:r>
      <w:r w:rsidRPr="00962B3F">
        <w:t>177</w:t>
      </w:r>
      <w:r w:rsidRPr="00962B3F">
        <w:fldChar w:fldCharType="end"/>
      </w:r>
    </w:p>
    <w:p w14:paraId="36645278" w14:textId="0C24C425" w:rsidR="002E41F1" w:rsidRPr="00962B3F" w:rsidRDefault="002E41F1">
      <w:pPr>
        <w:pStyle w:val="TOC4"/>
        <w:rPr>
          <w:rFonts w:asciiTheme="minorHAnsi" w:eastAsiaTheme="minorEastAsia" w:hAnsiTheme="minorHAnsi" w:cstheme="minorBidi"/>
          <w:sz w:val="22"/>
          <w:szCs w:val="22"/>
        </w:rPr>
      </w:pPr>
      <w:r w:rsidRPr="00962B3F">
        <w:t>5.5.3.3</w:t>
      </w:r>
      <w:r w:rsidRPr="00962B3F">
        <w:rPr>
          <w:rFonts w:asciiTheme="minorHAnsi" w:eastAsiaTheme="minorEastAsia" w:hAnsiTheme="minorHAnsi" w:cstheme="minorBidi"/>
          <w:sz w:val="22"/>
          <w:szCs w:val="22"/>
        </w:rPr>
        <w:tab/>
      </w:r>
      <w:r w:rsidRPr="00962B3F">
        <w:t>Derivation of cell measurement results</w:t>
      </w:r>
      <w:r w:rsidRPr="00962B3F">
        <w:tab/>
      </w:r>
      <w:r w:rsidRPr="00962B3F">
        <w:fldChar w:fldCharType="begin" w:fldLock="1"/>
      </w:r>
      <w:r w:rsidRPr="00962B3F">
        <w:instrText xml:space="preserve"> PAGEREF _Toc100929699 \h </w:instrText>
      </w:r>
      <w:r w:rsidRPr="00962B3F">
        <w:fldChar w:fldCharType="separate"/>
      </w:r>
      <w:r w:rsidRPr="00962B3F">
        <w:t>177</w:t>
      </w:r>
      <w:r w:rsidRPr="00962B3F">
        <w:fldChar w:fldCharType="end"/>
      </w:r>
    </w:p>
    <w:p w14:paraId="41BC88BB" w14:textId="27D3317A" w:rsidR="002E41F1" w:rsidRPr="00962B3F" w:rsidRDefault="002E41F1">
      <w:pPr>
        <w:pStyle w:val="TOC4"/>
        <w:rPr>
          <w:rFonts w:asciiTheme="minorHAnsi" w:eastAsiaTheme="minorEastAsia" w:hAnsiTheme="minorHAnsi" w:cstheme="minorBidi"/>
          <w:sz w:val="22"/>
          <w:szCs w:val="22"/>
        </w:rPr>
      </w:pPr>
      <w:r w:rsidRPr="00962B3F">
        <w:t>5.5.3.3a</w:t>
      </w:r>
      <w:r w:rsidRPr="00962B3F">
        <w:rPr>
          <w:rFonts w:asciiTheme="minorHAnsi" w:eastAsiaTheme="minorEastAsia" w:hAnsiTheme="minorHAnsi" w:cstheme="minorBidi"/>
          <w:sz w:val="22"/>
          <w:szCs w:val="22"/>
        </w:rPr>
        <w:tab/>
      </w:r>
      <w:r w:rsidRPr="00962B3F">
        <w:t>Derivation of layer 3 beam filtered measurement</w:t>
      </w:r>
      <w:r w:rsidRPr="00962B3F">
        <w:tab/>
      </w:r>
      <w:r w:rsidRPr="00962B3F">
        <w:fldChar w:fldCharType="begin" w:fldLock="1"/>
      </w:r>
      <w:r w:rsidRPr="00962B3F">
        <w:instrText xml:space="preserve"> PAGEREF _Toc100929700 \h </w:instrText>
      </w:r>
      <w:r w:rsidRPr="00962B3F">
        <w:fldChar w:fldCharType="separate"/>
      </w:r>
      <w:r w:rsidRPr="00962B3F">
        <w:t>178</w:t>
      </w:r>
      <w:r w:rsidRPr="00962B3F">
        <w:fldChar w:fldCharType="end"/>
      </w:r>
    </w:p>
    <w:p w14:paraId="78D63E2E" w14:textId="1DE5DB8D" w:rsidR="002E41F1" w:rsidRPr="00962B3F" w:rsidRDefault="002E41F1">
      <w:pPr>
        <w:pStyle w:val="TOC4"/>
        <w:rPr>
          <w:rFonts w:asciiTheme="minorHAnsi" w:eastAsiaTheme="minorEastAsia" w:hAnsiTheme="minorHAnsi" w:cstheme="minorBidi"/>
          <w:sz w:val="22"/>
          <w:szCs w:val="22"/>
        </w:rPr>
      </w:pPr>
      <w:r w:rsidRPr="00962B3F">
        <w:t>5.5.3.4</w:t>
      </w:r>
      <w:r w:rsidRPr="00962B3F">
        <w:rPr>
          <w:rFonts w:asciiTheme="minorHAnsi" w:eastAsiaTheme="minorEastAsia" w:hAnsiTheme="minorHAnsi" w:cstheme="minorBidi"/>
          <w:sz w:val="22"/>
          <w:szCs w:val="22"/>
        </w:rPr>
        <w:tab/>
      </w:r>
      <w:r w:rsidRPr="00962B3F">
        <w:rPr>
          <w:lang w:eastAsia="zh-CN"/>
        </w:rPr>
        <w:t>Derivation of L2 U2N Relay UE measurement results</w:t>
      </w:r>
      <w:r w:rsidRPr="00962B3F">
        <w:tab/>
      </w:r>
      <w:r w:rsidRPr="00962B3F">
        <w:fldChar w:fldCharType="begin" w:fldLock="1"/>
      </w:r>
      <w:r w:rsidRPr="00962B3F">
        <w:instrText xml:space="preserve"> PAGEREF _Toc100929701 \h </w:instrText>
      </w:r>
      <w:r w:rsidRPr="00962B3F">
        <w:fldChar w:fldCharType="separate"/>
      </w:r>
      <w:r w:rsidRPr="00962B3F">
        <w:t>178</w:t>
      </w:r>
      <w:r w:rsidRPr="00962B3F">
        <w:fldChar w:fldCharType="end"/>
      </w:r>
    </w:p>
    <w:p w14:paraId="4E1C5928" w14:textId="3DD9C252" w:rsidR="002E41F1" w:rsidRPr="00962B3F" w:rsidRDefault="002E41F1">
      <w:pPr>
        <w:pStyle w:val="TOC3"/>
        <w:rPr>
          <w:rFonts w:asciiTheme="minorHAnsi" w:eastAsiaTheme="minorEastAsia" w:hAnsiTheme="minorHAnsi" w:cstheme="minorBidi"/>
          <w:sz w:val="22"/>
          <w:szCs w:val="22"/>
        </w:rPr>
      </w:pPr>
      <w:r w:rsidRPr="00962B3F">
        <w:t>5.5.4</w:t>
      </w:r>
      <w:r w:rsidRPr="00962B3F">
        <w:rPr>
          <w:rFonts w:asciiTheme="minorHAnsi" w:eastAsiaTheme="minorEastAsia" w:hAnsiTheme="minorHAnsi" w:cstheme="minorBidi"/>
          <w:sz w:val="22"/>
          <w:szCs w:val="22"/>
        </w:rPr>
        <w:tab/>
      </w:r>
      <w:r w:rsidRPr="00962B3F">
        <w:t>Measurement report triggering</w:t>
      </w:r>
      <w:r w:rsidRPr="00962B3F">
        <w:tab/>
      </w:r>
      <w:r w:rsidRPr="00962B3F">
        <w:fldChar w:fldCharType="begin" w:fldLock="1"/>
      </w:r>
      <w:r w:rsidRPr="00962B3F">
        <w:instrText xml:space="preserve"> PAGEREF _Toc100929702 \h </w:instrText>
      </w:r>
      <w:r w:rsidRPr="00962B3F">
        <w:fldChar w:fldCharType="separate"/>
      </w:r>
      <w:r w:rsidRPr="00962B3F">
        <w:t>179</w:t>
      </w:r>
      <w:r w:rsidRPr="00962B3F">
        <w:fldChar w:fldCharType="end"/>
      </w:r>
    </w:p>
    <w:p w14:paraId="3095237B" w14:textId="15279AB1" w:rsidR="002E41F1" w:rsidRPr="00962B3F" w:rsidRDefault="002E41F1">
      <w:pPr>
        <w:pStyle w:val="TOC4"/>
        <w:rPr>
          <w:rFonts w:asciiTheme="minorHAnsi" w:eastAsiaTheme="minorEastAsia" w:hAnsiTheme="minorHAnsi" w:cstheme="minorBidi"/>
          <w:sz w:val="22"/>
          <w:szCs w:val="22"/>
        </w:rPr>
      </w:pPr>
      <w:r w:rsidRPr="00962B3F">
        <w:t>5.5.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03 \h </w:instrText>
      </w:r>
      <w:r w:rsidRPr="00962B3F">
        <w:fldChar w:fldCharType="separate"/>
      </w:r>
      <w:r w:rsidRPr="00962B3F">
        <w:t>179</w:t>
      </w:r>
      <w:r w:rsidRPr="00962B3F">
        <w:fldChar w:fldCharType="end"/>
      </w:r>
    </w:p>
    <w:p w14:paraId="647EF841" w14:textId="71C3A519" w:rsidR="002E41F1" w:rsidRPr="00962B3F" w:rsidRDefault="002E41F1">
      <w:pPr>
        <w:pStyle w:val="TOC4"/>
        <w:rPr>
          <w:rFonts w:asciiTheme="minorHAnsi" w:eastAsiaTheme="minorEastAsia" w:hAnsiTheme="minorHAnsi" w:cstheme="minorBidi"/>
          <w:sz w:val="22"/>
          <w:szCs w:val="22"/>
        </w:rPr>
      </w:pPr>
      <w:r w:rsidRPr="00962B3F">
        <w:t>5.5.4.2</w:t>
      </w:r>
      <w:r w:rsidRPr="00962B3F">
        <w:rPr>
          <w:rFonts w:asciiTheme="minorHAnsi" w:eastAsiaTheme="minorEastAsia" w:hAnsiTheme="minorHAnsi" w:cstheme="minorBidi"/>
          <w:sz w:val="22"/>
          <w:szCs w:val="22"/>
        </w:rPr>
        <w:tab/>
      </w:r>
      <w:r w:rsidRPr="00962B3F">
        <w:t>Event A1 (Serving becomes better than threshold)</w:t>
      </w:r>
      <w:r w:rsidRPr="00962B3F">
        <w:tab/>
      </w:r>
      <w:r w:rsidRPr="00962B3F">
        <w:fldChar w:fldCharType="begin" w:fldLock="1"/>
      </w:r>
      <w:r w:rsidRPr="00962B3F">
        <w:instrText xml:space="preserve"> PAGEREF _Toc100929704 \h </w:instrText>
      </w:r>
      <w:r w:rsidRPr="00962B3F">
        <w:fldChar w:fldCharType="separate"/>
      </w:r>
      <w:r w:rsidRPr="00962B3F">
        <w:t>185</w:t>
      </w:r>
      <w:r w:rsidRPr="00962B3F">
        <w:fldChar w:fldCharType="end"/>
      </w:r>
    </w:p>
    <w:p w14:paraId="7606B5E5" w14:textId="36346C03" w:rsidR="002E41F1" w:rsidRPr="00962B3F" w:rsidRDefault="002E41F1">
      <w:pPr>
        <w:pStyle w:val="TOC4"/>
        <w:rPr>
          <w:rFonts w:asciiTheme="minorHAnsi" w:eastAsiaTheme="minorEastAsia" w:hAnsiTheme="minorHAnsi" w:cstheme="minorBidi"/>
          <w:sz w:val="22"/>
          <w:szCs w:val="22"/>
        </w:rPr>
      </w:pPr>
      <w:r w:rsidRPr="00962B3F">
        <w:t>5.5.4.3</w:t>
      </w:r>
      <w:r w:rsidRPr="00962B3F">
        <w:rPr>
          <w:rFonts w:asciiTheme="minorHAnsi" w:eastAsiaTheme="minorEastAsia" w:hAnsiTheme="minorHAnsi" w:cstheme="minorBidi"/>
          <w:sz w:val="22"/>
          <w:szCs w:val="22"/>
        </w:rPr>
        <w:tab/>
      </w:r>
      <w:r w:rsidRPr="00962B3F">
        <w:t>Event A2 (Serving becomes worse than threshold)</w:t>
      </w:r>
      <w:r w:rsidRPr="00962B3F">
        <w:tab/>
      </w:r>
      <w:r w:rsidRPr="00962B3F">
        <w:fldChar w:fldCharType="begin" w:fldLock="1"/>
      </w:r>
      <w:r w:rsidRPr="00962B3F">
        <w:instrText xml:space="preserve"> PAGEREF _Toc100929705 \h </w:instrText>
      </w:r>
      <w:r w:rsidRPr="00962B3F">
        <w:fldChar w:fldCharType="separate"/>
      </w:r>
      <w:r w:rsidRPr="00962B3F">
        <w:t>186</w:t>
      </w:r>
      <w:r w:rsidRPr="00962B3F">
        <w:fldChar w:fldCharType="end"/>
      </w:r>
    </w:p>
    <w:p w14:paraId="7A7CFBB0" w14:textId="56DAD4E8" w:rsidR="002E41F1" w:rsidRPr="00962B3F" w:rsidRDefault="002E41F1">
      <w:pPr>
        <w:pStyle w:val="TOC4"/>
        <w:rPr>
          <w:rFonts w:asciiTheme="minorHAnsi" w:eastAsiaTheme="minorEastAsia" w:hAnsiTheme="minorHAnsi" w:cstheme="minorBidi"/>
          <w:sz w:val="22"/>
          <w:szCs w:val="22"/>
        </w:rPr>
      </w:pPr>
      <w:r w:rsidRPr="00962B3F">
        <w:t>5.5.4.4</w:t>
      </w:r>
      <w:r w:rsidRPr="00962B3F">
        <w:rPr>
          <w:rFonts w:asciiTheme="minorHAnsi" w:eastAsiaTheme="minorEastAsia" w:hAnsiTheme="minorHAnsi" w:cstheme="minorBidi"/>
          <w:sz w:val="22"/>
          <w:szCs w:val="22"/>
        </w:rPr>
        <w:tab/>
      </w:r>
      <w:r w:rsidRPr="00962B3F">
        <w:t>Event A3 (Neighbour becomes offset better than SpCell)</w:t>
      </w:r>
      <w:r w:rsidRPr="00962B3F">
        <w:tab/>
      </w:r>
      <w:r w:rsidRPr="00962B3F">
        <w:fldChar w:fldCharType="begin" w:fldLock="1"/>
      </w:r>
      <w:r w:rsidRPr="00962B3F">
        <w:instrText xml:space="preserve"> PAGEREF _Toc100929706 \h </w:instrText>
      </w:r>
      <w:r w:rsidRPr="00962B3F">
        <w:fldChar w:fldCharType="separate"/>
      </w:r>
      <w:r w:rsidRPr="00962B3F">
        <w:t>186</w:t>
      </w:r>
      <w:r w:rsidRPr="00962B3F">
        <w:fldChar w:fldCharType="end"/>
      </w:r>
    </w:p>
    <w:p w14:paraId="27D0858D" w14:textId="7D167907" w:rsidR="002E41F1" w:rsidRPr="00962B3F" w:rsidRDefault="002E41F1">
      <w:pPr>
        <w:pStyle w:val="TOC4"/>
        <w:rPr>
          <w:rFonts w:asciiTheme="minorHAnsi" w:eastAsiaTheme="minorEastAsia" w:hAnsiTheme="minorHAnsi" w:cstheme="minorBidi"/>
          <w:sz w:val="22"/>
          <w:szCs w:val="22"/>
        </w:rPr>
      </w:pPr>
      <w:r w:rsidRPr="00962B3F">
        <w:t>5.5.4.5</w:t>
      </w:r>
      <w:r w:rsidRPr="00962B3F">
        <w:rPr>
          <w:rFonts w:asciiTheme="minorHAnsi" w:eastAsiaTheme="minorEastAsia" w:hAnsiTheme="minorHAnsi" w:cstheme="minorBidi"/>
          <w:sz w:val="22"/>
          <w:szCs w:val="22"/>
        </w:rPr>
        <w:tab/>
      </w:r>
      <w:r w:rsidRPr="00962B3F">
        <w:t>Event A4 (Neighbour becomes better than threshold)</w:t>
      </w:r>
      <w:r w:rsidRPr="00962B3F">
        <w:tab/>
      </w:r>
      <w:r w:rsidRPr="00962B3F">
        <w:fldChar w:fldCharType="begin" w:fldLock="1"/>
      </w:r>
      <w:r w:rsidRPr="00962B3F">
        <w:instrText xml:space="preserve"> PAGEREF _Toc100929707 \h </w:instrText>
      </w:r>
      <w:r w:rsidRPr="00962B3F">
        <w:fldChar w:fldCharType="separate"/>
      </w:r>
      <w:r w:rsidRPr="00962B3F">
        <w:t>187</w:t>
      </w:r>
      <w:r w:rsidRPr="00962B3F">
        <w:fldChar w:fldCharType="end"/>
      </w:r>
    </w:p>
    <w:p w14:paraId="05A03A62" w14:textId="74180D9A" w:rsidR="002E41F1" w:rsidRPr="00962B3F" w:rsidRDefault="002E41F1">
      <w:pPr>
        <w:pStyle w:val="TOC4"/>
        <w:rPr>
          <w:rFonts w:asciiTheme="minorHAnsi" w:eastAsiaTheme="minorEastAsia" w:hAnsiTheme="minorHAnsi" w:cstheme="minorBidi"/>
          <w:sz w:val="22"/>
          <w:szCs w:val="22"/>
        </w:rPr>
      </w:pPr>
      <w:r w:rsidRPr="00962B3F">
        <w:t>5.5.4.6</w:t>
      </w:r>
      <w:r w:rsidRPr="00962B3F">
        <w:rPr>
          <w:rFonts w:asciiTheme="minorHAnsi" w:eastAsiaTheme="minorEastAsia" w:hAnsiTheme="minorHAnsi" w:cstheme="minorBidi"/>
          <w:sz w:val="22"/>
          <w:szCs w:val="22"/>
        </w:rPr>
        <w:tab/>
      </w:r>
      <w:r w:rsidRPr="00962B3F">
        <w:t>Event A5 (SpCell becomes worse than threshold1 and neighbour becomes better than threshold2)</w:t>
      </w:r>
      <w:r w:rsidRPr="00962B3F">
        <w:tab/>
      </w:r>
      <w:r w:rsidRPr="00962B3F">
        <w:fldChar w:fldCharType="begin" w:fldLock="1"/>
      </w:r>
      <w:r w:rsidRPr="00962B3F">
        <w:instrText xml:space="preserve"> PAGEREF _Toc100929708 \h </w:instrText>
      </w:r>
      <w:r w:rsidRPr="00962B3F">
        <w:fldChar w:fldCharType="separate"/>
      </w:r>
      <w:r w:rsidRPr="00962B3F">
        <w:t>187</w:t>
      </w:r>
      <w:r w:rsidRPr="00962B3F">
        <w:fldChar w:fldCharType="end"/>
      </w:r>
    </w:p>
    <w:p w14:paraId="6EEC7201" w14:textId="2E6D4316" w:rsidR="002E41F1" w:rsidRPr="00962B3F" w:rsidRDefault="002E41F1">
      <w:pPr>
        <w:pStyle w:val="TOC4"/>
        <w:rPr>
          <w:rFonts w:asciiTheme="minorHAnsi" w:eastAsiaTheme="minorEastAsia" w:hAnsiTheme="minorHAnsi" w:cstheme="minorBidi"/>
          <w:sz w:val="22"/>
          <w:szCs w:val="22"/>
        </w:rPr>
      </w:pPr>
      <w:r w:rsidRPr="00962B3F">
        <w:t>5.5.4.7</w:t>
      </w:r>
      <w:r w:rsidRPr="00962B3F">
        <w:rPr>
          <w:rFonts w:asciiTheme="minorHAnsi" w:eastAsiaTheme="minorEastAsia" w:hAnsiTheme="minorHAnsi" w:cstheme="minorBidi"/>
          <w:sz w:val="22"/>
          <w:szCs w:val="22"/>
        </w:rPr>
        <w:tab/>
      </w:r>
      <w:r w:rsidRPr="00962B3F">
        <w:t>Event A6 (Neighbour becomes offset better than SCell)</w:t>
      </w:r>
      <w:r w:rsidRPr="00962B3F">
        <w:tab/>
      </w:r>
      <w:r w:rsidRPr="00962B3F">
        <w:fldChar w:fldCharType="begin" w:fldLock="1"/>
      </w:r>
      <w:r w:rsidRPr="00962B3F">
        <w:instrText xml:space="preserve"> PAGEREF _Toc100929709 \h </w:instrText>
      </w:r>
      <w:r w:rsidRPr="00962B3F">
        <w:fldChar w:fldCharType="separate"/>
      </w:r>
      <w:r w:rsidRPr="00962B3F">
        <w:t>188</w:t>
      </w:r>
      <w:r w:rsidRPr="00962B3F">
        <w:fldChar w:fldCharType="end"/>
      </w:r>
    </w:p>
    <w:p w14:paraId="7FDE773C" w14:textId="7FD28B59" w:rsidR="002E41F1" w:rsidRPr="00962B3F" w:rsidRDefault="002E41F1">
      <w:pPr>
        <w:pStyle w:val="TOC4"/>
        <w:rPr>
          <w:rFonts w:asciiTheme="minorHAnsi" w:eastAsiaTheme="minorEastAsia" w:hAnsiTheme="minorHAnsi" w:cstheme="minorBidi"/>
          <w:sz w:val="22"/>
          <w:szCs w:val="22"/>
        </w:rPr>
      </w:pPr>
      <w:r w:rsidRPr="00962B3F">
        <w:lastRenderedPageBreak/>
        <w:t>5.5.4.8</w:t>
      </w:r>
      <w:r w:rsidRPr="00962B3F">
        <w:rPr>
          <w:rFonts w:asciiTheme="minorHAnsi" w:eastAsiaTheme="minorEastAsia" w:hAnsiTheme="minorHAnsi" w:cstheme="minorBidi"/>
          <w:sz w:val="22"/>
          <w:szCs w:val="22"/>
        </w:rPr>
        <w:tab/>
      </w:r>
      <w:r w:rsidRPr="00962B3F">
        <w:t>Event B1 (Inter RAT neighbour becomes better than threshold)</w:t>
      </w:r>
      <w:r w:rsidRPr="00962B3F">
        <w:tab/>
      </w:r>
      <w:r w:rsidRPr="00962B3F">
        <w:fldChar w:fldCharType="begin" w:fldLock="1"/>
      </w:r>
      <w:r w:rsidRPr="00962B3F">
        <w:instrText xml:space="preserve"> PAGEREF _Toc100929710 \h </w:instrText>
      </w:r>
      <w:r w:rsidRPr="00962B3F">
        <w:fldChar w:fldCharType="separate"/>
      </w:r>
      <w:r w:rsidRPr="00962B3F">
        <w:t>189</w:t>
      </w:r>
      <w:r w:rsidRPr="00962B3F">
        <w:fldChar w:fldCharType="end"/>
      </w:r>
    </w:p>
    <w:p w14:paraId="14914823" w14:textId="3F638269" w:rsidR="002E41F1" w:rsidRPr="00962B3F" w:rsidRDefault="002E41F1">
      <w:pPr>
        <w:pStyle w:val="TOC4"/>
        <w:rPr>
          <w:rFonts w:asciiTheme="minorHAnsi" w:eastAsiaTheme="minorEastAsia" w:hAnsiTheme="minorHAnsi" w:cstheme="minorBidi"/>
          <w:sz w:val="22"/>
          <w:szCs w:val="22"/>
        </w:rPr>
      </w:pPr>
      <w:r w:rsidRPr="00962B3F">
        <w:t>5.5.4.9</w:t>
      </w:r>
      <w:r w:rsidRPr="00962B3F">
        <w:rPr>
          <w:rFonts w:asciiTheme="minorHAnsi" w:eastAsiaTheme="minorEastAsia" w:hAnsiTheme="minorHAnsi" w:cstheme="minorBidi"/>
          <w:sz w:val="22"/>
          <w:szCs w:val="22"/>
        </w:rPr>
        <w:tab/>
      </w:r>
      <w:r w:rsidRPr="00962B3F">
        <w:t>Event B2 (PCell becomes worse than threshold1 and inter RAT neighbour becomes better than threshold2)</w:t>
      </w:r>
      <w:r w:rsidRPr="00962B3F">
        <w:tab/>
      </w:r>
      <w:r w:rsidRPr="00962B3F">
        <w:fldChar w:fldCharType="begin" w:fldLock="1"/>
      </w:r>
      <w:r w:rsidRPr="00962B3F">
        <w:instrText xml:space="preserve"> PAGEREF _Toc100929711 \h </w:instrText>
      </w:r>
      <w:r w:rsidRPr="00962B3F">
        <w:fldChar w:fldCharType="separate"/>
      </w:r>
      <w:r w:rsidRPr="00962B3F">
        <w:t>189</w:t>
      </w:r>
      <w:r w:rsidRPr="00962B3F">
        <w:fldChar w:fldCharType="end"/>
      </w:r>
    </w:p>
    <w:p w14:paraId="24892CA0" w14:textId="293CA92E" w:rsidR="002E41F1" w:rsidRPr="00962B3F" w:rsidRDefault="002E41F1">
      <w:pPr>
        <w:pStyle w:val="TOC4"/>
        <w:rPr>
          <w:rFonts w:asciiTheme="minorHAnsi" w:eastAsiaTheme="minorEastAsia" w:hAnsiTheme="minorHAnsi" w:cstheme="minorBidi"/>
          <w:sz w:val="22"/>
          <w:szCs w:val="22"/>
        </w:rPr>
      </w:pPr>
      <w:r w:rsidRPr="00962B3F">
        <w:t>5.5.4.10</w:t>
      </w:r>
      <w:r w:rsidRPr="00962B3F">
        <w:rPr>
          <w:rFonts w:asciiTheme="minorHAnsi" w:eastAsiaTheme="minorEastAsia" w:hAnsiTheme="minorHAnsi" w:cstheme="minorBidi"/>
          <w:sz w:val="22"/>
          <w:szCs w:val="22"/>
        </w:rPr>
        <w:tab/>
      </w:r>
      <w:r w:rsidRPr="00962B3F">
        <w:t>Event I1 (Interference becomes higher than threshold)</w:t>
      </w:r>
      <w:r w:rsidRPr="00962B3F">
        <w:tab/>
      </w:r>
      <w:r w:rsidRPr="00962B3F">
        <w:fldChar w:fldCharType="begin" w:fldLock="1"/>
      </w:r>
      <w:r w:rsidRPr="00962B3F">
        <w:instrText xml:space="preserve"> PAGEREF _Toc100929712 \h </w:instrText>
      </w:r>
      <w:r w:rsidRPr="00962B3F">
        <w:fldChar w:fldCharType="separate"/>
      </w:r>
      <w:r w:rsidRPr="00962B3F">
        <w:t>190</w:t>
      </w:r>
      <w:r w:rsidRPr="00962B3F">
        <w:fldChar w:fldCharType="end"/>
      </w:r>
    </w:p>
    <w:p w14:paraId="3D81BBA9" w14:textId="0FF71D9B" w:rsidR="002E41F1" w:rsidRPr="00962B3F" w:rsidRDefault="002E41F1">
      <w:pPr>
        <w:pStyle w:val="TOC4"/>
        <w:rPr>
          <w:rFonts w:asciiTheme="minorHAnsi" w:eastAsiaTheme="minorEastAsia" w:hAnsiTheme="minorHAnsi" w:cstheme="minorBidi"/>
          <w:sz w:val="22"/>
          <w:szCs w:val="22"/>
        </w:rPr>
      </w:pPr>
      <w:r w:rsidRPr="00962B3F">
        <w:t>5.5.4.11</w:t>
      </w:r>
      <w:r w:rsidRPr="00962B3F">
        <w:rPr>
          <w:rFonts w:asciiTheme="minorHAnsi" w:eastAsiaTheme="minorEastAsia" w:hAnsiTheme="minorHAnsi" w:cstheme="minorBidi"/>
          <w:sz w:val="22"/>
          <w:szCs w:val="22"/>
        </w:rPr>
        <w:tab/>
      </w:r>
      <w:r w:rsidRPr="00962B3F">
        <w:t>Event C1 (The NR sidelink channel busy ratio is above a threshold)</w:t>
      </w:r>
      <w:r w:rsidRPr="00962B3F">
        <w:tab/>
      </w:r>
      <w:r w:rsidRPr="00962B3F">
        <w:fldChar w:fldCharType="begin" w:fldLock="1"/>
      </w:r>
      <w:r w:rsidRPr="00962B3F">
        <w:instrText xml:space="preserve"> PAGEREF _Toc100929713 \h </w:instrText>
      </w:r>
      <w:r w:rsidRPr="00962B3F">
        <w:fldChar w:fldCharType="separate"/>
      </w:r>
      <w:r w:rsidRPr="00962B3F">
        <w:t>191</w:t>
      </w:r>
      <w:r w:rsidRPr="00962B3F">
        <w:fldChar w:fldCharType="end"/>
      </w:r>
    </w:p>
    <w:p w14:paraId="35090B73" w14:textId="0D9336CF" w:rsidR="002E41F1" w:rsidRPr="00962B3F" w:rsidRDefault="002E41F1">
      <w:pPr>
        <w:pStyle w:val="TOC4"/>
        <w:rPr>
          <w:rFonts w:asciiTheme="minorHAnsi" w:eastAsiaTheme="minorEastAsia" w:hAnsiTheme="minorHAnsi" w:cstheme="minorBidi"/>
          <w:sz w:val="22"/>
          <w:szCs w:val="22"/>
        </w:rPr>
      </w:pPr>
      <w:r w:rsidRPr="00962B3F">
        <w:t>5.5.4.12</w:t>
      </w:r>
      <w:r w:rsidRPr="00962B3F">
        <w:rPr>
          <w:rFonts w:asciiTheme="minorHAnsi" w:eastAsiaTheme="minorEastAsia" w:hAnsiTheme="minorHAnsi" w:cstheme="minorBidi"/>
          <w:sz w:val="22"/>
          <w:szCs w:val="22"/>
        </w:rPr>
        <w:tab/>
      </w:r>
      <w:r w:rsidRPr="00962B3F">
        <w:t>Event C2 (The NR sidelink channel busy ratio is below a threshold)</w:t>
      </w:r>
      <w:r w:rsidRPr="00962B3F">
        <w:tab/>
      </w:r>
      <w:r w:rsidRPr="00962B3F">
        <w:fldChar w:fldCharType="begin" w:fldLock="1"/>
      </w:r>
      <w:r w:rsidRPr="00962B3F">
        <w:instrText xml:space="preserve"> PAGEREF _Toc100929714 \h </w:instrText>
      </w:r>
      <w:r w:rsidRPr="00962B3F">
        <w:fldChar w:fldCharType="separate"/>
      </w:r>
      <w:r w:rsidRPr="00962B3F">
        <w:t>191</w:t>
      </w:r>
      <w:r w:rsidRPr="00962B3F">
        <w:fldChar w:fldCharType="end"/>
      </w:r>
    </w:p>
    <w:p w14:paraId="37091870" w14:textId="73DA7437" w:rsidR="002E41F1" w:rsidRPr="00962B3F" w:rsidRDefault="002E41F1">
      <w:pPr>
        <w:pStyle w:val="TOC4"/>
        <w:rPr>
          <w:rFonts w:asciiTheme="minorHAnsi" w:eastAsiaTheme="minorEastAsia" w:hAnsiTheme="minorHAnsi" w:cstheme="minorBidi"/>
          <w:sz w:val="22"/>
          <w:szCs w:val="22"/>
        </w:rPr>
      </w:pPr>
      <w:r w:rsidRPr="00962B3F">
        <w:t>5.5.4.13</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15 \h </w:instrText>
      </w:r>
      <w:r w:rsidRPr="00962B3F">
        <w:fldChar w:fldCharType="separate"/>
      </w:r>
      <w:r w:rsidRPr="00962B3F">
        <w:t>192</w:t>
      </w:r>
      <w:r w:rsidRPr="00962B3F">
        <w:fldChar w:fldCharType="end"/>
      </w:r>
    </w:p>
    <w:p w14:paraId="72FB5C79" w14:textId="03568439" w:rsidR="002E41F1" w:rsidRPr="00962B3F" w:rsidRDefault="002E41F1">
      <w:pPr>
        <w:pStyle w:val="TOC4"/>
        <w:rPr>
          <w:rFonts w:asciiTheme="minorHAnsi" w:eastAsiaTheme="minorEastAsia" w:hAnsiTheme="minorHAnsi" w:cstheme="minorBidi"/>
          <w:sz w:val="22"/>
          <w:szCs w:val="22"/>
        </w:rPr>
      </w:pPr>
      <w:r w:rsidRPr="00962B3F">
        <w:t>5.5.4.14</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16 \h </w:instrText>
      </w:r>
      <w:r w:rsidRPr="00962B3F">
        <w:fldChar w:fldCharType="separate"/>
      </w:r>
      <w:r w:rsidRPr="00962B3F">
        <w:t>192</w:t>
      </w:r>
      <w:r w:rsidRPr="00962B3F">
        <w:fldChar w:fldCharType="end"/>
      </w:r>
    </w:p>
    <w:p w14:paraId="30177B5B" w14:textId="52F4C500" w:rsidR="002E41F1" w:rsidRPr="00962B3F" w:rsidRDefault="002E41F1">
      <w:pPr>
        <w:pStyle w:val="TOC4"/>
        <w:rPr>
          <w:rFonts w:asciiTheme="minorHAnsi" w:eastAsiaTheme="minorEastAsia" w:hAnsiTheme="minorHAnsi" w:cstheme="minorBidi"/>
          <w:sz w:val="22"/>
          <w:szCs w:val="22"/>
        </w:rPr>
      </w:pPr>
      <w:r w:rsidRPr="00962B3F">
        <w:t>5.5.4.15</w:t>
      </w:r>
      <w:r w:rsidRPr="00962B3F">
        <w:rPr>
          <w:rFonts w:asciiTheme="minorHAnsi" w:eastAsiaTheme="minorEastAsia" w:hAnsiTheme="minorHAnsi" w:cstheme="minorBidi"/>
          <w:sz w:val="22"/>
          <w:szCs w:val="22"/>
        </w:rPr>
        <w:tab/>
      </w:r>
      <w:r w:rsidRPr="00962B3F">
        <w:t>Event D1</w:t>
      </w:r>
      <w:r w:rsidRPr="00962B3F">
        <w:tab/>
      </w:r>
      <w:r w:rsidRPr="00962B3F">
        <w:fldChar w:fldCharType="begin" w:fldLock="1"/>
      </w:r>
      <w:r w:rsidRPr="00962B3F">
        <w:instrText xml:space="preserve"> PAGEREF _Toc100929717 \h </w:instrText>
      </w:r>
      <w:r w:rsidRPr="00962B3F">
        <w:fldChar w:fldCharType="separate"/>
      </w:r>
      <w:r w:rsidRPr="00962B3F">
        <w:t>192</w:t>
      </w:r>
      <w:r w:rsidRPr="00962B3F">
        <w:fldChar w:fldCharType="end"/>
      </w:r>
    </w:p>
    <w:p w14:paraId="0FE40D08" w14:textId="11AADCBB" w:rsidR="002E41F1" w:rsidRPr="00962B3F" w:rsidRDefault="002E41F1">
      <w:pPr>
        <w:pStyle w:val="TOC4"/>
        <w:rPr>
          <w:rFonts w:asciiTheme="minorHAnsi" w:eastAsiaTheme="minorEastAsia" w:hAnsiTheme="minorHAnsi" w:cstheme="minorBidi"/>
          <w:sz w:val="22"/>
          <w:szCs w:val="22"/>
        </w:rPr>
      </w:pPr>
      <w:r w:rsidRPr="00962B3F">
        <w:t>5.5.4.16</w:t>
      </w:r>
      <w:r w:rsidRPr="00962B3F">
        <w:rPr>
          <w:rFonts w:asciiTheme="minorHAnsi" w:eastAsiaTheme="minorEastAsia" w:hAnsiTheme="minorHAnsi" w:cstheme="minorBidi"/>
          <w:sz w:val="22"/>
          <w:szCs w:val="22"/>
        </w:rPr>
        <w:tab/>
      </w:r>
      <w:r w:rsidRPr="00962B3F">
        <w:t>CondEvent T1</w:t>
      </w:r>
      <w:r w:rsidRPr="00962B3F">
        <w:tab/>
      </w:r>
      <w:r w:rsidRPr="00962B3F">
        <w:fldChar w:fldCharType="begin" w:fldLock="1"/>
      </w:r>
      <w:r w:rsidRPr="00962B3F">
        <w:instrText xml:space="preserve"> PAGEREF _Toc100929718 \h </w:instrText>
      </w:r>
      <w:r w:rsidRPr="00962B3F">
        <w:fldChar w:fldCharType="separate"/>
      </w:r>
      <w:r w:rsidRPr="00962B3F">
        <w:t>193</w:t>
      </w:r>
      <w:r w:rsidRPr="00962B3F">
        <w:fldChar w:fldCharType="end"/>
      </w:r>
    </w:p>
    <w:p w14:paraId="3AD49D82" w14:textId="5B8D1682" w:rsidR="002E41F1" w:rsidRPr="00962B3F" w:rsidRDefault="002E41F1">
      <w:pPr>
        <w:pStyle w:val="TOC4"/>
        <w:rPr>
          <w:rFonts w:asciiTheme="minorHAnsi" w:eastAsiaTheme="minorEastAsia" w:hAnsiTheme="minorHAnsi" w:cstheme="minorBidi"/>
          <w:sz w:val="22"/>
          <w:szCs w:val="22"/>
        </w:rPr>
      </w:pPr>
      <w:r w:rsidRPr="00962B3F">
        <w:t>5.5.4.17</w:t>
      </w:r>
      <w:r w:rsidRPr="00962B3F">
        <w:rPr>
          <w:rFonts w:asciiTheme="minorHAnsi" w:eastAsiaTheme="minorEastAsia" w:hAnsiTheme="minorHAnsi" w:cstheme="minorBidi"/>
          <w:sz w:val="22"/>
          <w:szCs w:val="22"/>
        </w:rPr>
        <w:tab/>
      </w:r>
      <w:r w:rsidRPr="00962B3F">
        <w:t>Event X1 (Serving L2 U2N Relay UE becomes worse than threshold1 and NR Cell becomes better than threshold2)</w:t>
      </w:r>
      <w:r w:rsidRPr="00962B3F">
        <w:tab/>
      </w:r>
      <w:r w:rsidRPr="00962B3F">
        <w:fldChar w:fldCharType="begin" w:fldLock="1"/>
      </w:r>
      <w:r w:rsidRPr="00962B3F">
        <w:instrText xml:space="preserve"> PAGEREF _Toc100929719 \h </w:instrText>
      </w:r>
      <w:r w:rsidRPr="00962B3F">
        <w:fldChar w:fldCharType="separate"/>
      </w:r>
      <w:r w:rsidRPr="00962B3F">
        <w:t>193</w:t>
      </w:r>
      <w:r w:rsidRPr="00962B3F">
        <w:fldChar w:fldCharType="end"/>
      </w:r>
    </w:p>
    <w:p w14:paraId="09AB6783" w14:textId="15BB271F" w:rsidR="002E41F1" w:rsidRPr="00962B3F" w:rsidRDefault="002E41F1">
      <w:pPr>
        <w:pStyle w:val="TOC4"/>
        <w:rPr>
          <w:rFonts w:asciiTheme="minorHAnsi" w:eastAsiaTheme="minorEastAsia" w:hAnsiTheme="minorHAnsi" w:cstheme="minorBidi"/>
          <w:sz w:val="22"/>
          <w:szCs w:val="22"/>
        </w:rPr>
      </w:pPr>
      <w:r w:rsidRPr="00962B3F">
        <w:t>5.5.4.18</w:t>
      </w:r>
      <w:r w:rsidRPr="00962B3F">
        <w:rPr>
          <w:rFonts w:asciiTheme="minorHAnsi" w:eastAsiaTheme="minorEastAsia" w:hAnsiTheme="minorHAnsi" w:cstheme="minorBidi"/>
          <w:sz w:val="22"/>
          <w:szCs w:val="22"/>
        </w:rPr>
        <w:tab/>
      </w:r>
      <w:r w:rsidRPr="00962B3F">
        <w:t>Event X2 (Serving L2 U2N Relay UE becomes worse than threshold)</w:t>
      </w:r>
      <w:r w:rsidRPr="00962B3F">
        <w:tab/>
      </w:r>
      <w:r w:rsidRPr="00962B3F">
        <w:fldChar w:fldCharType="begin" w:fldLock="1"/>
      </w:r>
      <w:r w:rsidRPr="00962B3F">
        <w:instrText xml:space="preserve"> PAGEREF _Toc100929720 \h </w:instrText>
      </w:r>
      <w:r w:rsidRPr="00962B3F">
        <w:fldChar w:fldCharType="separate"/>
      </w:r>
      <w:r w:rsidRPr="00962B3F">
        <w:t>194</w:t>
      </w:r>
      <w:r w:rsidRPr="00962B3F">
        <w:fldChar w:fldCharType="end"/>
      </w:r>
    </w:p>
    <w:p w14:paraId="0FAEB38E" w14:textId="7110C8AF" w:rsidR="002E41F1" w:rsidRPr="00962B3F" w:rsidRDefault="002E41F1">
      <w:pPr>
        <w:pStyle w:val="TOC4"/>
        <w:rPr>
          <w:rFonts w:asciiTheme="minorHAnsi" w:eastAsiaTheme="minorEastAsia" w:hAnsiTheme="minorHAnsi" w:cstheme="minorBidi"/>
          <w:sz w:val="22"/>
          <w:szCs w:val="22"/>
        </w:rPr>
      </w:pPr>
      <w:r w:rsidRPr="00962B3F">
        <w:t>5.5.4.19</w:t>
      </w:r>
      <w:r w:rsidRPr="00962B3F">
        <w:rPr>
          <w:rFonts w:asciiTheme="minorHAnsi" w:eastAsiaTheme="minorEastAsia" w:hAnsiTheme="minorHAnsi" w:cstheme="minorBidi"/>
          <w:sz w:val="22"/>
          <w:szCs w:val="22"/>
        </w:rPr>
        <w:tab/>
      </w:r>
      <w:r w:rsidRPr="00962B3F">
        <w:t>Event Y1 (PCell becomes worse than threshold1 and candidate L2 U2N Relay UE becomes better than threshold2)</w:t>
      </w:r>
      <w:r w:rsidRPr="00962B3F">
        <w:tab/>
      </w:r>
      <w:r w:rsidRPr="00962B3F">
        <w:fldChar w:fldCharType="begin" w:fldLock="1"/>
      </w:r>
      <w:r w:rsidRPr="00962B3F">
        <w:instrText xml:space="preserve"> PAGEREF _Toc100929721 \h </w:instrText>
      </w:r>
      <w:r w:rsidRPr="00962B3F">
        <w:fldChar w:fldCharType="separate"/>
      </w:r>
      <w:r w:rsidRPr="00962B3F">
        <w:t>194</w:t>
      </w:r>
      <w:r w:rsidRPr="00962B3F">
        <w:fldChar w:fldCharType="end"/>
      </w:r>
    </w:p>
    <w:p w14:paraId="3C2B1372" w14:textId="301258D7" w:rsidR="002E41F1" w:rsidRPr="00962B3F" w:rsidRDefault="002E41F1">
      <w:pPr>
        <w:pStyle w:val="TOC4"/>
        <w:rPr>
          <w:rFonts w:asciiTheme="minorHAnsi" w:eastAsiaTheme="minorEastAsia" w:hAnsiTheme="minorHAnsi" w:cstheme="minorBidi"/>
          <w:sz w:val="22"/>
          <w:szCs w:val="22"/>
        </w:rPr>
      </w:pPr>
      <w:r w:rsidRPr="00962B3F">
        <w:t>5.5.4.20</w:t>
      </w:r>
      <w:r w:rsidRPr="00962B3F">
        <w:rPr>
          <w:rFonts w:asciiTheme="minorHAnsi" w:eastAsiaTheme="minorEastAsia" w:hAnsiTheme="minorHAnsi" w:cstheme="minorBidi"/>
          <w:sz w:val="22"/>
          <w:szCs w:val="22"/>
        </w:rPr>
        <w:tab/>
      </w:r>
      <w:r w:rsidRPr="00962B3F">
        <w:t>Event Y2 (Candidate L2 U2N Relay UE becomes better than threshold)</w:t>
      </w:r>
      <w:r w:rsidRPr="00962B3F">
        <w:tab/>
      </w:r>
      <w:r w:rsidRPr="00962B3F">
        <w:fldChar w:fldCharType="begin" w:fldLock="1"/>
      </w:r>
      <w:r w:rsidRPr="00962B3F">
        <w:instrText xml:space="preserve"> PAGEREF _Toc100929722 \h </w:instrText>
      </w:r>
      <w:r w:rsidRPr="00962B3F">
        <w:fldChar w:fldCharType="separate"/>
      </w:r>
      <w:r w:rsidRPr="00962B3F">
        <w:t>195</w:t>
      </w:r>
      <w:r w:rsidRPr="00962B3F">
        <w:fldChar w:fldCharType="end"/>
      </w:r>
    </w:p>
    <w:p w14:paraId="5B95D37B" w14:textId="657744C7" w:rsidR="002E41F1" w:rsidRPr="00962B3F" w:rsidRDefault="002E41F1">
      <w:pPr>
        <w:pStyle w:val="TOC3"/>
        <w:rPr>
          <w:rFonts w:asciiTheme="minorHAnsi" w:eastAsiaTheme="minorEastAsia" w:hAnsiTheme="minorHAnsi" w:cstheme="minorBidi"/>
          <w:sz w:val="22"/>
          <w:szCs w:val="22"/>
        </w:rPr>
      </w:pPr>
      <w:r w:rsidRPr="00962B3F">
        <w:t>5.5.5</w:t>
      </w:r>
      <w:r w:rsidRPr="00962B3F">
        <w:rPr>
          <w:rFonts w:asciiTheme="minorHAnsi" w:eastAsiaTheme="minorEastAsia" w:hAnsiTheme="minorHAnsi" w:cstheme="minorBidi"/>
          <w:sz w:val="22"/>
          <w:szCs w:val="22"/>
        </w:rPr>
        <w:tab/>
      </w:r>
      <w:r w:rsidRPr="00962B3F">
        <w:t>Measurement reporting</w:t>
      </w:r>
      <w:r w:rsidRPr="00962B3F">
        <w:tab/>
      </w:r>
      <w:r w:rsidRPr="00962B3F">
        <w:fldChar w:fldCharType="begin" w:fldLock="1"/>
      </w:r>
      <w:r w:rsidRPr="00962B3F">
        <w:instrText xml:space="preserve"> PAGEREF _Toc100929723 \h </w:instrText>
      </w:r>
      <w:r w:rsidRPr="00962B3F">
        <w:fldChar w:fldCharType="separate"/>
      </w:r>
      <w:r w:rsidRPr="00962B3F">
        <w:t>196</w:t>
      </w:r>
      <w:r w:rsidRPr="00962B3F">
        <w:fldChar w:fldCharType="end"/>
      </w:r>
    </w:p>
    <w:p w14:paraId="1DDEF213" w14:textId="02C59710" w:rsidR="002E41F1" w:rsidRPr="00962B3F" w:rsidRDefault="002E41F1">
      <w:pPr>
        <w:pStyle w:val="TOC4"/>
        <w:rPr>
          <w:rFonts w:asciiTheme="minorHAnsi" w:eastAsiaTheme="minorEastAsia" w:hAnsiTheme="minorHAnsi" w:cstheme="minorBidi"/>
          <w:sz w:val="22"/>
          <w:szCs w:val="22"/>
        </w:rPr>
      </w:pPr>
      <w:r w:rsidRPr="00962B3F">
        <w:t>5.5.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24 \h </w:instrText>
      </w:r>
      <w:r w:rsidRPr="00962B3F">
        <w:fldChar w:fldCharType="separate"/>
      </w:r>
      <w:r w:rsidRPr="00962B3F">
        <w:t>196</w:t>
      </w:r>
      <w:r w:rsidRPr="00962B3F">
        <w:fldChar w:fldCharType="end"/>
      </w:r>
    </w:p>
    <w:p w14:paraId="0CF974F5" w14:textId="53997A6E" w:rsidR="002E41F1" w:rsidRPr="00962B3F" w:rsidRDefault="002E41F1">
      <w:pPr>
        <w:pStyle w:val="TOC4"/>
        <w:rPr>
          <w:rFonts w:asciiTheme="minorHAnsi" w:eastAsiaTheme="minorEastAsia" w:hAnsiTheme="minorHAnsi" w:cstheme="minorBidi"/>
          <w:sz w:val="22"/>
          <w:szCs w:val="22"/>
        </w:rPr>
      </w:pPr>
      <w:r w:rsidRPr="00962B3F">
        <w:t>5.5.5.2</w:t>
      </w:r>
      <w:r w:rsidRPr="00962B3F">
        <w:rPr>
          <w:rFonts w:asciiTheme="minorHAnsi" w:eastAsiaTheme="minorEastAsia" w:hAnsiTheme="minorHAnsi" w:cstheme="minorBidi"/>
          <w:sz w:val="22"/>
          <w:szCs w:val="22"/>
        </w:rPr>
        <w:tab/>
      </w:r>
      <w:r w:rsidRPr="00962B3F">
        <w:t>Reporting of beam measurement information</w:t>
      </w:r>
      <w:r w:rsidRPr="00962B3F">
        <w:tab/>
      </w:r>
      <w:r w:rsidRPr="00962B3F">
        <w:fldChar w:fldCharType="begin" w:fldLock="1"/>
      </w:r>
      <w:r w:rsidRPr="00962B3F">
        <w:instrText xml:space="preserve"> PAGEREF _Toc100929725 \h </w:instrText>
      </w:r>
      <w:r w:rsidRPr="00962B3F">
        <w:fldChar w:fldCharType="separate"/>
      </w:r>
      <w:r w:rsidRPr="00962B3F">
        <w:t>203</w:t>
      </w:r>
      <w:r w:rsidRPr="00962B3F">
        <w:fldChar w:fldCharType="end"/>
      </w:r>
    </w:p>
    <w:p w14:paraId="59089B5E" w14:textId="1927F3BC" w:rsidR="002E41F1" w:rsidRPr="00962B3F" w:rsidRDefault="002E41F1">
      <w:pPr>
        <w:pStyle w:val="TOC4"/>
        <w:rPr>
          <w:rFonts w:asciiTheme="minorHAnsi" w:eastAsiaTheme="minorEastAsia" w:hAnsiTheme="minorHAnsi" w:cstheme="minorBidi"/>
          <w:sz w:val="22"/>
          <w:szCs w:val="22"/>
        </w:rPr>
      </w:pPr>
      <w:r w:rsidRPr="00962B3F">
        <w:t>5.5.5.3</w:t>
      </w:r>
      <w:r w:rsidRPr="00962B3F">
        <w:rPr>
          <w:rFonts w:asciiTheme="minorHAnsi" w:eastAsiaTheme="minorEastAsia" w:hAnsiTheme="minorHAnsi" w:cstheme="minorBidi"/>
          <w:sz w:val="22"/>
          <w:szCs w:val="22"/>
        </w:rPr>
        <w:tab/>
      </w:r>
      <w:r w:rsidRPr="00962B3F">
        <w:t>Sorting of cell measurement results</w:t>
      </w:r>
      <w:r w:rsidRPr="00962B3F">
        <w:tab/>
      </w:r>
      <w:r w:rsidRPr="00962B3F">
        <w:fldChar w:fldCharType="begin" w:fldLock="1"/>
      </w:r>
      <w:r w:rsidRPr="00962B3F">
        <w:instrText xml:space="preserve"> PAGEREF _Toc100929726 \h </w:instrText>
      </w:r>
      <w:r w:rsidRPr="00962B3F">
        <w:fldChar w:fldCharType="separate"/>
      </w:r>
      <w:r w:rsidRPr="00962B3F">
        <w:t>204</w:t>
      </w:r>
      <w:r w:rsidRPr="00962B3F">
        <w:fldChar w:fldCharType="end"/>
      </w:r>
    </w:p>
    <w:p w14:paraId="3A3D401D" w14:textId="4EA304BF" w:rsidR="002E41F1" w:rsidRPr="00962B3F" w:rsidRDefault="002E41F1">
      <w:pPr>
        <w:pStyle w:val="TOC3"/>
        <w:rPr>
          <w:rFonts w:asciiTheme="minorHAnsi" w:eastAsiaTheme="minorEastAsia" w:hAnsiTheme="minorHAnsi" w:cstheme="minorBidi"/>
          <w:sz w:val="22"/>
          <w:szCs w:val="22"/>
        </w:rPr>
      </w:pPr>
      <w:r w:rsidRPr="00962B3F">
        <w:t>5.5.6</w:t>
      </w:r>
      <w:r w:rsidRPr="00962B3F">
        <w:rPr>
          <w:rFonts w:asciiTheme="minorHAnsi" w:eastAsiaTheme="minorEastAsia" w:hAnsiTheme="minorHAnsi" w:cstheme="minorBidi"/>
          <w:sz w:val="22"/>
          <w:szCs w:val="22"/>
        </w:rPr>
        <w:tab/>
      </w:r>
      <w:r w:rsidRPr="00962B3F">
        <w:t>Location measurement indication</w:t>
      </w:r>
      <w:r w:rsidRPr="00962B3F">
        <w:tab/>
      </w:r>
      <w:r w:rsidRPr="00962B3F">
        <w:fldChar w:fldCharType="begin" w:fldLock="1"/>
      </w:r>
      <w:r w:rsidRPr="00962B3F">
        <w:instrText xml:space="preserve"> PAGEREF _Toc100929727 \h </w:instrText>
      </w:r>
      <w:r w:rsidRPr="00962B3F">
        <w:fldChar w:fldCharType="separate"/>
      </w:r>
      <w:r w:rsidRPr="00962B3F">
        <w:t>205</w:t>
      </w:r>
      <w:r w:rsidRPr="00962B3F">
        <w:fldChar w:fldCharType="end"/>
      </w:r>
    </w:p>
    <w:p w14:paraId="5AD15FA4" w14:textId="08CAF665" w:rsidR="002E41F1" w:rsidRPr="00962B3F" w:rsidRDefault="002E41F1">
      <w:pPr>
        <w:pStyle w:val="TOC4"/>
        <w:rPr>
          <w:rFonts w:asciiTheme="minorHAnsi" w:eastAsiaTheme="minorEastAsia" w:hAnsiTheme="minorHAnsi" w:cstheme="minorBidi"/>
          <w:sz w:val="22"/>
          <w:szCs w:val="22"/>
        </w:rPr>
      </w:pPr>
      <w:r w:rsidRPr="00962B3F">
        <w:t>5.5.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28 \h </w:instrText>
      </w:r>
      <w:r w:rsidRPr="00962B3F">
        <w:fldChar w:fldCharType="separate"/>
      </w:r>
      <w:r w:rsidRPr="00962B3F">
        <w:t>205</w:t>
      </w:r>
      <w:r w:rsidRPr="00962B3F">
        <w:fldChar w:fldCharType="end"/>
      </w:r>
    </w:p>
    <w:p w14:paraId="2D4EFEE1" w14:textId="0DA55DAC" w:rsidR="002E41F1" w:rsidRPr="00962B3F" w:rsidRDefault="002E41F1">
      <w:pPr>
        <w:pStyle w:val="TOC4"/>
        <w:rPr>
          <w:rFonts w:asciiTheme="minorHAnsi" w:eastAsiaTheme="minorEastAsia" w:hAnsiTheme="minorHAnsi" w:cstheme="minorBidi"/>
          <w:sz w:val="22"/>
          <w:szCs w:val="22"/>
        </w:rPr>
      </w:pPr>
      <w:r w:rsidRPr="00962B3F">
        <w:t>5.5.6.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29 \h </w:instrText>
      </w:r>
      <w:r w:rsidRPr="00962B3F">
        <w:fldChar w:fldCharType="separate"/>
      </w:r>
      <w:r w:rsidRPr="00962B3F">
        <w:t>205</w:t>
      </w:r>
      <w:r w:rsidRPr="00962B3F">
        <w:fldChar w:fldCharType="end"/>
      </w:r>
    </w:p>
    <w:p w14:paraId="4A94D195" w14:textId="056D8C02"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rPr>
          <w:rFonts w:asciiTheme="minorHAnsi" w:eastAsiaTheme="minorEastAsia" w:hAnsiTheme="minorHAnsi" w:cstheme="minorBidi"/>
          <w:sz w:val="22"/>
          <w:szCs w:val="22"/>
        </w:rPr>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r w:rsidRPr="00962B3F">
        <w:tab/>
      </w:r>
      <w:r w:rsidRPr="00962B3F">
        <w:fldChar w:fldCharType="begin" w:fldLock="1"/>
      </w:r>
      <w:r w:rsidRPr="00962B3F">
        <w:instrText xml:space="preserve"> PAGEREF _Toc100929730 \h </w:instrText>
      </w:r>
      <w:r w:rsidRPr="00962B3F">
        <w:fldChar w:fldCharType="separate"/>
      </w:r>
      <w:r w:rsidRPr="00962B3F">
        <w:t>206</w:t>
      </w:r>
      <w:r w:rsidRPr="00962B3F">
        <w:fldChar w:fldCharType="end"/>
      </w:r>
    </w:p>
    <w:p w14:paraId="4A3924C9" w14:textId="794C8693" w:rsidR="002E41F1" w:rsidRPr="00962B3F" w:rsidRDefault="002E41F1">
      <w:pPr>
        <w:pStyle w:val="TOC2"/>
        <w:rPr>
          <w:rFonts w:asciiTheme="minorHAnsi" w:eastAsiaTheme="minorEastAsia" w:hAnsiTheme="minorHAnsi" w:cstheme="minorBidi"/>
          <w:sz w:val="22"/>
          <w:szCs w:val="22"/>
        </w:rPr>
      </w:pPr>
      <w:r w:rsidRPr="00962B3F">
        <w:t>5.5a</w:t>
      </w:r>
      <w:r w:rsidRPr="00962B3F">
        <w:rPr>
          <w:rFonts w:asciiTheme="minorHAnsi" w:eastAsiaTheme="minorEastAsia" w:hAnsiTheme="minorHAnsi" w:cstheme="minorBidi"/>
          <w:sz w:val="22"/>
          <w:szCs w:val="22"/>
        </w:rPr>
        <w:tab/>
      </w:r>
      <w:r w:rsidRPr="00962B3F">
        <w:t>Logged Measurements</w:t>
      </w:r>
      <w:r w:rsidRPr="00962B3F">
        <w:tab/>
      </w:r>
      <w:r w:rsidRPr="00962B3F">
        <w:fldChar w:fldCharType="begin" w:fldLock="1"/>
      </w:r>
      <w:r w:rsidRPr="00962B3F">
        <w:instrText xml:space="preserve"> PAGEREF _Toc100929731 \h </w:instrText>
      </w:r>
      <w:r w:rsidRPr="00962B3F">
        <w:fldChar w:fldCharType="separate"/>
      </w:r>
      <w:r w:rsidRPr="00962B3F">
        <w:t>206</w:t>
      </w:r>
      <w:r w:rsidRPr="00962B3F">
        <w:fldChar w:fldCharType="end"/>
      </w:r>
    </w:p>
    <w:p w14:paraId="0D44FCD4" w14:textId="3C6D33A8" w:rsidR="002E41F1" w:rsidRPr="00962B3F" w:rsidRDefault="002E41F1">
      <w:pPr>
        <w:pStyle w:val="TOC3"/>
        <w:rPr>
          <w:rFonts w:asciiTheme="minorHAnsi" w:eastAsiaTheme="minorEastAsia" w:hAnsiTheme="minorHAnsi" w:cstheme="minorBidi"/>
          <w:sz w:val="22"/>
          <w:szCs w:val="22"/>
        </w:rPr>
      </w:pPr>
      <w:r w:rsidRPr="00962B3F">
        <w:t>5.5a.1</w:t>
      </w:r>
      <w:r w:rsidRPr="00962B3F">
        <w:rPr>
          <w:rFonts w:asciiTheme="minorHAnsi" w:eastAsiaTheme="minorEastAsia" w:hAnsiTheme="minorHAnsi" w:cstheme="minorBidi"/>
          <w:sz w:val="22"/>
          <w:szCs w:val="22"/>
        </w:rPr>
        <w:tab/>
      </w:r>
      <w:r w:rsidRPr="00962B3F">
        <w:t>Logged Measurement Configuration</w:t>
      </w:r>
      <w:r w:rsidRPr="00962B3F">
        <w:tab/>
      </w:r>
      <w:r w:rsidRPr="00962B3F">
        <w:fldChar w:fldCharType="begin" w:fldLock="1"/>
      </w:r>
      <w:r w:rsidRPr="00962B3F">
        <w:instrText xml:space="preserve"> PAGEREF _Toc100929732 \h </w:instrText>
      </w:r>
      <w:r w:rsidRPr="00962B3F">
        <w:fldChar w:fldCharType="separate"/>
      </w:r>
      <w:r w:rsidRPr="00962B3F">
        <w:t>206</w:t>
      </w:r>
      <w:r w:rsidRPr="00962B3F">
        <w:fldChar w:fldCharType="end"/>
      </w:r>
    </w:p>
    <w:p w14:paraId="2AA40145" w14:textId="09350D06" w:rsidR="002E41F1" w:rsidRPr="00962B3F" w:rsidRDefault="002E41F1">
      <w:pPr>
        <w:pStyle w:val="TOC4"/>
        <w:rPr>
          <w:rFonts w:asciiTheme="minorHAnsi" w:eastAsiaTheme="minorEastAsia" w:hAnsiTheme="minorHAnsi" w:cstheme="minorBidi"/>
          <w:sz w:val="22"/>
          <w:szCs w:val="22"/>
        </w:rPr>
      </w:pPr>
      <w:r w:rsidRPr="00962B3F">
        <w:t>5.5a.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33 \h </w:instrText>
      </w:r>
      <w:r w:rsidRPr="00962B3F">
        <w:fldChar w:fldCharType="separate"/>
      </w:r>
      <w:r w:rsidRPr="00962B3F">
        <w:t>206</w:t>
      </w:r>
      <w:r w:rsidRPr="00962B3F">
        <w:fldChar w:fldCharType="end"/>
      </w:r>
    </w:p>
    <w:p w14:paraId="70D18D01" w14:textId="37F74B0D" w:rsidR="002E41F1" w:rsidRPr="00962B3F" w:rsidRDefault="002E41F1">
      <w:pPr>
        <w:pStyle w:val="TOC4"/>
        <w:rPr>
          <w:rFonts w:asciiTheme="minorHAnsi" w:eastAsiaTheme="minorEastAsia" w:hAnsiTheme="minorHAnsi" w:cstheme="minorBidi"/>
          <w:sz w:val="22"/>
          <w:szCs w:val="22"/>
        </w:rPr>
      </w:pPr>
      <w:r w:rsidRPr="00962B3F">
        <w:t>5.5a.1.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34 \h </w:instrText>
      </w:r>
      <w:r w:rsidRPr="00962B3F">
        <w:fldChar w:fldCharType="separate"/>
      </w:r>
      <w:r w:rsidRPr="00962B3F">
        <w:t>207</w:t>
      </w:r>
      <w:r w:rsidRPr="00962B3F">
        <w:fldChar w:fldCharType="end"/>
      </w:r>
    </w:p>
    <w:p w14:paraId="321B5082" w14:textId="6B461D35" w:rsidR="002E41F1" w:rsidRPr="00962B3F" w:rsidRDefault="002E41F1">
      <w:pPr>
        <w:pStyle w:val="TOC4"/>
        <w:rPr>
          <w:rFonts w:asciiTheme="minorHAnsi" w:eastAsiaTheme="minorEastAsia" w:hAnsiTheme="minorHAnsi" w:cstheme="minorBidi"/>
          <w:sz w:val="22"/>
          <w:szCs w:val="22"/>
        </w:rPr>
      </w:pPr>
      <w:r w:rsidRPr="00962B3F">
        <w:t>5.5a.1.3</w:t>
      </w:r>
      <w:r w:rsidRPr="00962B3F">
        <w:rPr>
          <w:rFonts w:asciiTheme="minorHAnsi" w:eastAsiaTheme="minorEastAsia" w:hAnsiTheme="minorHAnsi" w:cstheme="minorBidi"/>
          <w:sz w:val="22"/>
          <w:szCs w:val="22"/>
        </w:rPr>
        <w:tab/>
      </w:r>
      <w:r w:rsidRPr="00962B3F">
        <w:t xml:space="preserve">Reception of the </w:t>
      </w:r>
      <w:r w:rsidRPr="00962B3F">
        <w:rPr>
          <w:i/>
        </w:rPr>
        <w:t>LoggedMeasurementConfiguration</w:t>
      </w:r>
      <w:r w:rsidRPr="00962B3F">
        <w:t xml:space="preserve"> by the UE</w:t>
      </w:r>
      <w:r w:rsidRPr="00962B3F">
        <w:tab/>
      </w:r>
      <w:r w:rsidRPr="00962B3F">
        <w:fldChar w:fldCharType="begin" w:fldLock="1"/>
      </w:r>
      <w:r w:rsidRPr="00962B3F">
        <w:instrText xml:space="preserve"> PAGEREF _Toc100929735 \h </w:instrText>
      </w:r>
      <w:r w:rsidRPr="00962B3F">
        <w:fldChar w:fldCharType="separate"/>
      </w:r>
      <w:r w:rsidRPr="00962B3F">
        <w:t>207</w:t>
      </w:r>
      <w:r w:rsidRPr="00962B3F">
        <w:fldChar w:fldCharType="end"/>
      </w:r>
    </w:p>
    <w:p w14:paraId="5CEC497E" w14:textId="749723E7" w:rsidR="002E41F1" w:rsidRPr="00962B3F" w:rsidRDefault="002E41F1">
      <w:pPr>
        <w:pStyle w:val="TOC4"/>
        <w:rPr>
          <w:rFonts w:asciiTheme="minorHAnsi" w:eastAsiaTheme="minorEastAsia" w:hAnsiTheme="minorHAnsi" w:cstheme="minorBidi"/>
          <w:sz w:val="22"/>
          <w:szCs w:val="22"/>
        </w:rPr>
      </w:pPr>
      <w:r w:rsidRPr="00962B3F">
        <w:t>5.5a.1.4</w:t>
      </w:r>
      <w:r w:rsidRPr="00962B3F">
        <w:rPr>
          <w:rFonts w:asciiTheme="minorHAnsi" w:eastAsiaTheme="minorEastAsia" w:hAnsiTheme="minorHAnsi" w:cstheme="minorBidi"/>
          <w:sz w:val="22"/>
          <w:szCs w:val="22"/>
        </w:rPr>
        <w:tab/>
      </w:r>
      <w:r w:rsidRPr="00962B3F">
        <w:t>T330 expiry</w:t>
      </w:r>
      <w:r w:rsidRPr="00962B3F">
        <w:tab/>
      </w:r>
      <w:r w:rsidRPr="00962B3F">
        <w:fldChar w:fldCharType="begin" w:fldLock="1"/>
      </w:r>
      <w:r w:rsidRPr="00962B3F">
        <w:instrText xml:space="preserve"> PAGEREF _Toc100929736 \h </w:instrText>
      </w:r>
      <w:r w:rsidRPr="00962B3F">
        <w:fldChar w:fldCharType="separate"/>
      </w:r>
      <w:r w:rsidRPr="00962B3F">
        <w:t>207</w:t>
      </w:r>
      <w:r w:rsidRPr="00962B3F">
        <w:fldChar w:fldCharType="end"/>
      </w:r>
    </w:p>
    <w:p w14:paraId="6FCC3E70" w14:textId="0E4F018E" w:rsidR="002E41F1" w:rsidRPr="00962B3F" w:rsidRDefault="002E41F1">
      <w:pPr>
        <w:pStyle w:val="TOC3"/>
        <w:rPr>
          <w:rFonts w:asciiTheme="minorHAnsi" w:eastAsiaTheme="minorEastAsia" w:hAnsiTheme="minorHAnsi" w:cstheme="minorBidi"/>
          <w:sz w:val="22"/>
          <w:szCs w:val="22"/>
        </w:rPr>
      </w:pPr>
      <w:r w:rsidRPr="00962B3F">
        <w:t>5.5a.2</w:t>
      </w:r>
      <w:r w:rsidRPr="00962B3F">
        <w:rPr>
          <w:rFonts w:asciiTheme="minorHAnsi" w:eastAsiaTheme="minorEastAsia" w:hAnsiTheme="minorHAnsi" w:cstheme="minorBidi"/>
          <w:sz w:val="22"/>
          <w:szCs w:val="22"/>
        </w:rPr>
        <w:tab/>
      </w:r>
      <w:r w:rsidRPr="00962B3F">
        <w:t>Release of Logged Measurement Configuration</w:t>
      </w:r>
      <w:r w:rsidRPr="00962B3F">
        <w:tab/>
      </w:r>
      <w:r w:rsidRPr="00962B3F">
        <w:fldChar w:fldCharType="begin" w:fldLock="1"/>
      </w:r>
      <w:r w:rsidRPr="00962B3F">
        <w:instrText xml:space="preserve"> PAGEREF _Toc100929737 \h </w:instrText>
      </w:r>
      <w:r w:rsidRPr="00962B3F">
        <w:fldChar w:fldCharType="separate"/>
      </w:r>
      <w:r w:rsidRPr="00962B3F">
        <w:t>208</w:t>
      </w:r>
      <w:r w:rsidRPr="00962B3F">
        <w:fldChar w:fldCharType="end"/>
      </w:r>
    </w:p>
    <w:p w14:paraId="09843C76" w14:textId="6F13F377" w:rsidR="002E41F1" w:rsidRPr="00962B3F" w:rsidRDefault="002E41F1">
      <w:pPr>
        <w:pStyle w:val="TOC4"/>
        <w:rPr>
          <w:rFonts w:asciiTheme="minorHAnsi" w:eastAsiaTheme="minorEastAsia" w:hAnsiTheme="minorHAnsi" w:cstheme="minorBidi"/>
          <w:sz w:val="22"/>
          <w:szCs w:val="22"/>
        </w:rPr>
      </w:pPr>
      <w:r w:rsidRPr="00962B3F">
        <w:t>5.5a.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38 \h </w:instrText>
      </w:r>
      <w:r w:rsidRPr="00962B3F">
        <w:fldChar w:fldCharType="separate"/>
      </w:r>
      <w:r w:rsidRPr="00962B3F">
        <w:t>208</w:t>
      </w:r>
      <w:r w:rsidRPr="00962B3F">
        <w:fldChar w:fldCharType="end"/>
      </w:r>
    </w:p>
    <w:p w14:paraId="31103264" w14:textId="57CEAFF3" w:rsidR="002E41F1" w:rsidRPr="00962B3F" w:rsidRDefault="002E41F1">
      <w:pPr>
        <w:pStyle w:val="TOC4"/>
        <w:rPr>
          <w:rFonts w:asciiTheme="minorHAnsi" w:eastAsiaTheme="minorEastAsia" w:hAnsiTheme="minorHAnsi" w:cstheme="minorBidi"/>
          <w:sz w:val="22"/>
          <w:szCs w:val="22"/>
        </w:rPr>
      </w:pPr>
      <w:r w:rsidRPr="00962B3F">
        <w:t>5.5a.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39 \h </w:instrText>
      </w:r>
      <w:r w:rsidRPr="00962B3F">
        <w:fldChar w:fldCharType="separate"/>
      </w:r>
      <w:r w:rsidRPr="00962B3F">
        <w:t>208</w:t>
      </w:r>
      <w:r w:rsidRPr="00962B3F">
        <w:fldChar w:fldCharType="end"/>
      </w:r>
    </w:p>
    <w:p w14:paraId="5569F0A8" w14:textId="5A10CDCA" w:rsidR="002E41F1" w:rsidRPr="00962B3F" w:rsidRDefault="002E41F1">
      <w:pPr>
        <w:pStyle w:val="TOC3"/>
        <w:rPr>
          <w:rFonts w:asciiTheme="minorHAnsi" w:eastAsiaTheme="minorEastAsia" w:hAnsiTheme="minorHAnsi" w:cstheme="minorBidi"/>
          <w:sz w:val="22"/>
          <w:szCs w:val="22"/>
        </w:rPr>
      </w:pPr>
      <w:r w:rsidRPr="00962B3F">
        <w:t>5.5a.3</w:t>
      </w:r>
      <w:r w:rsidRPr="00962B3F">
        <w:rPr>
          <w:rFonts w:asciiTheme="minorHAnsi" w:eastAsiaTheme="minorEastAsia" w:hAnsiTheme="minorHAnsi" w:cstheme="minorBidi"/>
          <w:sz w:val="22"/>
          <w:szCs w:val="22"/>
        </w:rPr>
        <w:tab/>
      </w:r>
      <w:r w:rsidRPr="00962B3F">
        <w:t>Measurements logging</w:t>
      </w:r>
      <w:r w:rsidRPr="00962B3F">
        <w:tab/>
      </w:r>
      <w:r w:rsidRPr="00962B3F">
        <w:fldChar w:fldCharType="begin" w:fldLock="1"/>
      </w:r>
      <w:r w:rsidRPr="00962B3F">
        <w:instrText xml:space="preserve"> PAGEREF _Toc100929740 \h </w:instrText>
      </w:r>
      <w:r w:rsidRPr="00962B3F">
        <w:fldChar w:fldCharType="separate"/>
      </w:r>
      <w:r w:rsidRPr="00962B3F">
        <w:t>208</w:t>
      </w:r>
      <w:r w:rsidRPr="00962B3F">
        <w:fldChar w:fldCharType="end"/>
      </w:r>
    </w:p>
    <w:p w14:paraId="5C423E10" w14:textId="4CBF0F60" w:rsidR="002E41F1" w:rsidRPr="00962B3F" w:rsidRDefault="002E41F1">
      <w:pPr>
        <w:pStyle w:val="TOC4"/>
        <w:rPr>
          <w:rFonts w:asciiTheme="minorHAnsi" w:eastAsiaTheme="minorEastAsia" w:hAnsiTheme="minorHAnsi" w:cstheme="minorBidi"/>
          <w:sz w:val="22"/>
          <w:szCs w:val="22"/>
        </w:rPr>
      </w:pPr>
      <w:r w:rsidRPr="00962B3F">
        <w:t>5.5a.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41 \h </w:instrText>
      </w:r>
      <w:r w:rsidRPr="00962B3F">
        <w:fldChar w:fldCharType="separate"/>
      </w:r>
      <w:r w:rsidRPr="00962B3F">
        <w:t>208</w:t>
      </w:r>
      <w:r w:rsidRPr="00962B3F">
        <w:fldChar w:fldCharType="end"/>
      </w:r>
    </w:p>
    <w:p w14:paraId="7453CE44" w14:textId="22793F27" w:rsidR="002E41F1" w:rsidRPr="00962B3F" w:rsidRDefault="002E41F1">
      <w:pPr>
        <w:pStyle w:val="TOC4"/>
        <w:rPr>
          <w:rFonts w:asciiTheme="minorHAnsi" w:eastAsiaTheme="minorEastAsia" w:hAnsiTheme="minorHAnsi" w:cstheme="minorBidi"/>
          <w:sz w:val="22"/>
          <w:szCs w:val="22"/>
        </w:rPr>
      </w:pPr>
      <w:r w:rsidRPr="00962B3F">
        <w:t>5.5a.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42 \h </w:instrText>
      </w:r>
      <w:r w:rsidRPr="00962B3F">
        <w:fldChar w:fldCharType="separate"/>
      </w:r>
      <w:r w:rsidRPr="00962B3F">
        <w:t>208</w:t>
      </w:r>
      <w:r w:rsidRPr="00962B3F">
        <w:fldChar w:fldCharType="end"/>
      </w:r>
    </w:p>
    <w:p w14:paraId="4E1CFA78" w14:textId="44E3753E" w:rsidR="002E41F1" w:rsidRPr="00962B3F" w:rsidRDefault="002E41F1">
      <w:pPr>
        <w:pStyle w:val="TOC2"/>
        <w:rPr>
          <w:rFonts w:asciiTheme="minorHAnsi" w:eastAsiaTheme="minorEastAsia" w:hAnsiTheme="minorHAnsi" w:cstheme="minorBidi"/>
          <w:sz w:val="22"/>
          <w:szCs w:val="22"/>
        </w:rPr>
      </w:pPr>
      <w:r w:rsidRPr="00962B3F">
        <w:t>5.6</w:t>
      </w:r>
      <w:r w:rsidRPr="00962B3F">
        <w:rPr>
          <w:rFonts w:asciiTheme="minorHAnsi" w:eastAsiaTheme="minorEastAsia" w:hAnsiTheme="minorHAnsi" w:cstheme="minorBidi"/>
          <w:sz w:val="22"/>
          <w:szCs w:val="22"/>
        </w:rPr>
        <w:tab/>
      </w:r>
      <w:r w:rsidRPr="00962B3F">
        <w:t>UE capabilities</w:t>
      </w:r>
      <w:r w:rsidRPr="00962B3F">
        <w:tab/>
      </w:r>
      <w:r w:rsidRPr="00962B3F">
        <w:fldChar w:fldCharType="begin" w:fldLock="1"/>
      </w:r>
      <w:r w:rsidRPr="00962B3F">
        <w:instrText xml:space="preserve"> PAGEREF _Toc100929743 \h </w:instrText>
      </w:r>
      <w:r w:rsidRPr="00962B3F">
        <w:fldChar w:fldCharType="separate"/>
      </w:r>
      <w:r w:rsidRPr="00962B3F">
        <w:t>211</w:t>
      </w:r>
      <w:r w:rsidRPr="00962B3F">
        <w:fldChar w:fldCharType="end"/>
      </w:r>
    </w:p>
    <w:p w14:paraId="48C1997F" w14:textId="52603DE9" w:rsidR="002E41F1" w:rsidRPr="00962B3F" w:rsidRDefault="002E41F1">
      <w:pPr>
        <w:pStyle w:val="TOC3"/>
        <w:rPr>
          <w:rFonts w:asciiTheme="minorHAnsi" w:eastAsiaTheme="minorEastAsia" w:hAnsiTheme="minorHAnsi" w:cstheme="minorBidi"/>
          <w:sz w:val="22"/>
          <w:szCs w:val="22"/>
        </w:rPr>
      </w:pPr>
      <w:r w:rsidRPr="00962B3F">
        <w:t>5.6.1</w:t>
      </w:r>
      <w:r w:rsidRPr="00962B3F">
        <w:rPr>
          <w:rFonts w:asciiTheme="minorHAnsi" w:eastAsiaTheme="minorEastAsia" w:hAnsiTheme="minorHAnsi" w:cstheme="minorBidi"/>
          <w:sz w:val="22"/>
          <w:szCs w:val="22"/>
        </w:rPr>
        <w:tab/>
      </w:r>
      <w:r w:rsidRPr="00962B3F">
        <w:t>UE capability transfer</w:t>
      </w:r>
      <w:r w:rsidRPr="00962B3F">
        <w:tab/>
      </w:r>
      <w:r w:rsidRPr="00962B3F">
        <w:fldChar w:fldCharType="begin" w:fldLock="1"/>
      </w:r>
      <w:r w:rsidRPr="00962B3F">
        <w:instrText xml:space="preserve"> PAGEREF _Toc100929744 \h </w:instrText>
      </w:r>
      <w:r w:rsidRPr="00962B3F">
        <w:fldChar w:fldCharType="separate"/>
      </w:r>
      <w:r w:rsidRPr="00962B3F">
        <w:t>211</w:t>
      </w:r>
      <w:r w:rsidRPr="00962B3F">
        <w:fldChar w:fldCharType="end"/>
      </w:r>
    </w:p>
    <w:p w14:paraId="462A770D" w14:textId="7F356C45" w:rsidR="002E41F1" w:rsidRPr="00962B3F" w:rsidRDefault="002E41F1">
      <w:pPr>
        <w:pStyle w:val="TOC4"/>
        <w:rPr>
          <w:rFonts w:asciiTheme="minorHAnsi" w:eastAsiaTheme="minorEastAsia" w:hAnsiTheme="minorHAnsi" w:cstheme="minorBidi"/>
          <w:sz w:val="22"/>
          <w:szCs w:val="22"/>
        </w:rPr>
      </w:pPr>
      <w:r w:rsidRPr="00962B3F">
        <w:t>5.6.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45 \h </w:instrText>
      </w:r>
      <w:r w:rsidRPr="00962B3F">
        <w:fldChar w:fldCharType="separate"/>
      </w:r>
      <w:r w:rsidRPr="00962B3F">
        <w:t>211</w:t>
      </w:r>
      <w:r w:rsidRPr="00962B3F">
        <w:fldChar w:fldCharType="end"/>
      </w:r>
    </w:p>
    <w:p w14:paraId="6626065C" w14:textId="770682E4" w:rsidR="002E41F1" w:rsidRPr="00962B3F" w:rsidRDefault="002E41F1">
      <w:pPr>
        <w:pStyle w:val="TOC4"/>
        <w:rPr>
          <w:rFonts w:asciiTheme="minorHAnsi" w:eastAsiaTheme="minorEastAsia" w:hAnsiTheme="minorHAnsi" w:cstheme="minorBidi"/>
          <w:sz w:val="22"/>
          <w:szCs w:val="22"/>
        </w:rPr>
      </w:pPr>
      <w:r w:rsidRPr="00962B3F">
        <w:t>5.6.1.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46 \h </w:instrText>
      </w:r>
      <w:r w:rsidRPr="00962B3F">
        <w:fldChar w:fldCharType="separate"/>
      </w:r>
      <w:r w:rsidRPr="00962B3F">
        <w:t>211</w:t>
      </w:r>
      <w:r w:rsidRPr="00962B3F">
        <w:fldChar w:fldCharType="end"/>
      </w:r>
    </w:p>
    <w:p w14:paraId="5BCEF30D" w14:textId="6DA8CF8F" w:rsidR="002E41F1" w:rsidRPr="00962B3F" w:rsidRDefault="002E41F1">
      <w:pPr>
        <w:pStyle w:val="TOC4"/>
        <w:rPr>
          <w:rFonts w:asciiTheme="minorHAnsi" w:eastAsiaTheme="minorEastAsia" w:hAnsiTheme="minorHAnsi" w:cstheme="minorBidi"/>
          <w:sz w:val="22"/>
          <w:szCs w:val="22"/>
        </w:rPr>
      </w:pPr>
      <w:r w:rsidRPr="00962B3F">
        <w:t>5.6.1.3</w:t>
      </w:r>
      <w:r w:rsidRPr="00962B3F">
        <w:rPr>
          <w:rFonts w:asciiTheme="minorHAnsi" w:eastAsiaTheme="minorEastAsia" w:hAnsiTheme="minorHAnsi" w:cstheme="minorBidi"/>
          <w:sz w:val="22"/>
          <w:szCs w:val="22"/>
        </w:rPr>
        <w:tab/>
      </w:r>
      <w:r w:rsidRPr="00962B3F">
        <w:t xml:space="preserve">Reception of the </w:t>
      </w:r>
      <w:r w:rsidRPr="00962B3F">
        <w:rPr>
          <w:i/>
        </w:rPr>
        <w:t>UECapabilityEnquiry</w:t>
      </w:r>
      <w:r w:rsidRPr="00962B3F">
        <w:t xml:space="preserve"> by the UE</w:t>
      </w:r>
      <w:r w:rsidRPr="00962B3F">
        <w:tab/>
      </w:r>
      <w:r w:rsidRPr="00962B3F">
        <w:fldChar w:fldCharType="begin" w:fldLock="1"/>
      </w:r>
      <w:r w:rsidRPr="00962B3F">
        <w:instrText xml:space="preserve"> PAGEREF _Toc100929747 \h </w:instrText>
      </w:r>
      <w:r w:rsidRPr="00962B3F">
        <w:fldChar w:fldCharType="separate"/>
      </w:r>
      <w:r w:rsidRPr="00962B3F">
        <w:t>211</w:t>
      </w:r>
      <w:r w:rsidRPr="00962B3F">
        <w:fldChar w:fldCharType="end"/>
      </w:r>
    </w:p>
    <w:p w14:paraId="2D4F2EB0" w14:textId="2A80DFFD" w:rsidR="002E41F1" w:rsidRPr="00962B3F" w:rsidRDefault="002E41F1">
      <w:pPr>
        <w:pStyle w:val="TOC4"/>
        <w:rPr>
          <w:rFonts w:asciiTheme="minorHAnsi" w:eastAsiaTheme="minorEastAsia" w:hAnsiTheme="minorHAnsi" w:cstheme="minorBidi"/>
          <w:sz w:val="22"/>
          <w:szCs w:val="22"/>
        </w:rPr>
      </w:pPr>
      <w:r w:rsidRPr="00962B3F">
        <w:t>5.6.1.4</w:t>
      </w:r>
      <w:r w:rsidRPr="00962B3F">
        <w:rPr>
          <w:rFonts w:asciiTheme="minorHAnsi" w:eastAsiaTheme="minorEastAsia" w:hAnsiTheme="minorHAnsi" w:cstheme="minorBidi"/>
          <w:sz w:val="22"/>
          <w:szCs w:val="22"/>
        </w:rPr>
        <w:tab/>
      </w:r>
      <w:r w:rsidRPr="00962B3F">
        <w:t>Setting band combinations, feature set combinations and feature sets supported by the UE</w:t>
      </w:r>
      <w:r w:rsidRPr="00962B3F">
        <w:tab/>
      </w:r>
      <w:r w:rsidRPr="00962B3F">
        <w:fldChar w:fldCharType="begin" w:fldLock="1"/>
      </w:r>
      <w:r w:rsidRPr="00962B3F">
        <w:instrText xml:space="preserve"> PAGEREF _Toc100929748 \h </w:instrText>
      </w:r>
      <w:r w:rsidRPr="00962B3F">
        <w:fldChar w:fldCharType="separate"/>
      </w:r>
      <w:r w:rsidRPr="00962B3F">
        <w:t>212</w:t>
      </w:r>
      <w:r w:rsidRPr="00962B3F">
        <w:fldChar w:fldCharType="end"/>
      </w:r>
    </w:p>
    <w:p w14:paraId="51BEDE2B" w14:textId="320752B5" w:rsidR="002E41F1" w:rsidRPr="00962B3F" w:rsidRDefault="002E41F1">
      <w:pPr>
        <w:pStyle w:val="TOC4"/>
        <w:rPr>
          <w:rFonts w:asciiTheme="minorHAnsi" w:eastAsiaTheme="minorEastAsia" w:hAnsiTheme="minorHAnsi" w:cstheme="minorBidi"/>
          <w:sz w:val="22"/>
          <w:szCs w:val="22"/>
        </w:rPr>
      </w:pPr>
      <w:r w:rsidRPr="00962B3F">
        <w:t>5.6.1.5</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49 \h </w:instrText>
      </w:r>
      <w:r w:rsidRPr="00962B3F">
        <w:fldChar w:fldCharType="separate"/>
      </w:r>
      <w:r w:rsidRPr="00962B3F">
        <w:t>214</w:t>
      </w:r>
      <w:r w:rsidRPr="00962B3F">
        <w:fldChar w:fldCharType="end"/>
      </w:r>
    </w:p>
    <w:p w14:paraId="225DF55C" w14:textId="1C206FA5" w:rsidR="002E41F1" w:rsidRPr="00962B3F" w:rsidRDefault="002E41F1">
      <w:pPr>
        <w:pStyle w:val="TOC2"/>
        <w:rPr>
          <w:rFonts w:asciiTheme="minorHAnsi" w:eastAsiaTheme="minorEastAsia" w:hAnsiTheme="minorHAnsi" w:cstheme="minorBidi"/>
          <w:sz w:val="22"/>
          <w:szCs w:val="22"/>
        </w:rPr>
      </w:pPr>
      <w:r w:rsidRPr="00962B3F">
        <w:t>5.7</w:t>
      </w:r>
      <w:r w:rsidRPr="00962B3F">
        <w:rPr>
          <w:rFonts w:asciiTheme="minorHAnsi" w:eastAsiaTheme="minorEastAsia" w:hAnsiTheme="minorHAnsi" w:cstheme="minorBidi"/>
          <w:sz w:val="22"/>
          <w:szCs w:val="22"/>
        </w:rPr>
        <w:tab/>
      </w:r>
      <w:r w:rsidRPr="00962B3F">
        <w:t>Other</w:t>
      </w:r>
      <w:r w:rsidRPr="00962B3F">
        <w:tab/>
      </w:r>
      <w:r w:rsidRPr="00962B3F">
        <w:fldChar w:fldCharType="begin" w:fldLock="1"/>
      </w:r>
      <w:r w:rsidRPr="00962B3F">
        <w:instrText xml:space="preserve"> PAGEREF _Toc100929750 \h </w:instrText>
      </w:r>
      <w:r w:rsidRPr="00962B3F">
        <w:fldChar w:fldCharType="separate"/>
      </w:r>
      <w:r w:rsidRPr="00962B3F">
        <w:t>214</w:t>
      </w:r>
      <w:r w:rsidRPr="00962B3F">
        <w:fldChar w:fldCharType="end"/>
      </w:r>
    </w:p>
    <w:p w14:paraId="099A86D1" w14:textId="75AFFCF3" w:rsidR="002E41F1" w:rsidRPr="00962B3F" w:rsidRDefault="002E41F1">
      <w:pPr>
        <w:pStyle w:val="TOC3"/>
        <w:rPr>
          <w:rFonts w:asciiTheme="minorHAnsi" w:eastAsiaTheme="minorEastAsia" w:hAnsiTheme="minorHAnsi" w:cstheme="minorBidi"/>
          <w:sz w:val="22"/>
          <w:szCs w:val="22"/>
        </w:rPr>
      </w:pPr>
      <w:r w:rsidRPr="00962B3F">
        <w:t>5.7.1</w:t>
      </w:r>
      <w:r w:rsidRPr="00962B3F">
        <w:rPr>
          <w:rFonts w:asciiTheme="minorHAnsi" w:eastAsiaTheme="minorEastAsia" w:hAnsiTheme="minorHAnsi" w:cstheme="minorBidi"/>
          <w:sz w:val="22"/>
          <w:szCs w:val="22"/>
        </w:rPr>
        <w:tab/>
      </w:r>
      <w:r w:rsidRPr="00962B3F">
        <w:t>DL information transfer</w:t>
      </w:r>
      <w:r w:rsidRPr="00962B3F">
        <w:tab/>
      </w:r>
      <w:r w:rsidRPr="00962B3F">
        <w:fldChar w:fldCharType="begin" w:fldLock="1"/>
      </w:r>
      <w:r w:rsidRPr="00962B3F">
        <w:instrText xml:space="preserve"> PAGEREF _Toc100929751 \h </w:instrText>
      </w:r>
      <w:r w:rsidRPr="00962B3F">
        <w:fldChar w:fldCharType="separate"/>
      </w:r>
      <w:r w:rsidRPr="00962B3F">
        <w:t>214</w:t>
      </w:r>
      <w:r w:rsidRPr="00962B3F">
        <w:fldChar w:fldCharType="end"/>
      </w:r>
    </w:p>
    <w:p w14:paraId="0832C2D7" w14:textId="1163CEC9" w:rsidR="002E41F1" w:rsidRPr="00962B3F" w:rsidRDefault="002E41F1">
      <w:pPr>
        <w:pStyle w:val="TOC4"/>
        <w:rPr>
          <w:rFonts w:asciiTheme="minorHAnsi" w:eastAsiaTheme="minorEastAsia" w:hAnsiTheme="minorHAnsi" w:cstheme="minorBidi"/>
          <w:sz w:val="22"/>
          <w:szCs w:val="22"/>
        </w:rPr>
      </w:pPr>
      <w:r w:rsidRPr="00962B3F">
        <w:t>5.7.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52 \h </w:instrText>
      </w:r>
      <w:r w:rsidRPr="00962B3F">
        <w:fldChar w:fldCharType="separate"/>
      </w:r>
      <w:r w:rsidRPr="00962B3F">
        <w:t>214</w:t>
      </w:r>
      <w:r w:rsidRPr="00962B3F">
        <w:fldChar w:fldCharType="end"/>
      </w:r>
    </w:p>
    <w:p w14:paraId="1E696D73" w14:textId="1E6E23B5" w:rsidR="002E41F1" w:rsidRPr="00962B3F" w:rsidRDefault="002E41F1">
      <w:pPr>
        <w:pStyle w:val="TOC4"/>
        <w:rPr>
          <w:rFonts w:asciiTheme="minorHAnsi" w:eastAsiaTheme="minorEastAsia" w:hAnsiTheme="minorHAnsi" w:cstheme="minorBidi"/>
          <w:sz w:val="22"/>
          <w:szCs w:val="22"/>
        </w:rPr>
      </w:pPr>
      <w:r w:rsidRPr="00962B3F">
        <w:t>5.7.1.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53 \h </w:instrText>
      </w:r>
      <w:r w:rsidRPr="00962B3F">
        <w:fldChar w:fldCharType="separate"/>
      </w:r>
      <w:r w:rsidRPr="00962B3F">
        <w:t>215</w:t>
      </w:r>
      <w:r w:rsidRPr="00962B3F">
        <w:fldChar w:fldCharType="end"/>
      </w:r>
    </w:p>
    <w:p w14:paraId="4D98A939" w14:textId="02C267B4" w:rsidR="002E41F1" w:rsidRPr="00962B3F" w:rsidRDefault="002E41F1">
      <w:pPr>
        <w:pStyle w:val="TOC4"/>
        <w:rPr>
          <w:rFonts w:asciiTheme="minorHAnsi" w:eastAsiaTheme="minorEastAsia" w:hAnsiTheme="minorHAnsi" w:cstheme="minorBidi"/>
          <w:sz w:val="22"/>
          <w:szCs w:val="22"/>
        </w:rPr>
      </w:pPr>
      <w:r w:rsidRPr="00962B3F">
        <w:t>5.7.1.3</w:t>
      </w:r>
      <w:r w:rsidRPr="00962B3F">
        <w:rPr>
          <w:rFonts w:asciiTheme="minorHAnsi" w:eastAsiaTheme="minorEastAsia" w:hAnsiTheme="minorHAnsi" w:cstheme="minorBidi"/>
          <w:sz w:val="22"/>
          <w:szCs w:val="22"/>
        </w:rPr>
        <w:tab/>
      </w:r>
      <w:r w:rsidRPr="00962B3F">
        <w:t xml:space="preserve">Reception of the </w:t>
      </w:r>
      <w:r w:rsidRPr="00962B3F">
        <w:rPr>
          <w:i/>
        </w:rPr>
        <w:t>DLInformationTransfer</w:t>
      </w:r>
      <w:r w:rsidRPr="00962B3F">
        <w:t xml:space="preserve"> by the UE</w:t>
      </w:r>
      <w:r w:rsidRPr="00962B3F">
        <w:tab/>
      </w:r>
      <w:r w:rsidRPr="00962B3F">
        <w:fldChar w:fldCharType="begin" w:fldLock="1"/>
      </w:r>
      <w:r w:rsidRPr="00962B3F">
        <w:instrText xml:space="preserve"> PAGEREF _Toc100929754 \h </w:instrText>
      </w:r>
      <w:r w:rsidRPr="00962B3F">
        <w:fldChar w:fldCharType="separate"/>
      </w:r>
      <w:r w:rsidRPr="00962B3F">
        <w:t>215</w:t>
      </w:r>
      <w:r w:rsidRPr="00962B3F">
        <w:fldChar w:fldCharType="end"/>
      </w:r>
    </w:p>
    <w:p w14:paraId="74A0BE61" w14:textId="234DF822" w:rsidR="002E41F1" w:rsidRPr="00962B3F" w:rsidRDefault="002E41F1">
      <w:pPr>
        <w:pStyle w:val="TOC3"/>
        <w:rPr>
          <w:rFonts w:asciiTheme="minorHAnsi" w:eastAsiaTheme="minorEastAsia" w:hAnsiTheme="minorHAnsi" w:cstheme="minorBidi"/>
          <w:sz w:val="22"/>
          <w:szCs w:val="22"/>
        </w:rPr>
      </w:pPr>
      <w:r w:rsidRPr="00962B3F">
        <w:t>5.7.1a</w:t>
      </w:r>
      <w:r w:rsidRPr="00962B3F">
        <w:rPr>
          <w:rFonts w:asciiTheme="minorHAnsi" w:eastAsiaTheme="minorEastAsia" w:hAnsiTheme="minorHAnsi" w:cstheme="minorBidi"/>
          <w:sz w:val="22"/>
          <w:szCs w:val="22"/>
        </w:rPr>
        <w:tab/>
      </w:r>
      <w:r w:rsidRPr="00962B3F">
        <w:t>DL information transfer for MR-DC</w:t>
      </w:r>
      <w:r w:rsidRPr="00962B3F">
        <w:tab/>
      </w:r>
      <w:r w:rsidRPr="00962B3F">
        <w:fldChar w:fldCharType="begin" w:fldLock="1"/>
      </w:r>
      <w:r w:rsidRPr="00962B3F">
        <w:instrText xml:space="preserve"> PAGEREF _Toc100929755 \h </w:instrText>
      </w:r>
      <w:r w:rsidRPr="00962B3F">
        <w:fldChar w:fldCharType="separate"/>
      </w:r>
      <w:r w:rsidRPr="00962B3F">
        <w:t>215</w:t>
      </w:r>
      <w:r w:rsidRPr="00962B3F">
        <w:fldChar w:fldCharType="end"/>
      </w:r>
    </w:p>
    <w:p w14:paraId="55B484CD" w14:textId="71387CBA" w:rsidR="002E41F1" w:rsidRPr="00962B3F" w:rsidRDefault="002E41F1">
      <w:pPr>
        <w:pStyle w:val="TOC4"/>
        <w:rPr>
          <w:rFonts w:asciiTheme="minorHAnsi" w:eastAsiaTheme="minorEastAsia" w:hAnsiTheme="minorHAnsi" w:cstheme="minorBidi"/>
          <w:sz w:val="22"/>
          <w:szCs w:val="22"/>
        </w:rPr>
      </w:pPr>
      <w:r w:rsidRPr="00962B3F">
        <w:t>5.7.1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56 \h </w:instrText>
      </w:r>
      <w:r w:rsidRPr="00962B3F">
        <w:fldChar w:fldCharType="separate"/>
      </w:r>
      <w:r w:rsidRPr="00962B3F">
        <w:t>215</w:t>
      </w:r>
      <w:r w:rsidRPr="00962B3F">
        <w:fldChar w:fldCharType="end"/>
      </w:r>
    </w:p>
    <w:p w14:paraId="0957862A" w14:textId="2447213F" w:rsidR="002E41F1" w:rsidRPr="00962B3F" w:rsidRDefault="002E41F1">
      <w:pPr>
        <w:pStyle w:val="TOC4"/>
        <w:rPr>
          <w:rFonts w:asciiTheme="minorHAnsi" w:eastAsiaTheme="minorEastAsia" w:hAnsiTheme="minorHAnsi" w:cstheme="minorBidi"/>
          <w:sz w:val="22"/>
          <w:szCs w:val="22"/>
        </w:rPr>
      </w:pPr>
      <w:r w:rsidRPr="00962B3F">
        <w:t>5.7.1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57 \h </w:instrText>
      </w:r>
      <w:r w:rsidRPr="00962B3F">
        <w:fldChar w:fldCharType="separate"/>
      </w:r>
      <w:r w:rsidRPr="00962B3F">
        <w:t>215</w:t>
      </w:r>
      <w:r w:rsidRPr="00962B3F">
        <w:fldChar w:fldCharType="end"/>
      </w:r>
    </w:p>
    <w:p w14:paraId="7DC2BCFD" w14:textId="047C03C1" w:rsidR="002E41F1" w:rsidRPr="00962B3F" w:rsidRDefault="002E41F1">
      <w:pPr>
        <w:pStyle w:val="TOC4"/>
        <w:rPr>
          <w:rFonts w:asciiTheme="minorHAnsi" w:eastAsiaTheme="minorEastAsia" w:hAnsiTheme="minorHAnsi" w:cstheme="minorBidi"/>
          <w:sz w:val="22"/>
          <w:szCs w:val="22"/>
        </w:rPr>
      </w:pPr>
      <w:r w:rsidRPr="00962B3F">
        <w:t>5.7.1a.3</w:t>
      </w:r>
      <w:r w:rsidRPr="00962B3F">
        <w:rPr>
          <w:rFonts w:asciiTheme="minorHAnsi" w:eastAsiaTheme="minorEastAsia" w:hAnsiTheme="minorHAnsi" w:cstheme="minorBidi"/>
          <w:sz w:val="22"/>
          <w:szCs w:val="22"/>
        </w:rPr>
        <w:tab/>
      </w:r>
      <w:r w:rsidRPr="00962B3F">
        <w:t xml:space="preserve">Actions related to reception of </w:t>
      </w:r>
      <w:r w:rsidRPr="00962B3F">
        <w:rPr>
          <w:i/>
        </w:rPr>
        <w:t>DLInformationTransferMRDC</w:t>
      </w:r>
      <w:r w:rsidRPr="00962B3F">
        <w:t xml:space="preserve"> message</w:t>
      </w:r>
      <w:r w:rsidRPr="00962B3F">
        <w:tab/>
      </w:r>
      <w:r w:rsidRPr="00962B3F">
        <w:fldChar w:fldCharType="begin" w:fldLock="1"/>
      </w:r>
      <w:r w:rsidRPr="00962B3F">
        <w:instrText xml:space="preserve"> PAGEREF _Toc100929758 \h </w:instrText>
      </w:r>
      <w:r w:rsidRPr="00962B3F">
        <w:fldChar w:fldCharType="separate"/>
      </w:r>
      <w:r w:rsidRPr="00962B3F">
        <w:t>216</w:t>
      </w:r>
      <w:r w:rsidRPr="00962B3F">
        <w:fldChar w:fldCharType="end"/>
      </w:r>
    </w:p>
    <w:p w14:paraId="32D93DE8" w14:textId="27F8FA99" w:rsidR="002E41F1" w:rsidRPr="00962B3F" w:rsidRDefault="002E41F1">
      <w:pPr>
        <w:pStyle w:val="TOC3"/>
        <w:rPr>
          <w:rFonts w:asciiTheme="minorHAnsi" w:eastAsiaTheme="minorEastAsia" w:hAnsiTheme="minorHAnsi" w:cstheme="minorBidi"/>
          <w:sz w:val="22"/>
          <w:szCs w:val="22"/>
        </w:rPr>
      </w:pPr>
      <w:r w:rsidRPr="00962B3F">
        <w:t>5.7.2</w:t>
      </w:r>
      <w:r w:rsidRPr="00962B3F">
        <w:rPr>
          <w:rFonts w:asciiTheme="minorHAnsi" w:eastAsiaTheme="minorEastAsia" w:hAnsiTheme="minorHAnsi" w:cstheme="minorBidi"/>
          <w:sz w:val="22"/>
          <w:szCs w:val="22"/>
        </w:rPr>
        <w:tab/>
      </w:r>
      <w:r w:rsidRPr="00962B3F">
        <w:t>UL information transfer</w:t>
      </w:r>
      <w:r w:rsidRPr="00962B3F">
        <w:tab/>
      </w:r>
      <w:r w:rsidRPr="00962B3F">
        <w:fldChar w:fldCharType="begin" w:fldLock="1"/>
      </w:r>
      <w:r w:rsidRPr="00962B3F">
        <w:instrText xml:space="preserve"> PAGEREF _Toc100929759 \h </w:instrText>
      </w:r>
      <w:r w:rsidRPr="00962B3F">
        <w:fldChar w:fldCharType="separate"/>
      </w:r>
      <w:r w:rsidRPr="00962B3F">
        <w:t>216</w:t>
      </w:r>
      <w:r w:rsidRPr="00962B3F">
        <w:fldChar w:fldCharType="end"/>
      </w:r>
    </w:p>
    <w:p w14:paraId="5328BAD5" w14:textId="24FE207A" w:rsidR="002E41F1" w:rsidRPr="00962B3F" w:rsidRDefault="002E41F1">
      <w:pPr>
        <w:pStyle w:val="TOC4"/>
        <w:rPr>
          <w:rFonts w:asciiTheme="minorHAnsi" w:eastAsiaTheme="minorEastAsia" w:hAnsiTheme="minorHAnsi" w:cstheme="minorBidi"/>
          <w:sz w:val="22"/>
          <w:szCs w:val="22"/>
        </w:rPr>
      </w:pPr>
      <w:r w:rsidRPr="00962B3F">
        <w:t>5.7.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60 \h </w:instrText>
      </w:r>
      <w:r w:rsidRPr="00962B3F">
        <w:fldChar w:fldCharType="separate"/>
      </w:r>
      <w:r w:rsidRPr="00962B3F">
        <w:t>216</w:t>
      </w:r>
      <w:r w:rsidRPr="00962B3F">
        <w:fldChar w:fldCharType="end"/>
      </w:r>
    </w:p>
    <w:p w14:paraId="5C945724" w14:textId="7FC809F5" w:rsidR="002E41F1" w:rsidRPr="00962B3F" w:rsidRDefault="002E41F1">
      <w:pPr>
        <w:pStyle w:val="TOC4"/>
        <w:rPr>
          <w:rFonts w:asciiTheme="minorHAnsi" w:eastAsiaTheme="minorEastAsia" w:hAnsiTheme="minorHAnsi" w:cstheme="minorBidi"/>
          <w:sz w:val="22"/>
          <w:szCs w:val="22"/>
        </w:rPr>
      </w:pPr>
      <w:r w:rsidRPr="00962B3F">
        <w:t>5.7.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61 \h </w:instrText>
      </w:r>
      <w:r w:rsidRPr="00962B3F">
        <w:fldChar w:fldCharType="separate"/>
      </w:r>
      <w:r w:rsidRPr="00962B3F">
        <w:t>216</w:t>
      </w:r>
      <w:r w:rsidRPr="00962B3F">
        <w:fldChar w:fldCharType="end"/>
      </w:r>
    </w:p>
    <w:p w14:paraId="41DFF125" w14:textId="02248BB6" w:rsidR="002E41F1" w:rsidRPr="00962B3F" w:rsidRDefault="002E41F1">
      <w:pPr>
        <w:pStyle w:val="TOC4"/>
        <w:rPr>
          <w:rFonts w:asciiTheme="minorHAnsi" w:eastAsiaTheme="minorEastAsia" w:hAnsiTheme="minorHAnsi" w:cstheme="minorBidi"/>
          <w:sz w:val="22"/>
          <w:szCs w:val="22"/>
        </w:rPr>
      </w:pPr>
      <w:r w:rsidRPr="00962B3F">
        <w:t>5.7.2.3</w:t>
      </w:r>
      <w:r w:rsidRPr="00962B3F">
        <w:rPr>
          <w:rFonts w:asciiTheme="minorHAnsi" w:eastAsiaTheme="minorEastAsia" w:hAnsiTheme="minorHAnsi" w:cstheme="minorBidi"/>
          <w:sz w:val="22"/>
          <w:szCs w:val="22"/>
        </w:rPr>
        <w:tab/>
      </w:r>
      <w:r w:rsidRPr="00962B3F">
        <w:t xml:space="preserve">Actions related to transmission of </w:t>
      </w:r>
      <w:r w:rsidRPr="00962B3F">
        <w:rPr>
          <w:i/>
          <w:iCs/>
        </w:rPr>
        <w:t>ULInformationTransfer</w:t>
      </w:r>
      <w:r w:rsidRPr="00962B3F">
        <w:t xml:space="preserve"> message</w:t>
      </w:r>
      <w:r w:rsidRPr="00962B3F">
        <w:tab/>
      </w:r>
      <w:r w:rsidRPr="00962B3F">
        <w:fldChar w:fldCharType="begin" w:fldLock="1"/>
      </w:r>
      <w:r w:rsidRPr="00962B3F">
        <w:instrText xml:space="preserve"> PAGEREF _Toc100929762 \h </w:instrText>
      </w:r>
      <w:r w:rsidRPr="00962B3F">
        <w:fldChar w:fldCharType="separate"/>
      </w:r>
      <w:r w:rsidRPr="00962B3F">
        <w:t>216</w:t>
      </w:r>
      <w:r w:rsidRPr="00962B3F">
        <w:fldChar w:fldCharType="end"/>
      </w:r>
    </w:p>
    <w:p w14:paraId="4732F5F4" w14:textId="788BF89F" w:rsidR="002E41F1" w:rsidRPr="00962B3F" w:rsidRDefault="002E41F1">
      <w:pPr>
        <w:pStyle w:val="TOC4"/>
        <w:rPr>
          <w:rFonts w:asciiTheme="minorHAnsi" w:eastAsiaTheme="minorEastAsia" w:hAnsiTheme="minorHAnsi" w:cstheme="minorBidi"/>
          <w:sz w:val="22"/>
          <w:szCs w:val="22"/>
        </w:rPr>
      </w:pPr>
      <w:r w:rsidRPr="00962B3F">
        <w:t>5.7.2.4</w:t>
      </w:r>
      <w:r w:rsidRPr="00962B3F">
        <w:rPr>
          <w:rFonts w:asciiTheme="minorHAnsi" w:eastAsiaTheme="minorEastAsia" w:hAnsiTheme="minorHAnsi" w:cstheme="minorBidi"/>
          <w:sz w:val="22"/>
          <w:szCs w:val="22"/>
        </w:rPr>
        <w:tab/>
      </w:r>
      <w:r w:rsidRPr="00962B3F">
        <w:t xml:space="preserve">Failure to deliver </w:t>
      </w:r>
      <w:r w:rsidRPr="00962B3F">
        <w:rPr>
          <w:i/>
        </w:rPr>
        <w:t>ULInformationTransfer</w:t>
      </w:r>
      <w:r w:rsidRPr="00962B3F">
        <w:t xml:space="preserve"> message</w:t>
      </w:r>
      <w:r w:rsidRPr="00962B3F">
        <w:tab/>
      </w:r>
      <w:r w:rsidRPr="00962B3F">
        <w:fldChar w:fldCharType="begin" w:fldLock="1"/>
      </w:r>
      <w:r w:rsidRPr="00962B3F">
        <w:instrText xml:space="preserve"> PAGEREF _Toc100929763 \h </w:instrText>
      </w:r>
      <w:r w:rsidRPr="00962B3F">
        <w:fldChar w:fldCharType="separate"/>
      </w:r>
      <w:r w:rsidRPr="00962B3F">
        <w:t>217</w:t>
      </w:r>
      <w:r w:rsidRPr="00962B3F">
        <w:fldChar w:fldCharType="end"/>
      </w:r>
    </w:p>
    <w:p w14:paraId="09125F7F" w14:textId="59A7CDE3" w:rsidR="002E41F1" w:rsidRPr="00962B3F" w:rsidRDefault="002E41F1">
      <w:pPr>
        <w:pStyle w:val="TOC3"/>
        <w:rPr>
          <w:rFonts w:asciiTheme="minorHAnsi" w:eastAsiaTheme="minorEastAsia" w:hAnsiTheme="minorHAnsi" w:cstheme="minorBidi"/>
          <w:sz w:val="22"/>
          <w:szCs w:val="22"/>
        </w:rPr>
      </w:pPr>
      <w:r w:rsidRPr="00962B3F">
        <w:t>5.7.2a</w:t>
      </w:r>
      <w:r w:rsidRPr="00962B3F">
        <w:rPr>
          <w:rFonts w:asciiTheme="minorHAnsi" w:eastAsiaTheme="minorEastAsia" w:hAnsiTheme="minorHAnsi" w:cstheme="minorBidi"/>
          <w:sz w:val="22"/>
          <w:szCs w:val="22"/>
        </w:rPr>
        <w:tab/>
      </w:r>
      <w:r w:rsidRPr="00962B3F">
        <w:t>UL information transfer for MR-DC</w:t>
      </w:r>
      <w:r w:rsidRPr="00962B3F">
        <w:tab/>
      </w:r>
      <w:r w:rsidRPr="00962B3F">
        <w:fldChar w:fldCharType="begin" w:fldLock="1"/>
      </w:r>
      <w:r w:rsidRPr="00962B3F">
        <w:instrText xml:space="preserve"> PAGEREF _Toc100929764 \h </w:instrText>
      </w:r>
      <w:r w:rsidRPr="00962B3F">
        <w:fldChar w:fldCharType="separate"/>
      </w:r>
      <w:r w:rsidRPr="00962B3F">
        <w:t>217</w:t>
      </w:r>
      <w:r w:rsidRPr="00962B3F">
        <w:fldChar w:fldCharType="end"/>
      </w:r>
    </w:p>
    <w:p w14:paraId="20E6340D" w14:textId="534CF031" w:rsidR="002E41F1" w:rsidRPr="00962B3F" w:rsidRDefault="002E41F1">
      <w:pPr>
        <w:pStyle w:val="TOC4"/>
        <w:rPr>
          <w:rFonts w:asciiTheme="minorHAnsi" w:eastAsiaTheme="minorEastAsia" w:hAnsiTheme="minorHAnsi" w:cstheme="minorBidi"/>
          <w:sz w:val="22"/>
          <w:szCs w:val="22"/>
        </w:rPr>
      </w:pPr>
      <w:r w:rsidRPr="00962B3F">
        <w:t>5.7.2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65 \h </w:instrText>
      </w:r>
      <w:r w:rsidRPr="00962B3F">
        <w:fldChar w:fldCharType="separate"/>
      </w:r>
      <w:r w:rsidRPr="00962B3F">
        <w:t>217</w:t>
      </w:r>
      <w:r w:rsidRPr="00962B3F">
        <w:fldChar w:fldCharType="end"/>
      </w:r>
    </w:p>
    <w:p w14:paraId="3A6790F1" w14:textId="212D1AE9" w:rsidR="002E41F1" w:rsidRPr="00962B3F" w:rsidRDefault="002E41F1">
      <w:pPr>
        <w:pStyle w:val="TOC4"/>
        <w:rPr>
          <w:rFonts w:asciiTheme="minorHAnsi" w:eastAsiaTheme="minorEastAsia" w:hAnsiTheme="minorHAnsi" w:cstheme="minorBidi"/>
          <w:sz w:val="22"/>
          <w:szCs w:val="22"/>
        </w:rPr>
      </w:pPr>
      <w:r w:rsidRPr="00962B3F">
        <w:t>5.7.2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66 \h </w:instrText>
      </w:r>
      <w:r w:rsidRPr="00962B3F">
        <w:fldChar w:fldCharType="separate"/>
      </w:r>
      <w:r w:rsidRPr="00962B3F">
        <w:t>217</w:t>
      </w:r>
      <w:r w:rsidRPr="00962B3F">
        <w:fldChar w:fldCharType="end"/>
      </w:r>
    </w:p>
    <w:p w14:paraId="32304C90" w14:textId="260B0C82" w:rsidR="002E41F1" w:rsidRPr="00962B3F" w:rsidRDefault="002E41F1">
      <w:pPr>
        <w:pStyle w:val="TOC4"/>
        <w:rPr>
          <w:rFonts w:asciiTheme="minorHAnsi" w:eastAsiaTheme="minorEastAsia" w:hAnsiTheme="minorHAnsi" w:cstheme="minorBidi"/>
          <w:sz w:val="22"/>
          <w:szCs w:val="22"/>
        </w:rPr>
      </w:pPr>
      <w:r w:rsidRPr="00962B3F">
        <w:t>5.7.2a.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ULInformationTransferMRDC</w:t>
      </w:r>
      <w:r w:rsidRPr="00962B3F">
        <w:t xml:space="preserve"> message</w:t>
      </w:r>
      <w:r w:rsidRPr="00962B3F">
        <w:tab/>
      </w:r>
      <w:r w:rsidRPr="00962B3F">
        <w:fldChar w:fldCharType="begin" w:fldLock="1"/>
      </w:r>
      <w:r w:rsidRPr="00962B3F">
        <w:instrText xml:space="preserve"> PAGEREF _Toc100929767 \h </w:instrText>
      </w:r>
      <w:r w:rsidRPr="00962B3F">
        <w:fldChar w:fldCharType="separate"/>
      </w:r>
      <w:r w:rsidRPr="00962B3F">
        <w:t>217</w:t>
      </w:r>
      <w:r w:rsidRPr="00962B3F">
        <w:fldChar w:fldCharType="end"/>
      </w:r>
    </w:p>
    <w:p w14:paraId="01F5F015" w14:textId="41017092" w:rsidR="002E41F1" w:rsidRPr="00962B3F" w:rsidRDefault="002E41F1">
      <w:pPr>
        <w:pStyle w:val="TOC3"/>
        <w:rPr>
          <w:rFonts w:asciiTheme="minorHAnsi" w:eastAsiaTheme="minorEastAsia" w:hAnsiTheme="minorHAnsi" w:cstheme="minorBidi"/>
          <w:sz w:val="22"/>
          <w:szCs w:val="22"/>
        </w:rPr>
      </w:pPr>
      <w:r w:rsidRPr="00962B3F">
        <w:t>5.7.2b</w:t>
      </w:r>
      <w:r w:rsidRPr="00962B3F">
        <w:rPr>
          <w:rFonts w:asciiTheme="minorHAnsi" w:hAnsiTheme="minorHAnsi" w:cstheme="minorBidi"/>
          <w:sz w:val="22"/>
          <w:szCs w:val="22"/>
        </w:rPr>
        <w:tab/>
      </w:r>
      <w:r w:rsidRPr="00962B3F">
        <w:rPr>
          <w:rFonts w:eastAsia="SimSun"/>
        </w:rPr>
        <w:t>UL transfer of IRAT information</w:t>
      </w:r>
      <w:r w:rsidRPr="00962B3F">
        <w:tab/>
      </w:r>
      <w:r w:rsidRPr="00962B3F">
        <w:fldChar w:fldCharType="begin" w:fldLock="1"/>
      </w:r>
      <w:r w:rsidRPr="00962B3F">
        <w:instrText xml:space="preserve"> PAGEREF _Toc100929768 \h </w:instrText>
      </w:r>
      <w:r w:rsidRPr="00962B3F">
        <w:fldChar w:fldCharType="separate"/>
      </w:r>
      <w:r w:rsidRPr="00962B3F">
        <w:t>218</w:t>
      </w:r>
      <w:r w:rsidRPr="00962B3F">
        <w:fldChar w:fldCharType="end"/>
      </w:r>
    </w:p>
    <w:p w14:paraId="5307F8D8" w14:textId="1FE06171" w:rsidR="002E41F1" w:rsidRPr="00962B3F" w:rsidRDefault="002E41F1">
      <w:pPr>
        <w:pStyle w:val="TOC4"/>
        <w:rPr>
          <w:rFonts w:asciiTheme="minorHAnsi" w:eastAsiaTheme="minorEastAsia" w:hAnsiTheme="minorHAnsi" w:cstheme="minorBidi"/>
          <w:sz w:val="22"/>
          <w:szCs w:val="22"/>
        </w:rPr>
      </w:pPr>
      <w:r w:rsidRPr="00962B3F">
        <w:lastRenderedPageBreak/>
        <w:t>5.7.2b.1</w:t>
      </w:r>
      <w:r w:rsidRPr="00962B3F">
        <w:rPr>
          <w:rFonts w:asciiTheme="minorHAnsi" w:hAnsiTheme="minorHAnsi" w:cstheme="minorBidi"/>
          <w:sz w:val="22"/>
          <w:szCs w:val="22"/>
        </w:rPr>
        <w:tab/>
      </w:r>
      <w:r w:rsidRPr="00962B3F">
        <w:rPr>
          <w:rFonts w:eastAsia="SimSun"/>
        </w:rPr>
        <w:t>General</w:t>
      </w:r>
      <w:r w:rsidRPr="00962B3F">
        <w:tab/>
      </w:r>
      <w:r w:rsidRPr="00962B3F">
        <w:fldChar w:fldCharType="begin" w:fldLock="1"/>
      </w:r>
      <w:r w:rsidRPr="00962B3F">
        <w:instrText xml:space="preserve"> PAGEREF _Toc100929769 \h </w:instrText>
      </w:r>
      <w:r w:rsidRPr="00962B3F">
        <w:fldChar w:fldCharType="separate"/>
      </w:r>
      <w:r w:rsidRPr="00962B3F">
        <w:t>218</w:t>
      </w:r>
      <w:r w:rsidRPr="00962B3F">
        <w:fldChar w:fldCharType="end"/>
      </w:r>
    </w:p>
    <w:p w14:paraId="73E25E8B" w14:textId="24B8C352" w:rsidR="002E41F1" w:rsidRPr="00962B3F" w:rsidRDefault="002E41F1">
      <w:pPr>
        <w:pStyle w:val="TOC4"/>
        <w:rPr>
          <w:rFonts w:asciiTheme="minorHAnsi" w:eastAsiaTheme="minorEastAsia" w:hAnsiTheme="minorHAnsi" w:cstheme="minorBidi"/>
          <w:sz w:val="22"/>
          <w:szCs w:val="22"/>
        </w:rPr>
      </w:pPr>
      <w:r w:rsidRPr="00962B3F">
        <w:t>5.7.2b.2</w:t>
      </w:r>
      <w:r w:rsidRPr="00962B3F">
        <w:rPr>
          <w:rFonts w:asciiTheme="minorHAnsi" w:hAnsiTheme="minorHAnsi" w:cstheme="minorBidi"/>
          <w:sz w:val="22"/>
          <w:szCs w:val="22"/>
        </w:rPr>
        <w:tab/>
      </w:r>
      <w:r w:rsidRPr="00962B3F">
        <w:rPr>
          <w:rFonts w:eastAsia="SimSun"/>
        </w:rPr>
        <w:t>Initiation</w:t>
      </w:r>
      <w:r w:rsidRPr="00962B3F">
        <w:tab/>
      </w:r>
      <w:r w:rsidRPr="00962B3F">
        <w:fldChar w:fldCharType="begin" w:fldLock="1"/>
      </w:r>
      <w:r w:rsidRPr="00962B3F">
        <w:instrText xml:space="preserve"> PAGEREF _Toc100929770 \h </w:instrText>
      </w:r>
      <w:r w:rsidRPr="00962B3F">
        <w:fldChar w:fldCharType="separate"/>
      </w:r>
      <w:r w:rsidRPr="00962B3F">
        <w:t>218</w:t>
      </w:r>
      <w:r w:rsidRPr="00962B3F">
        <w:fldChar w:fldCharType="end"/>
      </w:r>
    </w:p>
    <w:p w14:paraId="4E51F6CD" w14:textId="13970AC0" w:rsidR="002E41F1" w:rsidRPr="00962B3F" w:rsidRDefault="002E41F1">
      <w:pPr>
        <w:pStyle w:val="TOC4"/>
        <w:rPr>
          <w:rFonts w:asciiTheme="minorHAnsi" w:eastAsiaTheme="minorEastAsia" w:hAnsiTheme="minorHAnsi" w:cstheme="minorBidi"/>
          <w:sz w:val="22"/>
          <w:szCs w:val="22"/>
        </w:rPr>
      </w:pPr>
      <w:r w:rsidRPr="00962B3F">
        <w:t>5.7.2b.3</w:t>
      </w:r>
      <w:r w:rsidRPr="00962B3F">
        <w:rPr>
          <w:rFonts w:asciiTheme="minorHAnsi" w:hAnsiTheme="minorHAnsi" w:cstheme="minorBidi"/>
          <w:sz w:val="22"/>
          <w:szCs w:val="22"/>
        </w:rPr>
        <w:tab/>
      </w:r>
      <w:r w:rsidRPr="00962B3F">
        <w:rPr>
          <w:rFonts w:eastAsia="SimSun"/>
        </w:rPr>
        <w:t xml:space="preserve">Actions related to transmission of </w:t>
      </w:r>
      <w:r w:rsidRPr="00962B3F">
        <w:rPr>
          <w:rFonts w:eastAsia="SimSun"/>
          <w:i/>
        </w:rPr>
        <w:t>ULInformationTransferIRAT</w:t>
      </w:r>
      <w:r w:rsidRPr="00962B3F">
        <w:rPr>
          <w:rFonts w:eastAsia="SimSun"/>
        </w:rPr>
        <w:t xml:space="preserve"> message</w:t>
      </w:r>
      <w:r w:rsidRPr="00962B3F">
        <w:tab/>
      </w:r>
      <w:r w:rsidRPr="00962B3F">
        <w:fldChar w:fldCharType="begin" w:fldLock="1"/>
      </w:r>
      <w:r w:rsidRPr="00962B3F">
        <w:instrText xml:space="preserve"> PAGEREF _Toc100929771 \h </w:instrText>
      </w:r>
      <w:r w:rsidRPr="00962B3F">
        <w:fldChar w:fldCharType="separate"/>
      </w:r>
      <w:r w:rsidRPr="00962B3F">
        <w:t>218</w:t>
      </w:r>
      <w:r w:rsidRPr="00962B3F">
        <w:fldChar w:fldCharType="end"/>
      </w:r>
    </w:p>
    <w:p w14:paraId="3975FD80" w14:textId="482B6CB9" w:rsidR="002E41F1" w:rsidRPr="00962B3F" w:rsidRDefault="002E41F1">
      <w:pPr>
        <w:pStyle w:val="TOC3"/>
        <w:rPr>
          <w:rFonts w:asciiTheme="minorHAnsi" w:eastAsiaTheme="minorEastAsia" w:hAnsiTheme="minorHAnsi" w:cstheme="minorBidi"/>
          <w:sz w:val="22"/>
          <w:szCs w:val="22"/>
        </w:rPr>
      </w:pPr>
      <w:r w:rsidRPr="00962B3F">
        <w:t>5.7.3</w:t>
      </w:r>
      <w:r w:rsidRPr="00962B3F">
        <w:rPr>
          <w:rFonts w:asciiTheme="minorHAnsi" w:eastAsiaTheme="minorEastAsia" w:hAnsiTheme="minorHAnsi" w:cstheme="minorBidi"/>
          <w:sz w:val="22"/>
          <w:szCs w:val="22"/>
        </w:rPr>
        <w:tab/>
      </w:r>
      <w:r w:rsidRPr="00962B3F">
        <w:t>SCG failure information</w:t>
      </w:r>
      <w:r w:rsidRPr="00962B3F">
        <w:tab/>
      </w:r>
      <w:r w:rsidRPr="00962B3F">
        <w:fldChar w:fldCharType="begin" w:fldLock="1"/>
      </w:r>
      <w:r w:rsidRPr="00962B3F">
        <w:instrText xml:space="preserve"> PAGEREF _Toc100929772 \h </w:instrText>
      </w:r>
      <w:r w:rsidRPr="00962B3F">
        <w:fldChar w:fldCharType="separate"/>
      </w:r>
      <w:r w:rsidRPr="00962B3F">
        <w:t>218</w:t>
      </w:r>
      <w:r w:rsidRPr="00962B3F">
        <w:fldChar w:fldCharType="end"/>
      </w:r>
    </w:p>
    <w:p w14:paraId="7E8AE7F8" w14:textId="7A83E6B9" w:rsidR="002E41F1" w:rsidRPr="00962B3F" w:rsidRDefault="002E41F1">
      <w:pPr>
        <w:pStyle w:val="TOC4"/>
        <w:rPr>
          <w:rFonts w:asciiTheme="minorHAnsi" w:eastAsiaTheme="minorEastAsia" w:hAnsiTheme="minorHAnsi" w:cstheme="minorBidi"/>
          <w:sz w:val="22"/>
          <w:szCs w:val="22"/>
        </w:rPr>
      </w:pPr>
      <w:r w:rsidRPr="00962B3F">
        <w:t>5.7.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73 \h </w:instrText>
      </w:r>
      <w:r w:rsidRPr="00962B3F">
        <w:fldChar w:fldCharType="separate"/>
      </w:r>
      <w:r w:rsidRPr="00962B3F">
        <w:t>218</w:t>
      </w:r>
      <w:r w:rsidRPr="00962B3F">
        <w:fldChar w:fldCharType="end"/>
      </w:r>
    </w:p>
    <w:p w14:paraId="31F21872" w14:textId="4DC33973" w:rsidR="002E41F1" w:rsidRPr="00962B3F" w:rsidRDefault="002E41F1">
      <w:pPr>
        <w:pStyle w:val="TOC4"/>
        <w:rPr>
          <w:rFonts w:asciiTheme="minorHAnsi" w:eastAsiaTheme="minorEastAsia" w:hAnsiTheme="minorHAnsi" w:cstheme="minorBidi"/>
          <w:sz w:val="22"/>
          <w:szCs w:val="22"/>
        </w:rPr>
      </w:pPr>
      <w:r w:rsidRPr="00962B3F">
        <w:t>5.7.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74 \h </w:instrText>
      </w:r>
      <w:r w:rsidRPr="00962B3F">
        <w:fldChar w:fldCharType="separate"/>
      </w:r>
      <w:r w:rsidRPr="00962B3F">
        <w:t>219</w:t>
      </w:r>
      <w:r w:rsidRPr="00962B3F">
        <w:fldChar w:fldCharType="end"/>
      </w:r>
    </w:p>
    <w:p w14:paraId="2FA090ED" w14:textId="54012A99" w:rsidR="002E41F1" w:rsidRPr="00962B3F" w:rsidRDefault="002E41F1">
      <w:pPr>
        <w:pStyle w:val="TOC4"/>
        <w:rPr>
          <w:rFonts w:asciiTheme="minorHAnsi" w:eastAsiaTheme="minorEastAsia" w:hAnsiTheme="minorHAnsi" w:cstheme="minorBidi"/>
          <w:sz w:val="22"/>
          <w:szCs w:val="22"/>
        </w:rPr>
      </w:pPr>
      <w:r w:rsidRPr="00962B3F">
        <w:t>5.7.3.3</w:t>
      </w:r>
      <w:r w:rsidRPr="00962B3F">
        <w:rPr>
          <w:rFonts w:asciiTheme="minorHAnsi" w:eastAsiaTheme="minorEastAsia" w:hAnsiTheme="minorHAnsi" w:cstheme="minorBidi"/>
          <w:sz w:val="22"/>
          <w:szCs w:val="22"/>
        </w:rPr>
        <w:tab/>
      </w:r>
      <w:r w:rsidRPr="00962B3F">
        <w:t>Failure type determination for (NG)EN-DC</w:t>
      </w:r>
      <w:r w:rsidRPr="00962B3F">
        <w:tab/>
      </w:r>
      <w:r w:rsidRPr="00962B3F">
        <w:fldChar w:fldCharType="begin" w:fldLock="1"/>
      </w:r>
      <w:r w:rsidRPr="00962B3F">
        <w:instrText xml:space="preserve"> PAGEREF _Toc100929775 \h </w:instrText>
      </w:r>
      <w:r w:rsidRPr="00962B3F">
        <w:fldChar w:fldCharType="separate"/>
      </w:r>
      <w:r w:rsidRPr="00962B3F">
        <w:t>219</w:t>
      </w:r>
      <w:r w:rsidRPr="00962B3F">
        <w:fldChar w:fldCharType="end"/>
      </w:r>
    </w:p>
    <w:p w14:paraId="3DE4A0D3" w14:textId="0048A1E8" w:rsidR="002E41F1" w:rsidRPr="00962B3F" w:rsidRDefault="002E41F1">
      <w:pPr>
        <w:pStyle w:val="TOC4"/>
        <w:rPr>
          <w:rFonts w:asciiTheme="minorHAnsi" w:eastAsiaTheme="minorEastAsia" w:hAnsiTheme="minorHAnsi" w:cstheme="minorBidi"/>
          <w:sz w:val="22"/>
          <w:szCs w:val="22"/>
        </w:rPr>
      </w:pPr>
      <w:r w:rsidRPr="00962B3F">
        <w:t>5.7.3.4</w:t>
      </w:r>
      <w:r w:rsidRPr="00962B3F">
        <w:rPr>
          <w:rFonts w:asciiTheme="minorHAnsi" w:eastAsiaTheme="minorEastAsia" w:hAnsiTheme="minorHAnsi" w:cstheme="minorBidi"/>
          <w:sz w:val="22"/>
          <w:szCs w:val="22"/>
        </w:rPr>
        <w:tab/>
      </w:r>
      <w:r w:rsidRPr="00962B3F">
        <w:t xml:space="preserve">Setting the contents of </w:t>
      </w:r>
      <w:r w:rsidRPr="00962B3F">
        <w:rPr>
          <w:i/>
        </w:rPr>
        <w:t>MeasResultSCG-Failure</w:t>
      </w:r>
      <w:r w:rsidRPr="00962B3F">
        <w:tab/>
      </w:r>
      <w:r w:rsidRPr="00962B3F">
        <w:fldChar w:fldCharType="begin" w:fldLock="1"/>
      </w:r>
      <w:r w:rsidRPr="00962B3F">
        <w:instrText xml:space="preserve"> PAGEREF _Toc100929776 \h </w:instrText>
      </w:r>
      <w:r w:rsidRPr="00962B3F">
        <w:fldChar w:fldCharType="separate"/>
      </w:r>
      <w:r w:rsidRPr="00962B3F">
        <w:t>220</w:t>
      </w:r>
      <w:r w:rsidRPr="00962B3F">
        <w:fldChar w:fldCharType="end"/>
      </w:r>
    </w:p>
    <w:p w14:paraId="06FA987F" w14:textId="7B3E6CB1" w:rsidR="002E41F1" w:rsidRPr="00962B3F" w:rsidRDefault="002E41F1">
      <w:pPr>
        <w:pStyle w:val="TOC4"/>
        <w:rPr>
          <w:rFonts w:asciiTheme="minorHAnsi" w:eastAsiaTheme="minorEastAsia" w:hAnsiTheme="minorHAnsi" w:cstheme="minorBidi"/>
          <w:sz w:val="22"/>
          <w:szCs w:val="22"/>
        </w:rPr>
      </w:pPr>
      <w:r w:rsidRPr="00962B3F">
        <w:t>5.7.3.5</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SCGFailureInformation</w:t>
      </w:r>
      <w:r w:rsidRPr="00962B3F">
        <w:t xml:space="preserve"> message</w:t>
      </w:r>
      <w:r w:rsidRPr="00962B3F">
        <w:tab/>
      </w:r>
      <w:r w:rsidRPr="00962B3F">
        <w:fldChar w:fldCharType="begin" w:fldLock="1"/>
      </w:r>
      <w:r w:rsidRPr="00962B3F">
        <w:instrText xml:space="preserve"> PAGEREF _Toc100929777 \h </w:instrText>
      </w:r>
      <w:r w:rsidRPr="00962B3F">
        <w:fldChar w:fldCharType="separate"/>
      </w:r>
      <w:r w:rsidRPr="00962B3F">
        <w:t>221</w:t>
      </w:r>
      <w:r w:rsidRPr="00962B3F">
        <w:fldChar w:fldCharType="end"/>
      </w:r>
    </w:p>
    <w:p w14:paraId="56B8EB72" w14:textId="7F78A47F" w:rsidR="002E41F1" w:rsidRPr="00962B3F" w:rsidRDefault="002E41F1">
      <w:pPr>
        <w:pStyle w:val="TOC3"/>
        <w:rPr>
          <w:rFonts w:asciiTheme="minorHAnsi" w:eastAsiaTheme="minorEastAsia" w:hAnsiTheme="minorHAnsi" w:cstheme="minorBidi"/>
          <w:sz w:val="22"/>
          <w:szCs w:val="22"/>
        </w:rPr>
      </w:pPr>
      <w:r w:rsidRPr="00962B3F">
        <w:t>5.7.3a</w:t>
      </w:r>
      <w:r w:rsidRPr="00962B3F">
        <w:rPr>
          <w:rFonts w:asciiTheme="minorHAnsi" w:eastAsiaTheme="minorEastAsia" w:hAnsiTheme="minorHAnsi" w:cstheme="minorBidi"/>
          <w:sz w:val="22"/>
          <w:szCs w:val="22"/>
        </w:rPr>
        <w:tab/>
      </w:r>
      <w:r w:rsidRPr="00962B3F">
        <w:t>EUTRA SCG failure information</w:t>
      </w:r>
      <w:r w:rsidRPr="00962B3F">
        <w:tab/>
      </w:r>
      <w:r w:rsidRPr="00962B3F">
        <w:fldChar w:fldCharType="begin" w:fldLock="1"/>
      </w:r>
      <w:r w:rsidRPr="00962B3F">
        <w:instrText xml:space="preserve"> PAGEREF _Toc100929778 \h </w:instrText>
      </w:r>
      <w:r w:rsidRPr="00962B3F">
        <w:fldChar w:fldCharType="separate"/>
      </w:r>
      <w:r w:rsidRPr="00962B3F">
        <w:t>223</w:t>
      </w:r>
      <w:r w:rsidRPr="00962B3F">
        <w:fldChar w:fldCharType="end"/>
      </w:r>
    </w:p>
    <w:p w14:paraId="0F2D4DCF" w14:textId="270CDC60" w:rsidR="002E41F1" w:rsidRPr="00962B3F" w:rsidRDefault="002E41F1">
      <w:pPr>
        <w:pStyle w:val="TOC4"/>
        <w:rPr>
          <w:rFonts w:asciiTheme="minorHAnsi" w:eastAsiaTheme="minorEastAsia" w:hAnsiTheme="minorHAnsi" w:cstheme="minorBidi"/>
          <w:sz w:val="22"/>
          <w:szCs w:val="22"/>
        </w:rPr>
      </w:pPr>
      <w:r w:rsidRPr="00962B3F">
        <w:t>5.7.3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79 \h </w:instrText>
      </w:r>
      <w:r w:rsidRPr="00962B3F">
        <w:fldChar w:fldCharType="separate"/>
      </w:r>
      <w:r w:rsidRPr="00962B3F">
        <w:t>223</w:t>
      </w:r>
      <w:r w:rsidRPr="00962B3F">
        <w:fldChar w:fldCharType="end"/>
      </w:r>
    </w:p>
    <w:p w14:paraId="580EA60F" w14:textId="5CD57813" w:rsidR="002E41F1" w:rsidRPr="00962B3F" w:rsidRDefault="002E41F1">
      <w:pPr>
        <w:pStyle w:val="TOC4"/>
        <w:rPr>
          <w:rFonts w:asciiTheme="minorHAnsi" w:eastAsiaTheme="minorEastAsia" w:hAnsiTheme="minorHAnsi" w:cstheme="minorBidi"/>
          <w:sz w:val="22"/>
          <w:szCs w:val="22"/>
        </w:rPr>
      </w:pPr>
      <w:r w:rsidRPr="00962B3F">
        <w:t>5.7.3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80 \h </w:instrText>
      </w:r>
      <w:r w:rsidRPr="00962B3F">
        <w:fldChar w:fldCharType="separate"/>
      </w:r>
      <w:r w:rsidRPr="00962B3F">
        <w:t>223</w:t>
      </w:r>
      <w:r w:rsidRPr="00962B3F">
        <w:fldChar w:fldCharType="end"/>
      </w:r>
    </w:p>
    <w:p w14:paraId="45057F91" w14:textId="4B21BFAC" w:rsidR="002E41F1" w:rsidRPr="00962B3F" w:rsidRDefault="002E41F1">
      <w:pPr>
        <w:pStyle w:val="TOC4"/>
        <w:rPr>
          <w:rFonts w:asciiTheme="minorHAnsi" w:eastAsiaTheme="minorEastAsia" w:hAnsiTheme="minorHAnsi" w:cstheme="minorBidi"/>
          <w:sz w:val="22"/>
          <w:szCs w:val="22"/>
        </w:rPr>
      </w:pPr>
      <w:r w:rsidRPr="00962B3F">
        <w:t>5.7.3a.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SCGFailureInformationEUTRA</w:t>
      </w:r>
      <w:r w:rsidRPr="00962B3F">
        <w:t xml:space="preserve"> message</w:t>
      </w:r>
      <w:r w:rsidRPr="00962B3F">
        <w:tab/>
      </w:r>
      <w:r w:rsidRPr="00962B3F">
        <w:fldChar w:fldCharType="begin" w:fldLock="1"/>
      </w:r>
      <w:r w:rsidRPr="00962B3F">
        <w:instrText xml:space="preserve"> PAGEREF _Toc100929781 \h </w:instrText>
      </w:r>
      <w:r w:rsidRPr="00962B3F">
        <w:fldChar w:fldCharType="separate"/>
      </w:r>
      <w:r w:rsidRPr="00962B3F">
        <w:t>223</w:t>
      </w:r>
      <w:r w:rsidRPr="00962B3F">
        <w:fldChar w:fldCharType="end"/>
      </w:r>
    </w:p>
    <w:p w14:paraId="7EFBA9A6" w14:textId="18B8F70B" w:rsidR="002E41F1" w:rsidRPr="00962B3F" w:rsidRDefault="002E41F1">
      <w:pPr>
        <w:pStyle w:val="TOC3"/>
        <w:rPr>
          <w:rFonts w:asciiTheme="minorHAnsi" w:eastAsiaTheme="minorEastAsia" w:hAnsiTheme="minorHAnsi" w:cstheme="minorBidi"/>
          <w:sz w:val="22"/>
          <w:szCs w:val="22"/>
        </w:rPr>
      </w:pPr>
      <w:r w:rsidRPr="00962B3F">
        <w:t>5.7.3b</w:t>
      </w:r>
      <w:r w:rsidRPr="00962B3F">
        <w:rPr>
          <w:rFonts w:asciiTheme="minorHAnsi" w:eastAsiaTheme="minorEastAsia" w:hAnsiTheme="minorHAnsi" w:cstheme="minorBidi"/>
          <w:sz w:val="22"/>
          <w:szCs w:val="22"/>
        </w:rPr>
        <w:tab/>
      </w:r>
      <w:r w:rsidRPr="00962B3F">
        <w:t>MCG failure information</w:t>
      </w:r>
      <w:r w:rsidRPr="00962B3F">
        <w:tab/>
      </w:r>
      <w:r w:rsidRPr="00962B3F">
        <w:fldChar w:fldCharType="begin" w:fldLock="1"/>
      </w:r>
      <w:r w:rsidRPr="00962B3F">
        <w:instrText xml:space="preserve"> PAGEREF _Toc100929782 \h </w:instrText>
      </w:r>
      <w:r w:rsidRPr="00962B3F">
        <w:fldChar w:fldCharType="separate"/>
      </w:r>
      <w:r w:rsidRPr="00962B3F">
        <w:t>224</w:t>
      </w:r>
      <w:r w:rsidRPr="00962B3F">
        <w:fldChar w:fldCharType="end"/>
      </w:r>
    </w:p>
    <w:p w14:paraId="17A84C8E" w14:textId="4C3042D5" w:rsidR="002E41F1" w:rsidRPr="00962B3F" w:rsidRDefault="002E41F1">
      <w:pPr>
        <w:pStyle w:val="TOC4"/>
        <w:rPr>
          <w:rFonts w:asciiTheme="minorHAnsi" w:eastAsiaTheme="minorEastAsia" w:hAnsiTheme="minorHAnsi" w:cstheme="minorBidi"/>
          <w:sz w:val="22"/>
          <w:szCs w:val="22"/>
        </w:rPr>
      </w:pPr>
      <w:r w:rsidRPr="00962B3F">
        <w:t>5.7.3b.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83 \h </w:instrText>
      </w:r>
      <w:r w:rsidRPr="00962B3F">
        <w:fldChar w:fldCharType="separate"/>
      </w:r>
      <w:r w:rsidRPr="00962B3F">
        <w:t>224</w:t>
      </w:r>
      <w:r w:rsidRPr="00962B3F">
        <w:fldChar w:fldCharType="end"/>
      </w:r>
    </w:p>
    <w:p w14:paraId="2E8D91D1" w14:textId="791F708F" w:rsidR="002E41F1" w:rsidRPr="00962B3F" w:rsidRDefault="002E41F1">
      <w:pPr>
        <w:pStyle w:val="TOC4"/>
        <w:rPr>
          <w:rFonts w:asciiTheme="minorHAnsi" w:eastAsiaTheme="minorEastAsia" w:hAnsiTheme="minorHAnsi" w:cstheme="minorBidi"/>
          <w:sz w:val="22"/>
          <w:szCs w:val="22"/>
        </w:rPr>
      </w:pPr>
      <w:r w:rsidRPr="00962B3F">
        <w:t>5.7.3b.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84 \h </w:instrText>
      </w:r>
      <w:r w:rsidRPr="00962B3F">
        <w:fldChar w:fldCharType="separate"/>
      </w:r>
      <w:r w:rsidRPr="00962B3F">
        <w:t>224</w:t>
      </w:r>
      <w:r w:rsidRPr="00962B3F">
        <w:fldChar w:fldCharType="end"/>
      </w:r>
    </w:p>
    <w:p w14:paraId="081FDB8A" w14:textId="170BB2C9" w:rsidR="002E41F1" w:rsidRPr="00962B3F" w:rsidRDefault="002E41F1">
      <w:pPr>
        <w:pStyle w:val="TOC4"/>
        <w:rPr>
          <w:rFonts w:asciiTheme="minorHAnsi" w:eastAsiaTheme="minorEastAsia" w:hAnsiTheme="minorHAnsi" w:cstheme="minorBidi"/>
          <w:sz w:val="22"/>
          <w:szCs w:val="22"/>
        </w:rPr>
      </w:pPr>
      <w:r w:rsidRPr="00962B3F">
        <w:t>5.7.3b.3</w:t>
      </w:r>
      <w:r w:rsidRPr="00962B3F">
        <w:rPr>
          <w:rFonts w:asciiTheme="minorHAnsi" w:eastAsiaTheme="minorEastAsia" w:hAnsiTheme="minorHAnsi" w:cstheme="minorBidi"/>
          <w:sz w:val="22"/>
          <w:szCs w:val="22"/>
        </w:rPr>
        <w:tab/>
      </w:r>
      <w:r w:rsidRPr="00962B3F">
        <w:t>Failure type determination</w:t>
      </w:r>
      <w:r w:rsidRPr="00962B3F">
        <w:tab/>
      </w:r>
      <w:r w:rsidRPr="00962B3F">
        <w:fldChar w:fldCharType="begin" w:fldLock="1"/>
      </w:r>
      <w:r w:rsidRPr="00962B3F">
        <w:instrText xml:space="preserve"> PAGEREF _Toc100929785 \h </w:instrText>
      </w:r>
      <w:r w:rsidRPr="00962B3F">
        <w:fldChar w:fldCharType="separate"/>
      </w:r>
      <w:r w:rsidRPr="00962B3F">
        <w:t>224</w:t>
      </w:r>
      <w:r w:rsidRPr="00962B3F">
        <w:fldChar w:fldCharType="end"/>
      </w:r>
    </w:p>
    <w:p w14:paraId="49360417" w14:textId="1983B71A" w:rsidR="002E41F1" w:rsidRPr="00962B3F" w:rsidRDefault="002E41F1">
      <w:pPr>
        <w:pStyle w:val="TOC4"/>
        <w:rPr>
          <w:rFonts w:asciiTheme="minorHAnsi" w:eastAsiaTheme="minorEastAsia" w:hAnsiTheme="minorHAnsi" w:cstheme="minorBidi"/>
          <w:sz w:val="22"/>
          <w:szCs w:val="22"/>
        </w:rPr>
      </w:pPr>
      <w:r w:rsidRPr="00962B3F">
        <w:t>5.7.3b.4</w:t>
      </w:r>
      <w:r w:rsidRPr="00962B3F">
        <w:rPr>
          <w:rFonts w:asciiTheme="minorHAnsi" w:eastAsiaTheme="minorEastAsia" w:hAnsiTheme="minorHAnsi" w:cstheme="minorBidi"/>
          <w:sz w:val="22"/>
          <w:szCs w:val="22"/>
        </w:rPr>
        <w:tab/>
      </w:r>
      <w:r w:rsidRPr="00962B3F">
        <w:rPr>
          <w:rFonts w:cs="Arial"/>
          <w:lang w:eastAsia="zh-CN"/>
        </w:rPr>
        <w:t xml:space="preserve">Actions related to transmission of </w:t>
      </w:r>
      <w:r w:rsidRPr="00962B3F">
        <w:rPr>
          <w:rFonts w:cs="Arial"/>
          <w:i/>
          <w:lang w:eastAsia="zh-CN"/>
        </w:rPr>
        <w:t xml:space="preserve">MCGFailureInformation </w:t>
      </w:r>
      <w:r w:rsidRPr="00962B3F">
        <w:rPr>
          <w:rFonts w:cs="Arial"/>
          <w:lang w:eastAsia="zh-CN"/>
        </w:rPr>
        <w:t>message</w:t>
      </w:r>
      <w:r w:rsidRPr="00962B3F">
        <w:tab/>
      </w:r>
      <w:r w:rsidRPr="00962B3F">
        <w:fldChar w:fldCharType="begin" w:fldLock="1"/>
      </w:r>
      <w:r w:rsidRPr="00962B3F">
        <w:instrText xml:space="preserve"> PAGEREF _Toc100929786 \h </w:instrText>
      </w:r>
      <w:r w:rsidRPr="00962B3F">
        <w:fldChar w:fldCharType="separate"/>
      </w:r>
      <w:r w:rsidRPr="00962B3F">
        <w:t>225</w:t>
      </w:r>
      <w:r w:rsidRPr="00962B3F">
        <w:fldChar w:fldCharType="end"/>
      </w:r>
    </w:p>
    <w:p w14:paraId="3847C0B8" w14:textId="5C2705B2" w:rsidR="002E41F1" w:rsidRPr="00962B3F" w:rsidRDefault="002E41F1">
      <w:pPr>
        <w:pStyle w:val="TOC4"/>
        <w:rPr>
          <w:rFonts w:asciiTheme="minorHAnsi" w:eastAsiaTheme="minorEastAsia" w:hAnsiTheme="minorHAnsi" w:cstheme="minorBidi"/>
          <w:sz w:val="22"/>
          <w:szCs w:val="22"/>
        </w:rPr>
      </w:pPr>
      <w:r w:rsidRPr="00962B3F">
        <w:t>5.7.3b.5</w:t>
      </w:r>
      <w:r w:rsidRPr="00962B3F">
        <w:rPr>
          <w:rFonts w:asciiTheme="minorHAnsi" w:hAnsiTheme="minorHAnsi" w:cstheme="minorBidi"/>
          <w:sz w:val="22"/>
          <w:szCs w:val="22"/>
        </w:rPr>
        <w:tab/>
      </w:r>
      <w:r w:rsidRPr="00962B3F">
        <w:t>T316 expiry</w:t>
      </w:r>
      <w:r w:rsidRPr="00962B3F">
        <w:tab/>
      </w:r>
      <w:r w:rsidRPr="00962B3F">
        <w:fldChar w:fldCharType="begin" w:fldLock="1"/>
      </w:r>
      <w:r w:rsidRPr="00962B3F">
        <w:instrText xml:space="preserve"> PAGEREF _Toc100929787 \h </w:instrText>
      </w:r>
      <w:r w:rsidRPr="00962B3F">
        <w:fldChar w:fldCharType="separate"/>
      </w:r>
      <w:r w:rsidRPr="00962B3F">
        <w:t>226</w:t>
      </w:r>
      <w:r w:rsidRPr="00962B3F">
        <w:fldChar w:fldCharType="end"/>
      </w:r>
    </w:p>
    <w:p w14:paraId="33B92EEF" w14:textId="61B69B36" w:rsidR="002E41F1" w:rsidRPr="00962B3F" w:rsidRDefault="002E41F1">
      <w:pPr>
        <w:pStyle w:val="TOC3"/>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rPr>
          <w:rFonts w:asciiTheme="minorHAnsi" w:eastAsiaTheme="minorEastAsia" w:hAnsiTheme="minorHAnsi" w:cstheme="minorBidi"/>
          <w:sz w:val="22"/>
          <w:szCs w:val="22"/>
        </w:rPr>
        <w:tab/>
      </w:r>
      <w:r w:rsidRPr="00962B3F">
        <w:t>UE Assistance Information</w:t>
      </w:r>
      <w:r w:rsidRPr="00962B3F">
        <w:tab/>
      </w:r>
      <w:r w:rsidRPr="00962B3F">
        <w:fldChar w:fldCharType="begin" w:fldLock="1"/>
      </w:r>
      <w:r w:rsidRPr="00962B3F">
        <w:instrText xml:space="preserve"> PAGEREF _Toc100929788 \h </w:instrText>
      </w:r>
      <w:r w:rsidRPr="00962B3F">
        <w:fldChar w:fldCharType="separate"/>
      </w:r>
      <w:r w:rsidRPr="00962B3F">
        <w:t>227</w:t>
      </w:r>
      <w:r w:rsidRPr="00962B3F">
        <w:fldChar w:fldCharType="end"/>
      </w:r>
    </w:p>
    <w:p w14:paraId="624A435D" w14:textId="573235ED"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89 \h </w:instrText>
      </w:r>
      <w:r w:rsidRPr="00962B3F">
        <w:fldChar w:fldCharType="separate"/>
      </w:r>
      <w:r w:rsidRPr="00962B3F">
        <w:t>227</w:t>
      </w:r>
      <w:r w:rsidRPr="00962B3F">
        <w:fldChar w:fldCharType="end"/>
      </w:r>
    </w:p>
    <w:p w14:paraId="56073DFF" w14:textId="1E80C738"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90 \h </w:instrText>
      </w:r>
      <w:r w:rsidRPr="00962B3F">
        <w:fldChar w:fldCharType="separate"/>
      </w:r>
      <w:r w:rsidRPr="00962B3F">
        <w:t>227</w:t>
      </w:r>
      <w:r w:rsidRPr="00962B3F">
        <w:fldChar w:fldCharType="end"/>
      </w:r>
    </w:p>
    <w:p w14:paraId="6EE23919" w14:textId="1100F82D"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UEAssistanceInformation</w:t>
      </w:r>
      <w:r w:rsidRPr="00962B3F">
        <w:t xml:space="preserve"> message</w:t>
      </w:r>
      <w:r w:rsidRPr="00962B3F">
        <w:tab/>
      </w:r>
      <w:r w:rsidRPr="00962B3F">
        <w:fldChar w:fldCharType="begin" w:fldLock="1"/>
      </w:r>
      <w:r w:rsidRPr="00962B3F">
        <w:instrText xml:space="preserve"> PAGEREF _Toc100929791 \h </w:instrText>
      </w:r>
      <w:r w:rsidRPr="00962B3F">
        <w:fldChar w:fldCharType="separate"/>
      </w:r>
      <w:r w:rsidRPr="00962B3F">
        <w:t>233</w:t>
      </w:r>
      <w:r w:rsidRPr="00962B3F">
        <w:fldChar w:fldCharType="end"/>
      </w:r>
    </w:p>
    <w:p w14:paraId="77B56FA3" w14:textId="1CD9D19A"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3a</w:t>
      </w:r>
      <w:r w:rsidRPr="00962B3F">
        <w:rPr>
          <w:rFonts w:asciiTheme="minorHAnsi" w:hAnsiTheme="minorHAnsi" w:cstheme="minorBidi"/>
          <w:sz w:val="22"/>
          <w:szCs w:val="22"/>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r w:rsidRPr="00962B3F">
        <w:tab/>
      </w:r>
      <w:r w:rsidRPr="00962B3F">
        <w:fldChar w:fldCharType="begin" w:fldLock="1"/>
      </w:r>
      <w:r w:rsidRPr="00962B3F">
        <w:instrText xml:space="preserve"> PAGEREF _Toc100929792 \h </w:instrText>
      </w:r>
      <w:r w:rsidRPr="00962B3F">
        <w:fldChar w:fldCharType="separate"/>
      </w:r>
      <w:r w:rsidRPr="00962B3F">
        <w:t>241</w:t>
      </w:r>
      <w:r w:rsidRPr="00962B3F">
        <w:fldChar w:fldCharType="end"/>
      </w:r>
    </w:p>
    <w:p w14:paraId="0688AE4A" w14:textId="56EFE147" w:rsidR="002E41F1" w:rsidRPr="00962B3F" w:rsidRDefault="002E41F1">
      <w:pPr>
        <w:pStyle w:val="TOC4"/>
        <w:rPr>
          <w:rFonts w:asciiTheme="minorHAnsi" w:eastAsiaTheme="minorEastAsia" w:hAnsiTheme="minorHAnsi" w:cstheme="minorBidi"/>
          <w:sz w:val="22"/>
          <w:szCs w:val="22"/>
        </w:rPr>
      </w:pPr>
      <w:r w:rsidRPr="00962B3F">
        <w:t>5.7.4.4</w:t>
      </w:r>
      <w:r w:rsidRPr="00962B3F">
        <w:rPr>
          <w:rFonts w:asciiTheme="minorHAnsi" w:hAnsiTheme="minorHAnsi" w:cstheme="minorBidi"/>
          <w:sz w:val="22"/>
          <w:szCs w:val="22"/>
        </w:rPr>
        <w:tab/>
      </w:r>
      <w:r w:rsidRPr="00962B3F">
        <w:t>Relaxed measurement criterion for a stationary UE</w:t>
      </w:r>
      <w:r w:rsidRPr="00962B3F">
        <w:tab/>
      </w:r>
      <w:r w:rsidRPr="00962B3F">
        <w:fldChar w:fldCharType="begin" w:fldLock="1"/>
      </w:r>
      <w:r w:rsidRPr="00962B3F">
        <w:instrText xml:space="preserve"> PAGEREF _Toc100929793 \h </w:instrText>
      </w:r>
      <w:r w:rsidRPr="00962B3F">
        <w:fldChar w:fldCharType="separate"/>
      </w:r>
      <w:r w:rsidRPr="00962B3F">
        <w:t>242</w:t>
      </w:r>
      <w:r w:rsidRPr="00962B3F">
        <w:fldChar w:fldCharType="end"/>
      </w:r>
    </w:p>
    <w:p w14:paraId="4492F9EA" w14:textId="6D9A6900" w:rsidR="002E41F1" w:rsidRPr="00962B3F" w:rsidRDefault="002E41F1">
      <w:pPr>
        <w:pStyle w:val="TOC3"/>
        <w:rPr>
          <w:rFonts w:asciiTheme="minorHAnsi" w:eastAsiaTheme="minorEastAsia" w:hAnsiTheme="minorHAnsi" w:cstheme="minorBidi"/>
          <w:sz w:val="22"/>
          <w:szCs w:val="22"/>
        </w:rPr>
      </w:pPr>
      <w:r w:rsidRPr="00962B3F">
        <w:t>5.7.4a</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94 \h </w:instrText>
      </w:r>
      <w:r w:rsidRPr="00962B3F">
        <w:fldChar w:fldCharType="separate"/>
      </w:r>
      <w:r w:rsidRPr="00962B3F">
        <w:t>242</w:t>
      </w:r>
      <w:r w:rsidRPr="00962B3F">
        <w:fldChar w:fldCharType="end"/>
      </w:r>
    </w:p>
    <w:p w14:paraId="558A6637" w14:textId="6124AE22" w:rsidR="002E41F1" w:rsidRPr="00962B3F" w:rsidRDefault="002E41F1">
      <w:pPr>
        <w:pStyle w:val="TOC3"/>
        <w:rPr>
          <w:rFonts w:asciiTheme="minorHAnsi" w:eastAsiaTheme="minorEastAsia" w:hAnsiTheme="minorHAnsi" w:cstheme="minorBidi"/>
          <w:sz w:val="22"/>
          <w:szCs w:val="22"/>
        </w:rPr>
      </w:pPr>
      <w:r w:rsidRPr="00962B3F">
        <w:t>5.7.5</w:t>
      </w:r>
      <w:r w:rsidRPr="00962B3F">
        <w:rPr>
          <w:rFonts w:asciiTheme="minorHAnsi" w:eastAsiaTheme="minorEastAsia" w:hAnsiTheme="minorHAnsi" w:cstheme="minorBidi"/>
          <w:sz w:val="22"/>
          <w:szCs w:val="22"/>
        </w:rPr>
        <w:tab/>
      </w:r>
      <w:r w:rsidRPr="00962B3F">
        <w:t>Failure information</w:t>
      </w:r>
      <w:r w:rsidRPr="00962B3F">
        <w:tab/>
      </w:r>
      <w:r w:rsidRPr="00962B3F">
        <w:fldChar w:fldCharType="begin" w:fldLock="1"/>
      </w:r>
      <w:r w:rsidRPr="00962B3F">
        <w:instrText xml:space="preserve"> PAGEREF _Toc100929795 \h </w:instrText>
      </w:r>
      <w:r w:rsidRPr="00962B3F">
        <w:fldChar w:fldCharType="separate"/>
      </w:r>
      <w:r w:rsidRPr="00962B3F">
        <w:t>242</w:t>
      </w:r>
      <w:r w:rsidRPr="00962B3F">
        <w:fldChar w:fldCharType="end"/>
      </w:r>
    </w:p>
    <w:p w14:paraId="39802E83" w14:textId="2A817924" w:rsidR="002E41F1" w:rsidRPr="00962B3F" w:rsidRDefault="002E41F1">
      <w:pPr>
        <w:pStyle w:val="TOC4"/>
        <w:rPr>
          <w:rFonts w:asciiTheme="minorHAnsi" w:eastAsiaTheme="minorEastAsia" w:hAnsiTheme="minorHAnsi" w:cstheme="minorBidi"/>
          <w:sz w:val="22"/>
          <w:szCs w:val="22"/>
        </w:rPr>
      </w:pPr>
      <w:r w:rsidRPr="00962B3F">
        <w:t>5.7.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96 \h </w:instrText>
      </w:r>
      <w:r w:rsidRPr="00962B3F">
        <w:fldChar w:fldCharType="separate"/>
      </w:r>
      <w:r w:rsidRPr="00962B3F">
        <w:t>242</w:t>
      </w:r>
      <w:r w:rsidRPr="00962B3F">
        <w:fldChar w:fldCharType="end"/>
      </w:r>
    </w:p>
    <w:p w14:paraId="05852BF7" w14:textId="69B84E3D" w:rsidR="002E41F1" w:rsidRPr="00962B3F" w:rsidRDefault="002E41F1">
      <w:pPr>
        <w:pStyle w:val="TOC4"/>
        <w:rPr>
          <w:rFonts w:asciiTheme="minorHAnsi" w:eastAsiaTheme="minorEastAsia" w:hAnsiTheme="minorHAnsi" w:cstheme="minorBidi"/>
          <w:sz w:val="22"/>
          <w:szCs w:val="22"/>
        </w:rPr>
      </w:pPr>
      <w:r w:rsidRPr="00962B3F">
        <w:t>5.7.5.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97 \h </w:instrText>
      </w:r>
      <w:r w:rsidRPr="00962B3F">
        <w:fldChar w:fldCharType="separate"/>
      </w:r>
      <w:r w:rsidRPr="00962B3F">
        <w:t>242</w:t>
      </w:r>
      <w:r w:rsidRPr="00962B3F">
        <w:fldChar w:fldCharType="end"/>
      </w:r>
    </w:p>
    <w:p w14:paraId="60F44412" w14:textId="0FC86E25" w:rsidR="002E41F1" w:rsidRPr="00962B3F" w:rsidRDefault="002E41F1">
      <w:pPr>
        <w:pStyle w:val="TOC4"/>
        <w:rPr>
          <w:rFonts w:asciiTheme="minorHAnsi" w:eastAsiaTheme="minorEastAsia" w:hAnsiTheme="minorHAnsi" w:cstheme="minorBidi"/>
          <w:sz w:val="22"/>
          <w:szCs w:val="22"/>
        </w:rPr>
      </w:pPr>
      <w:r w:rsidRPr="00962B3F">
        <w:t>5.7.5.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FailureInformation</w:t>
      </w:r>
      <w:r w:rsidRPr="00962B3F">
        <w:t xml:space="preserve"> message</w:t>
      </w:r>
      <w:r w:rsidRPr="00962B3F">
        <w:tab/>
      </w:r>
      <w:r w:rsidRPr="00962B3F">
        <w:fldChar w:fldCharType="begin" w:fldLock="1"/>
      </w:r>
      <w:r w:rsidRPr="00962B3F">
        <w:instrText xml:space="preserve"> PAGEREF _Toc100929798 \h </w:instrText>
      </w:r>
      <w:r w:rsidRPr="00962B3F">
        <w:fldChar w:fldCharType="separate"/>
      </w:r>
      <w:r w:rsidRPr="00962B3F">
        <w:t>243</w:t>
      </w:r>
      <w:r w:rsidRPr="00962B3F">
        <w:fldChar w:fldCharType="end"/>
      </w:r>
    </w:p>
    <w:p w14:paraId="15E4603A" w14:textId="0F202CCC" w:rsidR="002E41F1" w:rsidRPr="00962B3F" w:rsidRDefault="002E41F1">
      <w:pPr>
        <w:pStyle w:val="TOC3"/>
        <w:rPr>
          <w:rFonts w:asciiTheme="minorHAnsi" w:eastAsiaTheme="minorEastAsia" w:hAnsiTheme="minorHAnsi" w:cstheme="minorBidi"/>
          <w:sz w:val="22"/>
          <w:szCs w:val="22"/>
        </w:rPr>
      </w:pPr>
      <w:r w:rsidRPr="00962B3F">
        <w:t>5.7.6</w:t>
      </w:r>
      <w:r w:rsidRPr="00962B3F">
        <w:rPr>
          <w:rFonts w:asciiTheme="minorHAnsi" w:eastAsiaTheme="minorEastAsia" w:hAnsiTheme="minorHAnsi" w:cstheme="minorBidi"/>
          <w:sz w:val="22"/>
          <w:szCs w:val="22"/>
        </w:rPr>
        <w:tab/>
      </w:r>
      <w:r w:rsidRPr="00962B3F">
        <w:t>DL message segment transfer</w:t>
      </w:r>
      <w:r w:rsidRPr="00962B3F">
        <w:tab/>
      </w:r>
      <w:r w:rsidRPr="00962B3F">
        <w:fldChar w:fldCharType="begin" w:fldLock="1"/>
      </w:r>
      <w:r w:rsidRPr="00962B3F">
        <w:instrText xml:space="preserve"> PAGEREF _Toc100929799 \h </w:instrText>
      </w:r>
      <w:r w:rsidRPr="00962B3F">
        <w:fldChar w:fldCharType="separate"/>
      </w:r>
      <w:r w:rsidRPr="00962B3F">
        <w:t>243</w:t>
      </w:r>
      <w:r w:rsidRPr="00962B3F">
        <w:fldChar w:fldCharType="end"/>
      </w:r>
    </w:p>
    <w:p w14:paraId="754C43F2" w14:textId="19D76BA5" w:rsidR="002E41F1" w:rsidRPr="00962B3F" w:rsidRDefault="002E41F1">
      <w:pPr>
        <w:pStyle w:val="TOC4"/>
        <w:rPr>
          <w:rFonts w:asciiTheme="minorHAnsi" w:eastAsiaTheme="minorEastAsia" w:hAnsiTheme="minorHAnsi" w:cstheme="minorBidi"/>
          <w:sz w:val="22"/>
          <w:szCs w:val="22"/>
        </w:rPr>
      </w:pPr>
      <w:r w:rsidRPr="00962B3F">
        <w:t>5.7.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00 \h </w:instrText>
      </w:r>
      <w:r w:rsidRPr="00962B3F">
        <w:fldChar w:fldCharType="separate"/>
      </w:r>
      <w:r w:rsidRPr="00962B3F">
        <w:t>243</w:t>
      </w:r>
      <w:r w:rsidRPr="00962B3F">
        <w:fldChar w:fldCharType="end"/>
      </w:r>
    </w:p>
    <w:p w14:paraId="09D78192" w14:textId="3AC134B2" w:rsidR="002E41F1" w:rsidRPr="00962B3F" w:rsidRDefault="002E41F1">
      <w:pPr>
        <w:pStyle w:val="TOC4"/>
        <w:rPr>
          <w:rFonts w:asciiTheme="minorHAnsi" w:eastAsiaTheme="minorEastAsia" w:hAnsiTheme="minorHAnsi" w:cstheme="minorBidi"/>
          <w:sz w:val="22"/>
          <w:szCs w:val="22"/>
        </w:rPr>
      </w:pPr>
      <w:r w:rsidRPr="00962B3F">
        <w:t>5.7.6.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01 \h </w:instrText>
      </w:r>
      <w:r w:rsidRPr="00962B3F">
        <w:fldChar w:fldCharType="separate"/>
      </w:r>
      <w:r w:rsidRPr="00962B3F">
        <w:t>244</w:t>
      </w:r>
      <w:r w:rsidRPr="00962B3F">
        <w:fldChar w:fldCharType="end"/>
      </w:r>
    </w:p>
    <w:p w14:paraId="2B926BD2" w14:textId="1A600F9C" w:rsidR="002E41F1" w:rsidRPr="00962B3F" w:rsidRDefault="002E41F1">
      <w:pPr>
        <w:pStyle w:val="TOC4"/>
        <w:rPr>
          <w:rFonts w:asciiTheme="minorHAnsi" w:eastAsiaTheme="minorEastAsia" w:hAnsiTheme="minorHAnsi" w:cstheme="minorBidi"/>
          <w:sz w:val="22"/>
          <w:szCs w:val="22"/>
        </w:rPr>
      </w:pPr>
      <w:r w:rsidRPr="00962B3F">
        <w:t>5.7.6.3</w:t>
      </w:r>
      <w:r w:rsidRPr="00962B3F">
        <w:rPr>
          <w:rFonts w:asciiTheme="minorHAnsi" w:eastAsiaTheme="minorEastAsia" w:hAnsiTheme="minorHAnsi" w:cstheme="minorBidi"/>
          <w:sz w:val="22"/>
          <w:szCs w:val="22"/>
        </w:rPr>
        <w:tab/>
      </w:r>
      <w:r w:rsidRPr="00962B3F">
        <w:t xml:space="preserve">Reception of </w:t>
      </w:r>
      <w:r w:rsidRPr="00962B3F">
        <w:rPr>
          <w:i/>
        </w:rPr>
        <w:t>DLDedicatedMessageSegment</w:t>
      </w:r>
      <w:r w:rsidRPr="00962B3F">
        <w:t xml:space="preserve"> by the UE</w:t>
      </w:r>
      <w:r w:rsidRPr="00962B3F">
        <w:tab/>
      </w:r>
      <w:r w:rsidRPr="00962B3F">
        <w:fldChar w:fldCharType="begin" w:fldLock="1"/>
      </w:r>
      <w:r w:rsidRPr="00962B3F">
        <w:instrText xml:space="preserve"> PAGEREF _Toc100929802 \h </w:instrText>
      </w:r>
      <w:r w:rsidRPr="00962B3F">
        <w:fldChar w:fldCharType="separate"/>
      </w:r>
      <w:r w:rsidRPr="00962B3F">
        <w:t>244</w:t>
      </w:r>
      <w:r w:rsidRPr="00962B3F">
        <w:fldChar w:fldCharType="end"/>
      </w:r>
    </w:p>
    <w:p w14:paraId="2B3F3075" w14:textId="0CD36AEE" w:rsidR="002E41F1" w:rsidRPr="00962B3F" w:rsidRDefault="002E41F1">
      <w:pPr>
        <w:pStyle w:val="TOC3"/>
        <w:rPr>
          <w:rFonts w:asciiTheme="minorHAnsi" w:eastAsiaTheme="minorEastAsia" w:hAnsiTheme="minorHAnsi" w:cstheme="minorBidi"/>
          <w:sz w:val="22"/>
          <w:szCs w:val="22"/>
        </w:rPr>
      </w:pPr>
      <w:r w:rsidRPr="00962B3F">
        <w:t>5.7.7</w:t>
      </w:r>
      <w:r w:rsidRPr="00962B3F">
        <w:rPr>
          <w:rFonts w:asciiTheme="minorHAnsi" w:eastAsiaTheme="minorEastAsia" w:hAnsiTheme="minorHAnsi" w:cstheme="minorBidi"/>
          <w:sz w:val="22"/>
          <w:szCs w:val="22"/>
        </w:rPr>
        <w:tab/>
      </w:r>
      <w:r w:rsidRPr="00962B3F">
        <w:rPr>
          <w:rFonts w:eastAsia="SimSun"/>
          <w:lang w:eastAsia="zh-CN"/>
        </w:rPr>
        <w:t>UL message segment transfer</w:t>
      </w:r>
      <w:r w:rsidRPr="00962B3F">
        <w:tab/>
      </w:r>
      <w:r w:rsidRPr="00962B3F">
        <w:fldChar w:fldCharType="begin" w:fldLock="1"/>
      </w:r>
      <w:r w:rsidRPr="00962B3F">
        <w:instrText xml:space="preserve"> PAGEREF _Toc100929803 \h </w:instrText>
      </w:r>
      <w:r w:rsidRPr="00962B3F">
        <w:fldChar w:fldCharType="separate"/>
      </w:r>
      <w:r w:rsidRPr="00962B3F">
        <w:t>244</w:t>
      </w:r>
      <w:r w:rsidRPr="00962B3F">
        <w:fldChar w:fldCharType="end"/>
      </w:r>
    </w:p>
    <w:p w14:paraId="3232B1D3" w14:textId="1496BB5D" w:rsidR="002E41F1" w:rsidRPr="00962B3F" w:rsidRDefault="002E41F1">
      <w:pPr>
        <w:pStyle w:val="TOC4"/>
        <w:rPr>
          <w:rFonts w:asciiTheme="minorHAnsi" w:eastAsiaTheme="minorEastAsia" w:hAnsiTheme="minorHAnsi" w:cstheme="minorBidi"/>
          <w:sz w:val="22"/>
          <w:szCs w:val="22"/>
        </w:rPr>
      </w:pPr>
      <w:r w:rsidRPr="00962B3F">
        <w:t>5.7.7.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04 \h </w:instrText>
      </w:r>
      <w:r w:rsidRPr="00962B3F">
        <w:fldChar w:fldCharType="separate"/>
      </w:r>
      <w:r w:rsidRPr="00962B3F">
        <w:t>244</w:t>
      </w:r>
      <w:r w:rsidRPr="00962B3F">
        <w:fldChar w:fldCharType="end"/>
      </w:r>
    </w:p>
    <w:p w14:paraId="5DDCC3C4" w14:textId="12CD94D2" w:rsidR="002E41F1" w:rsidRPr="00962B3F" w:rsidRDefault="002E41F1">
      <w:pPr>
        <w:pStyle w:val="TOC4"/>
        <w:rPr>
          <w:rFonts w:asciiTheme="minorHAnsi" w:eastAsiaTheme="minorEastAsia" w:hAnsiTheme="minorHAnsi" w:cstheme="minorBidi"/>
          <w:sz w:val="22"/>
          <w:szCs w:val="22"/>
        </w:rPr>
      </w:pPr>
      <w:r w:rsidRPr="00962B3F">
        <w:t>5.7.7.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05 \h </w:instrText>
      </w:r>
      <w:r w:rsidRPr="00962B3F">
        <w:fldChar w:fldCharType="separate"/>
      </w:r>
      <w:r w:rsidRPr="00962B3F">
        <w:t>244</w:t>
      </w:r>
      <w:r w:rsidRPr="00962B3F">
        <w:fldChar w:fldCharType="end"/>
      </w:r>
    </w:p>
    <w:p w14:paraId="794F276B" w14:textId="7FB7F761" w:rsidR="002E41F1" w:rsidRPr="00962B3F" w:rsidRDefault="002E41F1">
      <w:pPr>
        <w:pStyle w:val="TOC4"/>
        <w:rPr>
          <w:rFonts w:asciiTheme="minorHAnsi" w:eastAsiaTheme="minorEastAsia" w:hAnsiTheme="minorHAnsi" w:cstheme="minorBidi"/>
          <w:sz w:val="22"/>
          <w:szCs w:val="22"/>
        </w:rPr>
      </w:pPr>
      <w:r w:rsidRPr="00962B3F">
        <w:t>5.7.7.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ULDedicatedMessageSegment</w:t>
      </w:r>
      <w:r w:rsidRPr="00962B3F">
        <w:t xml:space="preserve"> message</w:t>
      </w:r>
      <w:r w:rsidRPr="00962B3F">
        <w:tab/>
      </w:r>
      <w:r w:rsidRPr="00962B3F">
        <w:fldChar w:fldCharType="begin" w:fldLock="1"/>
      </w:r>
      <w:r w:rsidRPr="00962B3F">
        <w:instrText xml:space="preserve"> PAGEREF _Toc100929806 \h </w:instrText>
      </w:r>
      <w:r w:rsidRPr="00962B3F">
        <w:fldChar w:fldCharType="separate"/>
      </w:r>
      <w:r w:rsidRPr="00962B3F">
        <w:t>244</w:t>
      </w:r>
      <w:r w:rsidRPr="00962B3F">
        <w:fldChar w:fldCharType="end"/>
      </w:r>
    </w:p>
    <w:p w14:paraId="6CA81F51" w14:textId="28F56EE1" w:rsidR="002E41F1" w:rsidRPr="00962B3F" w:rsidRDefault="002E41F1">
      <w:pPr>
        <w:pStyle w:val="TOC3"/>
        <w:rPr>
          <w:rFonts w:asciiTheme="minorHAnsi" w:eastAsiaTheme="minorEastAsia" w:hAnsiTheme="minorHAnsi" w:cstheme="minorBidi"/>
          <w:sz w:val="22"/>
          <w:szCs w:val="22"/>
        </w:rPr>
      </w:pPr>
      <w:r w:rsidRPr="00962B3F">
        <w:t>5.7.8</w:t>
      </w:r>
      <w:r w:rsidRPr="00962B3F">
        <w:rPr>
          <w:rFonts w:asciiTheme="minorHAnsi" w:eastAsiaTheme="minorEastAsia" w:hAnsiTheme="minorHAnsi" w:cstheme="minorBidi"/>
          <w:sz w:val="22"/>
          <w:szCs w:val="22"/>
        </w:rPr>
        <w:tab/>
      </w:r>
      <w:r w:rsidRPr="00962B3F">
        <w:t>Idle/inactive Measurements</w:t>
      </w:r>
      <w:r w:rsidRPr="00962B3F">
        <w:tab/>
      </w:r>
      <w:r w:rsidRPr="00962B3F">
        <w:fldChar w:fldCharType="begin" w:fldLock="1"/>
      </w:r>
      <w:r w:rsidRPr="00962B3F">
        <w:instrText xml:space="preserve"> PAGEREF _Toc100929807 \h </w:instrText>
      </w:r>
      <w:r w:rsidRPr="00962B3F">
        <w:fldChar w:fldCharType="separate"/>
      </w:r>
      <w:r w:rsidRPr="00962B3F">
        <w:t>245</w:t>
      </w:r>
      <w:r w:rsidRPr="00962B3F">
        <w:fldChar w:fldCharType="end"/>
      </w:r>
    </w:p>
    <w:p w14:paraId="08C6528D" w14:textId="1036D913" w:rsidR="002E41F1" w:rsidRPr="00962B3F" w:rsidRDefault="002E41F1">
      <w:pPr>
        <w:pStyle w:val="TOC4"/>
        <w:rPr>
          <w:rFonts w:asciiTheme="minorHAnsi" w:eastAsiaTheme="minorEastAsia" w:hAnsiTheme="minorHAnsi" w:cstheme="minorBidi"/>
          <w:sz w:val="22"/>
          <w:szCs w:val="22"/>
        </w:rPr>
      </w:pPr>
      <w:r w:rsidRPr="00962B3F">
        <w:t>5.7.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08 \h </w:instrText>
      </w:r>
      <w:r w:rsidRPr="00962B3F">
        <w:fldChar w:fldCharType="separate"/>
      </w:r>
      <w:r w:rsidRPr="00962B3F">
        <w:t>245</w:t>
      </w:r>
      <w:r w:rsidRPr="00962B3F">
        <w:fldChar w:fldCharType="end"/>
      </w:r>
    </w:p>
    <w:p w14:paraId="3B59A2E5" w14:textId="039EFAFD" w:rsidR="002E41F1" w:rsidRPr="00962B3F" w:rsidRDefault="002E41F1">
      <w:pPr>
        <w:pStyle w:val="TOC4"/>
        <w:rPr>
          <w:rFonts w:asciiTheme="minorHAnsi" w:eastAsiaTheme="minorEastAsia" w:hAnsiTheme="minorHAnsi" w:cstheme="minorBidi"/>
          <w:sz w:val="22"/>
          <w:szCs w:val="22"/>
        </w:rPr>
      </w:pPr>
      <w:r w:rsidRPr="00962B3F">
        <w:t>5.7.8.1a</w:t>
      </w:r>
      <w:r w:rsidRPr="00962B3F">
        <w:rPr>
          <w:rFonts w:asciiTheme="minorHAnsi" w:eastAsiaTheme="minorEastAsia" w:hAnsiTheme="minorHAnsi" w:cstheme="minorBidi"/>
          <w:sz w:val="22"/>
          <w:szCs w:val="22"/>
        </w:rPr>
        <w:tab/>
      </w:r>
      <w:r w:rsidRPr="00962B3F">
        <w:t>Measurement configuration</w:t>
      </w:r>
      <w:r w:rsidRPr="00962B3F">
        <w:tab/>
      </w:r>
      <w:r w:rsidRPr="00962B3F">
        <w:fldChar w:fldCharType="begin" w:fldLock="1"/>
      </w:r>
      <w:r w:rsidRPr="00962B3F">
        <w:instrText xml:space="preserve"> PAGEREF _Toc100929809 \h </w:instrText>
      </w:r>
      <w:r w:rsidRPr="00962B3F">
        <w:fldChar w:fldCharType="separate"/>
      </w:r>
      <w:r w:rsidRPr="00962B3F">
        <w:t>245</w:t>
      </w:r>
      <w:r w:rsidRPr="00962B3F">
        <w:fldChar w:fldCharType="end"/>
      </w:r>
    </w:p>
    <w:p w14:paraId="78CB0374" w14:textId="07178F53" w:rsidR="002E41F1" w:rsidRPr="00962B3F" w:rsidRDefault="002E41F1">
      <w:pPr>
        <w:pStyle w:val="TOC4"/>
        <w:rPr>
          <w:rFonts w:asciiTheme="minorHAnsi" w:eastAsiaTheme="minorEastAsia" w:hAnsiTheme="minorHAnsi" w:cstheme="minorBidi"/>
          <w:sz w:val="22"/>
          <w:szCs w:val="22"/>
        </w:rPr>
      </w:pPr>
      <w:r w:rsidRPr="00962B3F">
        <w:t>5.7.8.2</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810 \h </w:instrText>
      </w:r>
      <w:r w:rsidRPr="00962B3F">
        <w:fldChar w:fldCharType="separate"/>
      </w:r>
      <w:r w:rsidRPr="00962B3F">
        <w:t>246</w:t>
      </w:r>
      <w:r w:rsidRPr="00962B3F">
        <w:fldChar w:fldCharType="end"/>
      </w:r>
    </w:p>
    <w:p w14:paraId="1F50784C" w14:textId="03972AD4" w:rsidR="002E41F1" w:rsidRPr="00962B3F" w:rsidRDefault="002E41F1">
      <w:pPr>
        <w:pStyle w:val="TOC4"/>
        <w:rPr>
          <w:rFonts w:asciiTheme="minorHAnsi" w:eastAsiaTheme="minorEastAsia" w:hAnsiTheme="minorHAnsi" w:cstheme="minorBidi"/>
          <w:sz w:val="22"/>
          <w:szCs w:val="22"/>
        </w:rPr>
      </w:pPr>
      <w:r w:rsidRPr="00962B3F">
        <w:t>5.7.8.2a</w:t>
      </w:r>
      <w:r w:rsidRPr="00962B3F">
        <w:rPr>
          <w:rFonts w:asciiTheme="minorHAnsi" w:eastAsiaTheme="minorEastAsia" w:hAnsiTheme="minorHAnsi" w:cstheme="minorBidi"/>
          <w:sz w:val="22"/>
          <w:szCs w:val="22"/>
        </w:rPr>
        <w:tab/>
      </w:r>
      <w:r w:rsidRPr="00962B3F">
        <w:t>Performing measurements</w:t>
      </w:r>
      <w:r w:rsidRPr="00962B3F">
        <w:tab/>
      </w:r>
      <w:r w:rsidRPr="00962B3F">
        <w:fldChar w:fldCharType="begin" w:fldLock="1"/>
      </w:r>
      <w:r w:rsidRPr="00962B3F">
        <w:instrText xml:space="preserve"> PAGEREF _Toc100929811 \h </w:instrText>
      </w:r>
      <w:r w:rsidRPr="00962B3F">
        <w:fldChar w:fldCharType="separate"/>
      </w:r>
      <w:r w:rsidRPr="00962B3F">
        <w:t>246</w:t>
      </w:r>
      <w:r w:rsidRPr="00962B3F">
        <w:fldChar w:fldCharType="end"/>
      </w:r>
    </w:p>
    <w:p w14:paraId="6D23B886" w14:textId="05966181" w:rsidR="002E41F1" w:rsidRPr="00962B3F" w:rsidRDefault="002E41F1">
      <w:pPr>
        <w:pStyle w:val="TOC4"/>
        <w:rPr>
          <w:rFonts w:asciiTheme="minorHAnsi" w:eastAsiaTheme="minorEastAsia" w:hAnsiTheme="minorHAnsi" w:cstheme="minorBidi"/>
          <w:sz w:val="22"/>
          <w:szCs w:val="22"/>
        </w:rPr>
      </w:pPr>
      <w:r w:rsidRPr="00962B3F">
        <w:t>5.7.8.3</w:t>
      </w:r>
      <w:r w:rsidRPr="00962B3F">
        <w:rPr>
          <w:rFonts w:asciiTheme="minorHAnsi" w:hAnsiTheme="minorHAnsi" w:cstheme="minorBidi"/>
          <w:sz w:val="22"/>
          <w:szCs w:val="22"/>
        </w:rPr>
        <w:tab/>
      </w:r>
      <w:r w:rsidRPr="00962B3F">
        <w:t>T331 expiry or stop</w:t>
      </w:r>
      <w:r w:rsidRPr="00962B3F">
        <w:tab/>
      </w:r>
      <w:r w:rsidRPr="00962B3F">
        <w:fldChar w:fldCharType="begin" w:fldLock="1"/>
      </w:r>
      <w:r w:rsidRPr="00962B3F">
        <w:instrText xml:space="preserve"> PAGEREF _Toc100929812 \h </w:instrText>
      </w:r>
      <w:r w:rsidRPr="00962B3F">
        <w:fldChar w:fldCharType="separate"/>
      </w:r>
      <w:r w:rsidRPr="00962B3F">
        <w:t>249</w:t>
      </w:r>
      <w:r w:rsidRPr="00962B3F">
        <w:fldChar w:fldCharType="end"/>
      </w:r>
    </w:p>
    <w:p w14:paraId="0E6AE05F" w14:textId="410874A4" w:rsidR="002E41F1" w:rsidRPr="00962B3F" w:rsidRDefault="002E41F1">
      <w:pPr>
        <w:pStyle w:val="TOC4"/>
        <w:rPr>
          <w:rFonts w:asciiTheme="minorHAnsi" w:eastAsiaTheme="minorEastAsia" w:hAnsiTheme="minorHAnsi" w:cstheme="minorBidi"/>
          <w:sz w:val="22"/>
          <w:szCs w:val="22"/>
        </w:rPr>
      </w:pPr>
      <w:r w:rsidRPr="00962B3F">
        <w:t>5.7.8.4</w:t>
      </w:r>
      <w:r w:rsidRPr="00962B3F">
        <w:rPr>
          <w:rFonts w:asciiTheme="minorHAnsi" w:hAnsiTheme="minorHAnsi" w:cstheme="minorBidi"/>
          <w:sz w:val="22"/>
          <w:szCs w:val="22"/>
        </w:rPr>
        <w:tab/>
      </w:r>
      <w:r w:rsidRPr="00962B3F">
        <w:t>Cell re-selection or cell selection while T331 is running</w:t>
      </w:r>
      <w:r w:rsidRPr="00962B3F">
        <w:tab/>
      </w:r>
      <w:r w:rsidRPr="00962B3F">
        <w:fldChar w:fldCharType="begin" w:fldLock="1"/>
      </w:r>
      <w:r w:rsidRPr="00962B3F">
        <w:instrText xml:space="preserve"> PAGEREF _Toc100929813 \h </w:instrText>
      </w:r>
      <w:r w:rsidRPr="00962B3F">
        <w:fldChar w:fldCharType="separate"/>
      </w:r>
      <w:r w:rsidRPr="00962B3F">
        <w:t>249</w:t>
      </w:r>
      <w:r w:rsidRPr="00962B3F">
        <w:fldChar w:fldCharType="end"/>
      </w:r>
    </w:p>
    <w:p w14:paraId="352E615F" w14:textId="5BD436AA" w:rsidR="002E41F1" w:rsidRPr="00962B3F" w:rsidRDefault="002E41F1">
      <w:pPr>
        <w:pStyle w:val="TOC3"/>
        <w:rPr>
          <w:rFonts w:asciiTheme="minorHAnsi" w:eastAsiaTheme="minorEastAsia" w:hAnsiTheme="minorHAnsi" w:cstheme="minorBidi"/>
          <w:sz w:val="22"/>
          <w:szCs w:val="22"/>
        </w:rPr>
      </w:pPr>
      <w:r w:rsidRPr="00962B3F">
        <w:t>5.7.9</w:t>
      </w:r>
      <w:r w:rsidRPr="00962B3F">
        <w:rPr>
          <w:rFonts w:asciiTheme="minorHAnsi" w:eastAsiaTheme="minorEastAsia" w:hAnsiTheme="minorHAnsi" w:cstheme="minorBidi"/>
          <w:sz w:val="22"/>
          <w:szCs w:val="22"/>
        </w:rPr>
        <w:tab/>
      </w:r>
      <w:r w:rsidRPr="00962B3F">
        <w:t>Mobility history information</w:t>
      </w:r>
      <w:r w:rsidRPr="00962B3F">
        <w:tab/>
      </w:r>
      <w:r w:rsidRPr="00962B3F">
        <w:fldChar w:fldCharType="begin" w:fldLock="1"/>
      </w:r>
      <w:r w:rsidRPr="00962B3F">
        <w:instrText xml:space="preserve"> PAGEREF _Toc100929814 \h </w:instrText>
      </w:r>
      <w:r w:rsidRPr="00962B3F">
        <w:fldChar w:fldCharType="separate"/>
      </w:r>
      <w:r w:rsidRPr="00962B3F">
        <w:t>249</w:t>
      </w:r>
      <w:r w:rsidRPr="00962B3F">
        <w:fldChar w:fldCharType="end"/>
      </w:r>
    </w:p>
    <w:p w14:paraId="4F5A5094" w14:textId="0ADEB1D4" w:rsidR="002E41F1" w:rsidRPr="00962B3F" w:rsidRDefault="002E41F1">
      <w:pPr>
        <w:pStyle w:val="TOC4"/>
        <w:rPr>
          <w:rFonts w:asciiTheme="minorHAnsi" w:eastAsiaTheme="minorEastAsia" w:hAnsiTheme="minorHAnsi" w:cstheme="minorBidi"/>
          <w:sz w:val="22"/>
          <w:szCs w:val="22"/>
        </w:rPr>
      </w:pPr>
      <w:r w:rsidRPr="00962B3F">
        <w:t>5.7.9.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15 \h </w:instrText>
      </w:r>
      <w:r w:rsidRPr="00962B3F">
        <w:fldChar w:fldCharType="separate"/>
      </w:r>
      <w:r w:rsidRPr="00962B3F">
        <w:t>249</w:t>
      </w:r>
      <w:r w:rsidRPr="00962B3F">
        <w:fldChar w:fldCharType="end"/>
      </w:r>
    </w:p>
    <w:p w14:paraId="56D21A27" w14:textId="4C871F44" w:rsidR="002E41F1" w:rsidRPr="00962B3F" w:rsidRDefault="002E41F1">
      <w:pPr>
        <w:pStyle w:val="TOC4"/>
        <w:rPr>
          <w:rFonts w:asciiTheme="minorHAnsi" w:eastAsiaTheme="minorEastAsia" w:hAnsiTheme="minorHAnsi" w:cstheme="minorBidi"/>
          <w:sz w:val="22"/>
          <w:szCs w:val="22"/>
        </w:rPr>
      </w:pPr>
      <w:r w:rsidRPr="00962B3F">
        <w:t>5.7.9.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16 \h </w:instrText>
      </w:r>
      <w:r w:rsidRPr="00962B3F">
        <w:fldChar w:fldCharType="separate"/>
      </w:r>
      <w:r w:rsidRPr="00962B3F">
        <w:t>249</w:t>
      </w:r>
      <w:r w:rsidRPr="00962B3F">
        <w:fldChar w:fldCharType="end"/>
      </w:r>
    </w:p>
    <w:p w14:paraId="55422295" w14:textId="3CE8CF39" w:rsidR="002E41F1" w:rsidRPr="00962B3F" w:rsidRDefault="002E41F1">
      <w:pPr>
        <w:pStyle w:val="TOC3"/>
        <w:rPr>
          <w:rFonts w:asciiTheme="minorHAnsi" w:eastAsiaTheme="minorEastAsia" w:hAnsiTheme="minorHAnsi" w:cstheme="minorBidi"/>
          <w:sz w:val="22"/>
          <w:szCs w:val="22"/>
        </w:rPr>
      </w:pPr>
      <w:r w:rsidRPr="00962B3F">
        <w:t>5.7.10</w:t>
      </w:r>
      <w:r w:rsidRPr="00962B3F">
        <w:rPr>
          <w:rFonts w:asciiTheme="minorHAnsi" w:eastAsiaTheme="minorEastAsia" w:hAnsiTheme="minorHAnsi" w:cstheme="minorBidi"/>
          <w:sz w:val="22"/>
          <w:szCs w:val="22"/>
        </w:rPr>
        <w:tab/>
      </w:r>
      <w:r w:rsidRPr="00962B3F">
        <w:t>UE Information</w:t>
      </w:r>
      <w:r w:rsidRPr="00962B3F">
        <w:tab/>
      </w:r>
      <w:r w:rsidRPr="00962B3F">
        <w:fldChar w:fldCharType="begin" w:fldLock="1"/>
      </w:r>
      <w:r w:rsidRPr="00962B3F">
        <w:instrText xml:space="preserve"> PAGEREF _Toc100929817 \h </w:instrText>
      </w:r>
      <w:r w:rsidRPr="00962B3F">
        <w:fldChar w:fldCharType="separate"/>
      </w:r>
      <w:r w:rsidRPr="00962B3F">
        <w:t>251</w:t>
      </w:r>
      <w:r w:rsidRPr="00962B3F">
        <w:fldChar w:fldCharType="end"/>
      </w:r>
    </w:p>
    <w:p w14:paraId="653594DB" w14:textId="52CC1ED7" w:rsidR="002E41F1" w:rsidRPr="00962B3F" w:rsidRDefault="002E41F1">
      <w:pPr>
        <w:pStyle w:val="TOC4"/>
        <w:rPr>
          <w:rFonts w:asciiTheme="minorHAnsi" w:eastAsiaTheme="minorEastAsia" w:hAnsiTheme="minorHAnsi" w:cstheme="minorBidi"/>
          <w:sz w:val="22"/>
          <w:szCs w:val="22"/>
        </w:rPr>
      </w:pPr>
      <w:r w:rsidRPr="00962B3F">
        <w:t>5.7.10.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18 \h </w:instrText>
      </w:r>
      <w:r w:rsidRPr="00962B3F">
        <w:fldChar w:fldCharType="separate"/>
      </w:r>
      <w:r w:rsidRPr="00962B3F">
        <w:t>251</w:t>
      </w:r>
      <w:r w:rsidRPr="00962B3F">
        <w:fldChar w:fldCharType="end"/>
      </w:r>
    </w:p>
    <w:p w14:paraId="539C7085" w14:textId="1EBCAC37" w:rsidR="002E41F1" w:rsidRPr="00962B3F" w:rsidRDefault="002E41F1">
      <w:pPr>
        <w:pStyle w:val="TOC4"/>
        <w:rPr>
          <w:rFonts w:asciiTheme="minorHAnsi" w:eastAsiaTheme="minorEastAsia" w:hAnsiTheme="minorHAnsi" w:cstheme="minorBidi"/>
          <w:sz w:val="22"/>
          <w:szCs w:val="22"/>
        </w:rPr>
      </w:pPr>
      <w:r w:rsidRPr="00962B3F">
        <w:t>5.7.10.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19 \h </w:instrText>
      </w:r>
      <w:r w:rsidRPr="00962B3F">
        <w:fldChar w:fldCharType="separate"/>
      </w:r>
      <w:r w:rsidRPr="00962B3F">
        <w:t>252</w:t>
      </w:r>
      <w:r w:rsidRPr="00962B3F">
        <w:fldChar w:fldCharType="end"/>
      </w:r>
    </w:p>
    <w:p w14:paraId="33958BCA" w14:textId="73882A4B"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10.3</w:t>
      </w:r>
      <w:r w:rsidRPr="00962B3F">
        <w:rPr>
          <w:rFonts w:asciiTheme="minorHAnsi" w:eastAsiaTheme="minorEastAsia" w:hAnsiTheme="minorHAnsi" w:cstheme="minorBidi"/>
          <w:sz w:val="22"/>
          <w:szCs w:val="22"/>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r w:rsidRPr="00962B3F">
        <w:tab/>
      </w:r>
      <w:r w:rsidRPr="00962B3F">
        <w:fldChar w:fldCharType="begin" w:fldLock="1"/>
      </w:r>
      <w:r w:rsidRPr="00962B3F">
        <w:instrText xml:space="preserve"> PAGEREF _Toc100929820 \h </w:instrText>
      </w:r>
      <w:r w:rsidRPr="00962B3F">
        <w:fldChar w:fldCharType="separate"/>
      </w:r>
      <w:r w:rsidRPr="00962B3F">
        <w:t>252</w:t>
      </w:r>
      <w:r w:rsidRPr="00962B3F">
        <w:fldChar w:fldCharType="end"/>
      </w:r>
    </w:p>
    <w:p w14:paraId="0B208653" w14:textId="619B69B8" w:rsidR="002E41F1" w:rsidRPr="00962B3F" w:rsidRDefault="002E41F1">
      <w:pPr>
        <w:pStyle w:val="TOC4"/>
        <w:rPr>
          <w:rFonts w:asciiTheme="minorHAnsi" w:eastAsiaTheme="minorEastAsia" w:hAnsiTheme="minorHAnsi" w:cstheme="minorBidi"/>
          <w:sz w:val="22"/>
          <w:szCs w:val="22"/>
        </w:rPr>
      </w:pPr>
      <w:r w:rsidRPr="00962B3F">
        <w:t>5.7.10.4</w:t>
      </w:r>
      <w:r w:rsidRPr="00962B3F">
        <w:rPr>
          <w:rFonts w:asciiTheme="minorHAnsi" w:eastAsiaTheme="minorEastAsia" w:hAnsiTheme="minorHAnsi" w:cstheme="minorBidi"/>
          <w:sz w:val="22"/>
          <w:szCs w:val="22"/>
        </w:rPr>
        <w:tab/>
      </w:r>
      <w:r w:rsidRPr="00962B3F">
        <w:t>Actions upon successful completion of a random-access procedure or on successful or unsuccessful completion of a procedure for request of on-demand system information</w:t>
      </w:r>
      <w:r w:rsidRPr="00962B3F">
        <w:tab/>
      </w:r>
      <w:r w:rsidRPr="00962B3F">
        <w:fldChar w:fldCharType="begin" w:fldLock="1"/>
      </w:r>
      <w:r w:rsidRPr="00962B3F">
        <w:instrText xml:space="preserve"> PAGEREF _Toc100929821 \h </w:instrText>
      </w:r>
      <w:r w:rsidRPr="00962B3F">
        <w:fldChar w:fldCharType="separate"/>
      </w:r>
      <w:r w:rsidRPr="00962B3F">
        <w:t>255</w:t>
      </w:r>
      <w:r w:rsidRPr="00962B3F">
        <w:fldChar w:fldCharType="end"/>
      </w:r>
    </w:p>
    <w:p w14:paraId="79CDCBA1" w14:textId="2BCDECB1" w:rsidR="002E41F1" w:rsidRPr="00962B3F" w:rsidRDefault="002E41F1">
      <w:pPr>
        <w:pStyle w:val="TOC4"/>
        <w:rPr>
          <w:rFonts w:asciiTheme="minorHAnsi" w:eastAsiaTheme="minorEastAsia" w:hAnsiTheme="minorHAnsi" w:cstheme="minorBidi"/>
          <w:sz w:val="22"/>
          <w:szCs w:val="22"/>
        </w:rPr>
      </w:pPr>
      <w:r w:rsidRPr="00962B3F">
        <w:t>5.7.10.</w:t>
      </w:r>
      <w:r w:rsidRPr="00962B3F">
        <w:rPr>
          <w:rFonts w:eastAsia="SimSun"/>
          <w:lang w:eastAsia="zh-CN"/>
        </w:rPr>
        <w:t>5</w:t>
      </w:r>
      <w:r w:rsidRPr="00962B3F">
        <w:rPr>
          <w:rFonts w:asciiTheme="minorHAnsi" w:eastAsiaTheme="minorEastAsia" w:hAnsiTheme="minorHAnsi" w:cstheme="minorBidi"/>
          <w:sz w:val="22"/>
          <w:szCs w:val="22"/>
        </w:rPr>
        <w:tab/>
      </w:r>
      <w:r w:rsidRPr="00962B3F">
        <w:rPr>
          <w:rFonts w:eastAsia="SimSun"/>
          <w:lang w:eastAsia="zh-CN"/>
        </w:rPr>
        <w:t>RA information determination for RA report and RLF report</w:t>
      </w:r>
      <w:r w:rsidRPr="00962B3F">
        <w:tab/>
      </w:r>
      <w:r w:rsidRPr="00962B3F">
        <w:fldChar w:fldCharType="begin" w:fldLock="1"/>
      </w:r>
      <w:r w:rsidRPr="00962B3F">
        <w:instrText xml:space="preserve"> PAGEREF _Toc100929822 \h </w:instrText>
      </w:r>
      <w:r w:rsidRPr="00962B3F">
        <w:fldChar w:fldCharType="separate"/>
      </w:r>
      <w:r w:rsidRPr="00962B3F">
        <w:t>255</w:t>
      </w:r>
      <w:r w:rsidRPr="00962B3F">
        <w:fldChar w:fldCharType="end"/>
      </w:r>
    </w:p>
    <w:p w14:paraId="6709E981" w14:textId="07818021" w:rsidR="002E41F1" w:rsidRPr="00962B3F" w:rsidRDefault="002E41F1">
      <w:pPr>
        <w:pStyle w:val="TOC4"/>
        <w:rPr>
          <w:rFonts w:asciiTheme="minorHAnsi" w:eastAsiaTheme="minorEastAsia" w:hAnsiTheme="minorHAnsi" w:cstheme="minorBidi"/>
          <w:sz w:val="22"/>
          <w:szCs w:val="22"/>
        </w:rPr>
      </w:pPr>
      <w:r w:rsidRPr="00962B3F">
        <w:t>5.7.10.6</w:t>
      </w:r>
      <w:r w:rsidRPr="00962B3F">
        <w:rPr>
          <w:rFonts w:asciiTheme="minorHAnsi" w:eastAsiaTheme="minorEastAsia" w:hAnsiTheme="minorHAnsi" w:cstheme="minorBidi"/>
          <w:sz w:val="22"/>
          <w:szCs w:val="22"/>
        </w:rPr>
        <w:tab/>
      </w:r>
      <w:r w:rsidRPr="00962B3F">
        <w:t>Actions for the successful handover report determination</w:t>
      </w:r>
      <w:r w:rsidRPr="00962B3F">
        <w:tab/>
      </w:r>
      <w:r w:rsidRPr="00962B3F">
        <w:fldChar w:fldCharType="begin" w:fldLock="1"/>
      </w:r>
      <w:r w:rsidRPr="00962B3F">
        <w:instrText xml:space="preserve"> PAGEREF _Toc100929823 \h </w:instrText>
      </w:r>
      <w:r w:rsidRPr="00962B3F">
        <w:fldChar w:fldCharType="separate"/>
      </w:r>
      <w:r w:rsidRPr="00962B3F">
        <w:t>258</w:t>
      </w:r>
      <w:r w:rsidRPr="00962B3F">
        <w:fldChar w:fldCharType="end"/>
      </w:r>
    </w:p>
    <w:p w14:paraId="024FEA2F" w14:textId="0F26182E" w:rsidR="002E41F1" w:rsidRPr="00962B3F" w:rsidRDefault="002E41F1">
      <w:pPr>
        <w:pStyle w:val="TOC3"/>
        <w:rPr>
          <w:rFonts w:asciiTheme="minorHAnsi" w:eastAsiaTheme="minorEastAsia" w:hAnsiTheme="minorHAnsi" w:cstheme="minorBidi"/>
          <w:sz w:val="22"/>
          <w:szCs w:val="22"/>
        </w:rPr>
      </w:pPr>
      <w:r w:rsidRPr="00962B3F">
        <w:t>5.7.12</w:t>
      </w:r>
      <w:r w:rsidRPr="00962B3F">
        <w:rPr>
          <w:rFonts w:asciiTheme="minorHAnsi" w:eastAsiaTheme="minorEastAsia" w:hAnsiTheme="minorHAnsi" w:cstheme="minorBidi"/>
          <w:sz w:val="22"/>
          <w:szCs w:val="22"/>
        </w:rPr>
        <w:tab/>
      </w:r>
      <w:r w:rsidRPr="00962B3F">
        <w:t>IAB Other Information</w:t>
      </w:r>
      <w:r w:rsidRPr="00962B3F">
        <w:tab/>
      </w:r>
      <w:r w:rsidRPr="00962B3F">
        <w:fldChar w:fldCharType="begin" w:fldLock="1"/>
      </w:r>
      <w:r w:rsidRPr="00962B3F">
        <w:instrText xml:space="preserve"> PAGEREF _Toc100929824 \h </w:instrText>
      </w:r>
      <w:r w:rsidRPr="00962B3F">
        <w:fldChar w:fldCharType="separate"/>
      </w:r>
      <w:r w:rsidRPr="00962B3F">
        <w:t>261</w:t>
      </w:r>
      <w:r w:rsidRPr="00962B3F">
        <w:fldChar w:fldCharType="end"/>
      </w:r>
    </w:p>
    <w:p w14:paraId="4ED7CB44" w14:textId="73D8C2E2" w:rsidR="002E41F1" w:rsidRPr="00962B3F" w:rsidRDefault="002E41F1">
      <w:pPr>
        <w:pStyle w:val="TOC4"/>
        <w:rPr>
          <w:rFonts w:asciiTheme="minorHAnsi" w:eastAsiaTheme="minorEastAsia" w:hAnsiTheme="minorHAnsi" w:cstheme="minorBidi"/>
          <w:sz w:val="22"/>
          <w:szCs w:val="22"/>
        </w:rPr>
      </w:pPr>
      <w:r w:rsidRPr="00962B3F">
        <w:t>5.7.1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25 \h </w:instrText>
      </w:r>
      <w:r w:rsidRPr="00962B3F">
        <w:fldChar w:fldCharType="separate"/>
      </w:r>
      <w:r w:rsidRPr="00962B3F">
        <w:t>261</w:t>
      </w:r>
      <w:r w:rsidRPr="00962B3F">
        <w:fldChar w:fldCharType="end"/>
      </w:r>
    </w:p>
    <w:p w14:paraId="479DC067" w14:textId="4CCA1492" w:rsidR="002E41F1" w:rsidRPr="00962B3F" w:rsidRDefault="002E41F1">
      <w:pPr>
        <w:pStyle w:val="TOC4"/>
        <w:rPr>
          <w:rFonts w:asciiTheme="minorHAnsi" w:eastAsiaTheme="minorEastAsia" w:hAnsiTheme="minorHAnsi" w:cstheme="minorBidi"/>
          <w:sz w:val="22"/>
          <w:szCs w:val="22"/>
        </w:rPr>
      </w:pPr>
      <w:r w:rsidRPr="00962B3F">
        <w:t>5.7.1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26 \h </w:instrText>
      </w:r>
      <w:r w:rsidRPr="00962B3F">
        <w:fldChar w:fldCharType="separate"/>
      </w:r>
      <w:r w:rsidRPr="00962B3F">
        <w:t>261</w:t>
      </w:r>
      <w:r w:rsidRPr="00962B3F">
        <w:fldChar w:fldCharType="end"/>
      </w:r>
    </w:p>
    <w:p w14:paraId="09EB11F4" w14:textId="5166F29D"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12.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IABOtherInformation </w:t>
      </w:r>
      <w:r w:rsidRPr="00962B3F">
        <w:t>message</w:t>
      </w:r>
      <w:r w:rsidRPr="00962B3F">
        <w:tab/>
      </w:r>
      <w:r w:rsidRPr="00962B3F">
        <w:fldChar w:fldCharType="begin" w:fldLock="1"/>
      </w:r>
      <w:r w:rsidRPr="00962B3F">
        <w:instrText xml:space="preserve"> PAGEREF _Toc100929827 \h </w:instrText>
      </w:r>
      <w:r w:rsidRPr="00962B3F">
        <w:fldChar w:fldCharType="separate"/>
      </w:r>
      <w:r w:rsidRPr="00962B3F">
        <w:t>261</w:t>
      </w:r>
      <w:r w:rsidRPr="00962B3F">
        <w:fldChar w:fldCharType="end"/>
      </w:r>
    </w:p>
    <w:p w14:paraId="1A1C6BA6" w14:textId="5CBFEB21" w:rsidR="002E41F1" w:rsidRPr="00962B3F" w:rsidRDefault="002E41F1">
      <w:pPr>
        <w:pStyle w:val="TOC3"/>
        <w:rPr>
          <w:rFonts w:asciiTheme="minorHAnsi" w:eastAsiaTheme="minorEastAsia" w:hAnsiTheme="minorHAnsi" w:cstheme="minorBidi"/>
          <w:sz w:val="22"/>
          <w:szCs w:val="22"/>
        </w:rPr>
      </w:pPr>
      <w:r w:rsidRPr="00962B3F">
        <w:t>5.7.13</w:t>
      </w:r>
      <w:r w:rsidRPr="00962B3F">
        <w:rPr>
          <w:rFonts w:asciiTheme="minorHAnsi" w:eastAsiaTheme="minorEastAsia" w:hAnsiTheme="minorHAnsi" w:cstheme="minorBidi"/>
          <w:sz w:val="22"/>
          <w:szCs w:val="22"/>
        </w:rPr>
        <w:tab/>
      </w:r>
      <w:r w:rsidRPr="00962B3F">
        <w:t>RLM/BFD relaxation</w:t>
      </w:r>
      <w:r w:rsidRPr="00962B3F">
        <w:tab/>
      </w:r>
      <w:r w:rsidRPr="00962B3F">
        <w:fldChar w:fldCharType="begin" w:fldLock="1"/>
      </w:r>
      <w:r w:rsidRPr="00962B3F">
        <w:instrText xml:space="preserve"> PAGEREF _Toc100929828 \h </w:instrText>
      </w:r>
      <w:r w:rsidRPr="00962B3F">
        <w:fldChar w:fldCharType="separate"/>
      </w:r>
      <w:r w:rsidRPr="00962B3F">
        <w:t>262</w:t>
      </w:r>
      <w:r w:rsidRPr="00962B3F">
        <w:fldChar w:fldCharType="end"/>
      </w:r>
    </w:p>
    <w:p w14:paraId="4F5A8703" w14:textId="38478199" w:rsidR="002E41F1" w:rsidRPr="00962B3F" w:rsidRDefault="002E41F1">
      <w:pPr>
        <w:pStyle w:val="TOC4"/>
        <w:rPr>
          <w:rFonts w:asciiTheme="minorHAnsi" w:eastAsiaTheme="minorEastAsia" w:hAnsiTheme="minorHAnsi" w:cstheme="minorBidi"/>
          <w:sz w:val="22"/>
          <w:szCs w:val="22"/>
        </w:rPr>
      </w:pPr>
      <w:r w:rsidRPr="00962B3F">
        <w:t>5.7.13.</w:t>
      </w:r>
      <w:r w:rsidRPr="00962B3F">
        <w:rPr>
          <w:lang w:eastAsia="zh-CN"/>
        </w:rPr>
        <w:t>1</w:t>
      </w:r>
      <w:r w:rsidRPr="00962B3F">
        <w:rPr>
          <w:rFonts w:asciiTheme="minorHAnsi" w:hAnsiTheme="minorHAnsi" w:cstheme="minorBidi"/>
          <w:sz w:val="22"/>
          <w:szCs w:val="22"/>
        </w:rPr>
        <w:tab/>
      </w:r>
      <w:r w:rsidRPr="00962B3F">
        <w:t xml:space="preserve">Relaxed measurement criterion for </w:t>
      </w:r>
      <w:r w:rsidRPr="00962B3F">
        <w:rPr>
          <w:rFonts w:eastAsia="DengXian"/>
          <w:lang w:eastAsia="zh-CN"/>
        </w:rPr>
        <w:t>low mobility</w:t>
      </w:r>
      <w:r w:rsidRPr="00962B3F">
        <w:tab/>
      </w:r>
      <w:r w:rsidRPr="00962B3F">
        <w:fldChar w:fldCharType="begin" w:fldLock="1"/>
      </w:r>
      <w:r w:rsidRPr="00962B3F">
        <w:instrText xml:space="preserve"> PAGEREF _Toc100929829 \h </w:instrText>
      </w:r>
      <w:r w:rsidRPr="00962B3F">
        <w:fldChar w:fldCharType="separate"/>
      </w:r>
      <w:r w:rsidRPr="00962B3F">
        <w:t>262</w:t>
      </w:r>
      <w:r w:rsidRPr="00962B3F">
        <w:fldChar w:fldCharType="end"/>
      </w:r>
    </w:p>
    <w:p w14:paraId="5EFA5169" w14:textId="796561B9" w:rsidR="002E41F1" w:rsidRPr="00962B3F" w:rsidRDefault="002E41F1">
      <w:pPr>
        <w:pStyle w:val="TOC4"/>
        <w:rPr>
          <w:rFonts w:asciiTheme="minorHAnsi" w:eastAsiaTheme="minorEastAsia" w:hAnsiTheme="minorHAnsi" w:cstheme="minorBidi"/>
          <w:sz w:val="22"/>
          <w:szCs w:val="22"/>
        </w:rPr>
      </w:pPr>
      <w:r w:rsidRPr="00962B3F">
        <w:lastRenderedPageBreak/>
        <w:t>5.7.13.</w:t>
      </w:r>
      <w:r w:rsidRPr="00962B3F">
        <w:rPr>
          <w:lang w:eastAsia="zh-CN"/>
        </w:rPr>
        <w:t>2</w:t>
      </w:r>
      <w:r w:rsidRPr="00962B3F">
        <w:rPr>
          <w:rFonts w:asciiTheme="minorHAnsi" w:hAnsiTheme="minorHAnsi" w:cstheme="minorBidi"/>
          <w:sz w:val="22"/>
          <w:szCs w:val="22"/>
        </w:rPr>
        <w:tab/>
      </w:r>
      <w:r w:rsidRPr="00962B3F">
        <w:rPr>
          <w:rFonts w:eastAsiaTheme="minorEastAsia"/>
        </w:rPr>
        <w:t xml:space="preserve">Relaxed measurement criterion for </w:t>
      </w:r>
      <w:r w:rsidRPr="00962B3F">
        <w:rPr>
          <w:rFonts w:eastAsia="DengXian"/>
          <w:lang w:eastAsia="zh-CN"/>
        </w:rPr>
        <w:t>good serving cell quality</w:t>
      </w:r>
      <w:r w:rsidRPr="00962B3F">
        <w:tab/>
      </w:r>
      <w:r w:rsidRPr="00962B3F">
        <w:fldChar w:fldCharType="begin" w:fldLock="1"/>
      </w:r>
      <w:r w:rsidRPr="00962B3F">
        <w:instrText xml:space="preserve"> PAGEREF _Toc100929830 \h </w:instrText>
      </w:r>
      <w:r w:rsidRPr="00962B3F">
        <w:fldChar w:fldCharType="separate"/>
      </w:r>
      <w:r w:rsidRPr="00962B3F">
        <w:t>263</w:t>
      </w:r>
      <w:r w:rsidRPr="00962B3F">
        <w:fldChar w:fldCharType="end"/>
      </w:r>
    </w:p>
    <w:p w14:paraId="44120262" w14:textId="0E8A4756" w:rsidR="002E41F1" w:rsidRPr="00962B3F" w:rsidRDefault="002E41F1">
      <w:pPr>
        <w:pStyle w:val="TOC3"/>
        <w:rPr>
          <w:rFonts w:asciiTheme="minorHAnsi" w:eastAsiaTheme="minorEastAsia" w:hAnsiTheme="minorHAnsi" w:cstheme="minorBidi"/>
          <w:sz w:val="22"/>
          <w:szCs w:val="22"/>
        </w:rPr>
      </w:pPr>
      <w:r w:rsidRPr="00962B3F">
        <w:t>5.7.14</w:t>
      </w:r>
      <w:r w:rsidRPr="00962B3F">
        <w:rPr>
          <w:rFonts w:asciiTheme="minorHAnsi" w:eastAsiaTheme="minorEastAsia" w:hAnsiTheme="minorHAnsi" w:cstheme="minorBidi"/>
          <w:sz w:val="22"/>
          <w:szCs w:val="22"/>
        </w:rPr>
        <w:tab/>
      </w:r>
      <w:r w:rsidRPr="00962B3F">
        <w:t>UE Positioning Assistance Information</w:t>
      </w:r>
      <w:r w:rsidRPr="00962B3F">
        <w:tab/>
      </w:r>
      <w:r w:rsidRPr="00962B3F">
        <w:fldChar w:fldCharType="begin" w:fldLock="1"/>
      </w:r>
      <w:r w:rsidRPr="00962B3F">
        <w:instrText xml:space="preserve"> PAGEREF _Toc100929831 \h </w:instrText>
      </w:r>
      <w:r w:rsidRPr="00962B3F">
        <w:fldChar w:fldCharType="separate"/>
      </w:r>
      <w:r w:rsidRPr="00962B3F">
        <w:t>263</w:t>
      </w:r>
      <w:r w:rsidRPr="00962B3F">
        <w:fldChar w:fldCharType="end"/>
      </w:r>
    </w:p>
    <w:p w14:paraId="01F25042" w14:textId="320DEB1A" w:rsidR="002E41F1" w:rsidRPr="00962B3F" w:rsidRDefault="002E41F1">
      <w:pPr>
        <w:pStyle w:val="TOC4"/>
        <w:rPr>
          <w:rFonts w:asciiTheme="minorHAnsi" w:eastAsiaTheme="minorEastAsia" w:hAnsiTheme="minorHAnsi" w:cstheme="minorBidi"/>
          <w:sz w:val="22"/>
          <w:szCs w:val="22"/>
        </w:rPr>
      </w:pPr>
      <w:r w:rsidRPr="00962B3F">
        <w:t>5.7.1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32 \h </w:instrText>
      </w:r>
      <w:r w:rsidRPr="00962B3F">
        <w:fldChar w:fldCharType="separate"/>
      </w:r>
      <w:r w:rsidRPr="00962B3F">
        <w:t>263</w:t>
      </w:r>
      <w:r w:rsidRPr="00962B3F">
        <w:fldChar w:fldCharType="end"/>
      </w:r>
    </w:p>
    <w:p w14:paraId="47FDA19C" w14:textId="564A8BE2" w:rsidR="002E41F1" w:rsidRPr="00962B3F" w:rsidRDefault="002E41F1">
      <w:pPr>
        <w:pStyle w:val="TOC4"/>
        <w:rPr>
          <w:rFonts w:asciiTheme="minorHAnsi" w:eastAsiaTheme="minorEastAsia" w:hAnsiTheme="minorHAnsi" w:cstheme="minorBidi"/>
          <w:sz w:val="22"/>
          <w:szCs w:val="22"/>
        </w:rPr>
      </w:pPr>
      <w:r w:rsidRPr="00962B3F">
        <w:t>5.7.1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33 \h </w:instrText>
      </w:r>
      <w:r w:rsidRPr="00962B3F">
        <w:fldChar w:fldCharType="separate"/>
      </w:r>
      <w:r w:rsidRPr="00962B3F">
        <w:t>263</w:t>
      </w:r>
      <w:r w:rsidRPr="00962B3F">
        <w:fldChar w:fldCharType="end"/>
      </w:r>
    </w:p>
    <w:p w14:paraId="682DA8E6" w14:textId="7ED0758F" w:rsidR="002E41F1" w:rsidRPr="00962B3F" w:rsidRDefault="002E41F1">
      <w:pPr>
        <w:pStyle w:val="TOC4"/>
        <w:rPr>
          <w:rFonts w:asciiTheme="minorHAnsi" w:eastAsiaTheme="minorEastAsia" w:hAnsiTheme="minorHAnsi" w:cstheme="minorBidi"/>
          <w:sz w:val="22"/>
          <w:szCs w:val="22"/>
        </w:rPr>
      </w:pPr>
      <w:r w:rsidRPr="00962B3F">
        <w:t>5.7.14</w:t>
      </w:r>
      <w:r w:rsidRPr="00962B3F">
        <w:rPr>
          <w:lang w:eastAsia="zh-CN"/>
        </w:rPr>
        <w:t>.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UEPositioningAssistanceInfo </w:t>
      </w:r>
      <w:r w:rsidRPr="00962B3F">
        <w:t>message</w:t>
      </w:r>
      <w:r w:rsidRPr="00962B3F">
        <w:tab/>
      </w:r>
      <w:r w:rsidRPr="00962B3F">
        <w:fldChar w:fldCharType="begin" w:fldLock="1"/>
      </w:r>
      <w:r w:rsidRPr="00962B3F">
        <w:instrText xml:space="preserve"> PAGEREF _Toc100929834 \h </w:instrText>
      </w:r>
      <w:r w:rsidRPr="00962B3F">
        <w:fldChar w:fldCharType="separate"/>
      </w:r>
      <w:r w:rsidRPr="00962B3F">
        <w:t>264</w:t>
      </w:r>
      <w:r w:rsidRPr="00962B3F">
        <w:fldChar w:fldCharType="end"/>
      </w:r>
    </w:p>
    <w:p w14:paraId="3AB57E7C" w14:textId="0532C287" w:rsidR="002E41F1" w:rsidRPr="00962B3F" w:rsidRDefault="002E41F1">
      <w:pPr>
        <w:pStyle w:val="TOC3"/>
        <w:rPr>
          <w:rFonts w:asciiTheme="minorHAnsi" w:eastAsiaTheme="minorEastAsia" w:hAnsiTheme="minorHAnsi" w:cstheme="minorBidi"/>
          <w:sz w:val="22"/>
          <w:szCs w:val="22"/>
        </w:rPr>
      </w:pPr>
      <w:r w:rsidRPr="00962B3F">
        <w:t>5.7.15</w:t>
      </w:r>
      <w:r w:rsidRPr="00962B3F">
        <w:rPr>
          <w:rFonts w:asciiTheme="minorHAnsi" w:eastAsiaTheme="minorEastAsia" w:hAnsiTheme="minorHAnsi" w:cstheme="minorBidi"/>
          <w:sz w:val="22"/>
          <w:szCs w:val="22"/>
        </w:rPr>
        <w:tab/>
      </w:r>
      <w:r w:rsidRPr="00962B3F">
        <w:t>SRS for Positioning in RRC_INACTIVE</w:t>
      </w:r>
      <w:r w:rsidRPr="00962B3F">
        <w:tab/>
      </w:r>
      <w:r w:rsidRPr="00962B3F">
        <w:fldChar w:fldCharType="begin" w:fldLock="1"/>
      </w:r>
      <w:r w:rsidRPr="00962B3F">
        <w:instrText xml:space="preserve"> PAGEREF _Toc100929835 \h </w:instrText>
      </w:r>
      <w:r w:rsidRPr="00962B3F">
        <w:fldChar w:fldCharType="separate"/>
      </w:r>
      <w:r w:rsidRPr="00962B3F">
        <w:t>264</w:t>
      </w:r>
      <w:r w:rsidRPr="00962B3F">
        <w:fldChar w:fldCharType="end"/>
      </w:r>
    </w:p>
    <w:p w14:paraId="5FC22958" w14:textId="653A03C6" w:rsidR="002E41F1" w:rsidRPr="00962B3F" w:rsidRDefault="002E41F1">
      <w:pPr>
        <w:pStyle w:val="TOC4"/>
        <w:rPr>
          <w:rFonts w:asciiTheme="minorHAnsi" w:eastAsiaTheme="minorEastAsia" w:hAnsiTheme="minorHAnsi" w:cstheme="minorBidi"/>
          <w:sz w:val="22"/>
          <w:szCs w:val="22"/>
        </w:rPr>
      </w:pPr>
      <w:r w:rsidRPr="00962B3F">
        <w:t>5.7.1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36 \h </w:instrText>
      </w:r>
      <w:r w:rsidRPr="00962B3F">
        <w:fldChar w:fldCharType="separate"/>
      </w:r>
      <w:r w:rsidRPr="00962B3F">
        <w:t>264</w:t>
      </w:r>
      <w:r w:rsidRPr="00962B3F">
        <w:fldChar w:fldCharType="end"/>
      </w:r>
    </w:p>
    <w:p w14:paraId="36B90E0E" w14:textId="59473AEF" w:rsidR="002E41F1" w:rsidRPr="00962B3F" w:rsidRDefault="002E41F1">
      <w:pPr>
        <w:pStyle w:val="TOC4"/>
        <w:rPr>
          <w:rFonts w:asciiTheme="minorHAnsi" w:eastAsiaTheme="minorEastAsia" w:hAnsiTheme="minorHAnsi" w:cstheme="minorBidi"/>
          <w:sz w:val="22"/>
          <w:szCs w:val="22"/>
        </w:rPr>
      </w:pPr>
      <w:r w:rsidRPr="00962B3F">
        <w:t>5.7.15.2</w:t>
      </w:r>
      <w:r w:rsidRPr="00962B3F">
        <w:rPr>
          <w:rFonts w:asciiTheme="minorHAnsi" w:eastAsiaTheme="minorEastAsia" w:hAnsiTheme="minorHAnsi" w:cstheme="minorBidi"/>
          <w:sz w:val="22"/>
          <w:szCs w:val="22"/>
        </w:rPr>
        <w:tab/>
      </w:r>
      <w:r w:rsidRPr="00962B3F">
        <w:t>Actions Related to SRS for Positioning at Cell Re-selection in RRC_INACTIVE</w:t>
      </w:r>
      <w:r w:rsidRPr="00962B3F">
        <w:tab/>
      </w:r>
      <w:r w:rsidRPr="00962B3F">
        <w:fldChar w:fldCharType="begin" w:fldLock="1"/>
      </w:r>
      <w:r w:rsidRPr="00962B3F">
        <w:instrText xml:space="preserve"> PAGEREF _Toc100929837 \h </w:instrText>
      </w:r>
      <w:r w:rsidRPr="00962B3F">
        <w:fldChar w:fldCharType="separate"/>
      </w:r>
      <w:r w:rsidRPr="00962B3F">
        <w:t>264</w:t>
      </w:r>
      <w:r w:rsidRPr="00962B3F">
        <w:fldChar w:fldCharType="end"/>
      </w:r>
    </w:p>
    <w:p w14:paraId="745CF6F0" w14:textId="6F43F29F" w:rsidR="002E41F1" w:rsidRPr="00962B3F" w:rsidRDefault="002E41F1">
      <w:pPr>
        <w:pStyle w:val="TOC2"/>
        <w:rPr>
          <w:rFonts w:asciiTheme="minorHAnsi" w:eastAsiaTheme="minorEastAsia" w:hAnsiTheme="minorHAnsi" w:cstheme="minorBidi"/>
          <w:sz w:val="22"/>
          <w:szCs w:val="22"/>
        </w:rPr>
      </w:pPr>
      <w:r w:rsidRPr="00962B3F">
        <w:t>5.8</w:t>
      </w:r>
      <w:r w:rsidRPr="00962B3F">
        <w:rPr>
          <w:rFonts w:asciiTheme="minorHAnsi" w:eastAsiaTheme="minorEastAsia" w:hAnsiTheme="minorHAnsi" w:cstheme="minorBidi"/>
          <w:sz w:val="22"/>
          <w:szCs w:val="22"/>
        </w:rPr>
        <w:tab/>
      </w:r>
      <w:r w:rsidRPr="00962B3F">
        <w:t>Sidelink</w:t>
      </w:r>
      <w:r w:rsidRPr="00962B3F">
        <w:tab/>
      </w:r>
      <w:r w:rsidRPr="00962B3F">
        <w:fldChar w:fldCharType="begin" w:fldLock="1"/>
      </w:r>
      <w:r w:rsidRPr="00962B3F">
        <w:instrText xml:space="preserve"> PAGEREF _Toc100929838 \h </w:instrText>
      </w:r>
      <w:r w:rsidRPr="00962B3F">
        <w:fldChar w:fldCharType="separate"/>
      </w:r>
      <w:r w:rsidRPr="00962B3F">
        <w:t>266</w:t>
      </w:r>
      <w:r w:rsidRPr="00962B3F">
        <w:fldChar w:fldCharType="end"/>
      </w:r>
    </w:p>
    <w:p w14:paraId="2D7A5CCF" w14:textId="08110CF6" w:rsidR="002E41F1" w:rsidRPr="00962B3F" w:rsidRDefault="002E41F1">
      <w:pPr>
        <w:pStyle w:val="TOC3"/>
        <w:rPr>
          <w:rFonts w:asciiTheme="minorHAnsi" w:eastAsiaTheme="minorEastAsia" w:hAnsiTheme="minorHAnsi" w:cstheme="minorBidi"/>
          <w:sz w:val="22"/>
          <w:szCs w:val="22"/>
        </w:rPr>
      </w:pPr>
      <w:r w:rsidRPr="00962B3F">
        <w:t>5.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39 \h </w:instrText>
      </w:r>
      <w:r w:rsidRPr="00962B3F">
        <w:fldChar w:fldCharType="separate"/>
      </w:r>
      <w:r w:rsidRPr="00962B3F">
        <w:t>266</w:t>
      </w:r>
      <w:r w:rsidRPr="00962B3F">
        <w:fldChar w:fldCharType="end"/>
      </w:r>
    </w:p>
    <w:p w14:paraId="4A474259" w14:textId="13C89929" w:rsidR="002E41F1" w:rsidRPr="00962B3F" w:rsidRDefault="002E41F1">
      <w:pPr>
        <w:pStyle w:val="TOC3"/>
        <w:rPr>
          <w:rFonts w:asciiTheme="minorHAnsi" w:eastAsiaTheme="minorEastAsia" w:hAnsiTheme="minorHAnsi" w:cstheme="minorBidi"/>
          <w:sz w:val="22"/>
          <w:szCs w:val="22"/>
        </w:rPr>
      </w:pPr>
      <w:r w:rsidRPr="00962B3F">
        <w:t>5.8.2</w:t>
      </w:r>
      <w:r w:rsidRPr="00962B3F">
        <w:rPr>
          <w:rFonts w:asciiTheme="minorHAnsi" w:eastAsiaTheme="minorEastAsia" w:hAnsiTheme="minorHAnsi" w:cstheme="minorBidi"/>
          <w:sz w:val="22"/>
          <w:szCs w:val="22"/>
        </w:rPr>
        <w:tab/>
      </w:r>
      <w:r w:rsidRPr="00962B3F">
        <w:t>Conditions for NR sidelink communication operation</w:t>
      </w:r>
      <w:r w:rsidRPr="00962B3F">
        <w:tab/>
      </w:r>
      <w:r w:rsidRPr="00962B3F">
        <w:fldChar w:fldCharType="begin" w:fldLock="1"/>
      </w:r>
      <w:r w:rsidRPr="00962B3F">
        <w:instrText xml:space="preserve"> PAGEREF _Toc100929840 \h </w:instrText>
      </w:r>
      <w:r w:rsidRPr="00962B3F">
        <w:fldChar w:fldCharType="separate"/>
      </w:r>
      <w:r w:rsidRPr="00962B3F">
        <w:t>266</w:t>
      </w:r>
      <w:r w:rsidRPr="00962B3F">
        <w:fldChar w:fldCharType="end"/>
      </w:r>
    </w:p>
    <w:p w14:paraId="2AC91F4F" w14:textId="7A33A613" w:rsidR="002E41F1" w:rsidRPr="00962B3F" w:rsidRDefault="002E41F1">
      <w:pPr>
        <w:pStyle w:val="TOC3"/>
        <w:rPr>
          <w:rFonts w:asciiTheme="minorHAnsi" w:eastAsiaTheme="minorEastAsia" w:hAnsiTheme="minorHAnsi" w:cstheme="minorBidi"/>
          <w:sz w:val="22"/>
          <w:szCs w:val="22"/>
        </w:rPr>
      </w:pPr>
      <w:r w:rsidRPr="00962B3F">
        <w:t>5.8.3</w:t>
      </w:r>
      <w:r w:rsidRPr="00962B3F">
        <w:rPr>
          <w:rFonts w:asciiTheme="minorHAnsi" w:eastAsiaTheme="minorEastAsia" w:hAnsiTheme="minorHAnsi" w:cstheme="minorBidi"/>
          <w:sz w:val="22"/>
          <w:szCs w:val="22"/>
        </w:rPr>
        <w:tab/>
      </w:r>
      <w:r w:rsidRPr="00962B3F">
        <w:t>Sidelink UE information for NR sidelink communication</w:t>
      </w:r>
      <w:r w:rsidRPr="00962B3F">
        <w:tab/>
      </w:r>
      <w:r w:rsidRPr="00962B3F">
        <w:fldChar w:fldCharType="begin" w:fldLock="1"/>
      </w:r>
      <w:r w:rsidRPr="00962B3F">
        <w:instrText xml:space="preserve"> PAGEREF _Toc100929841 \h </w:instrText>
      </w:r>
      <w:r w:rsidRPr="00962B3F">
        <w:fldChar w:fldCharType="separate"/>
      </w:r>
      <w:r w:rsidRPr="00962B3F">
        <w:t>267</w:t>
      </w:r>
      <w:r w:rsidRPr="00962B3F">
        <w:fldChar w:fldCharType="end"/>
      </w:r>
    </w:p>
    <w:p w14:paraId="00C2DE6A" w14:textId="4DD27BD6" w:rsidR="002E41F1" w:rsidRPr="00962B3F" w:rsidRDefault="002E41F1">
      <w:pPr>
        <w:pStyle w:val="TOC4"/>
        <w:rPr>
          <w:rFonts w:asciiTheme="minorHAnsi" w:eastAsiaTheme="minorEastAsia" w:hAnsiTheme="minorHAnsi" w:cstheme="minorBidi"/>
          <w:sz w:val="22"/>
          <w:szCs w:val="22"/>
        </w:rPr>
      </w:pPr>
      <w:r w:rsidRPr="00962B3F">
        <w:t>5.8.</w:t>
      </w:r>
      <w:r w:rsidRPr="00962B3F">
        <w:rPr>
          <w:lang w:eastAsia="zh-CN"/>
        </w:rPr>
        <w:t>3</w:t>
      </w:r>
      <w:r w:rsidRPr="00962B3F">
        <w:t>.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42 \h </w:instrText>
      </w:r>
      <w:r w:rsidRPr="00962B3F">
        <w:fldChar w:fldCharType="separate"/>
      </w:r>
      <w:r w:rsidRPr="00962B3F">
        <w:t>267</w:t>
      </w:r>
      <w:r w:rsidRPr="00962B3F">
        <w:fldChar w:fldCharType="end"/>
      </w:r>
    </w:p>
    <w:p w14:paraId="4EDB2B46" w14:textId="245847A5" w:rsidR="002E41F1" w:rsidRPr="00962B3F" w:rsidRDefault="002E41F1">
      <w:pPr>
        <w:pStyle w:val="TOC4"/>
        <w:rPr>
          <w:rFonts w:asciiTheme="minorHAnsi" w:eastAsiaTheme="minorEastAsia" w:hAnsiTheme="minorHAnsi" w:cstheme="minorBidi"/>
          <w:sz w:val="22"/>
          <w:szCs w:val="22"/>
        </w:rPr>
      </w:pPr>
      <w:r w:rsidRPr="00962B3F">
        <w:t>5.8.</w:t>
      </w:r>
      <w:r w:rsidRPr="00962B3F">
        <w:rPr>
          <w:lang w:eastAsia="zh-CN"/>
        </w:rPr>
        <w:t>3</w:t>
      </w:r>
      <w:r w:rsidRPr="00962B3F">
        <w:t>.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43 \h </w:instrText>
      </w:r>
      <w:r w:rsidRPr="00962B3F">
        <w:fldChar w:fldCharType="separate"/>
      </w:r>
      <w:r w:rsidRPr="00962B3F">
        <w:t>267</w:t>
      </w:r>
      <w:r w:rsidRPr="00962B3F">
        <w:fldChar w:fldCharType="end"/>
      </w:r>
    </w:p>
    <w:p w14:paraId="4918010F" w14:textId="72F348BE" w:rsidR="002E41F1" w:rsidRPr="00962B3F" w:rsidRDefault="002E41F1">
      <w:pPr>
        <w:pStyle w:val="TOC4"/>
        <w:rPr>
          <w:rFonts w:asciiTheme="minorHAnsi" w:eastAsiaTheme="minorEastAsia" w:hAnsiTheme="minorHAnsi" w:cstheme="minorBidi"/>
          <w:sz w:val="22"/>
          <w:szCs w:val="22"/>
        </w:rPr>
      </w:pPr>
      <w:r w:rsidRPr="00962B3F">
        <w:t>5.8.</w:t>
      </w:r>
      <w:r w:rsidRPr="00962B3F">
        <w:rPr>
          <w:lang w:eastAsia="zh-CN"/>
        </w:rPr>
        <w:t>3</w:t>
      </w:r>
      <w:r w:rsidRPr="00962B3F">
        <w:t>.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SidelinkUEInformationNR</w:t>
      </w:r>
      <w:r w:rsidRPr="00962B3F">
        <w:t xml:space="preserve"> message</w:t>
      </w:r>
      <w:r w:rsidRPr="00962B3F">
        <w:tab/>
      </w:r>
      <w:r w:rsidRPr="00962B3F">
        <w:fldChar w:fldCharType="begin" w:fldLock="1"/>
      </w:r>
      <w:r w:rsidRPr="00962B3F">
        <w:instrText xml:space="preserve"> PAGEREF _Toc100929844 \h </w:instrText>
      </w:r>
      <w:r w:rsidRPr="00962B3F">
        <w:fldChar w:fldCharType="separate"/>
      </w:r>
      <w:r w:rsidRPr="00962B3F">
        <w:t>271</w:t>
      </w:r>
      <w:r w:rsidRPr="00962B3F">
        <w:fldChar w:fldCharType="end"/>
      </w:r>
    </w:p>
    <w:p w14:paraId="38ED7F95" w14:textId="792EEC9C" w:rsidR="002E41F1" w:rsidRPr="00962B3F" w:rsidRDefault="002E41F1">
      <w:pPr>
        <w:pStyle w:val="TOC3"/>
        <w:rPr>
          <w:rFonts w:asciiTheme="minorHAnsi" w:eastAsiaTheme="minorEastAsia" w:hAnsiTheme="minorHAnsi" w:cstheme="minorBidi"/>
          <w:sz w:val="22"/>
          <w:szCs w:val="22"/>
        </w:rPr>
      </w:pPr>
      <w:r w:rsidRPr="00962B3F">
        <w:t>5.8.4</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845 \h </w:instrText>
      </w:r>
      <w:r w:rsidRPr="00962B3F">
        <w:fldChar w:fldCharType="separate"/>
      </w:r>
      <w:r w:rsidRPr="00962B3F">
        <w:t>275</w:t>
      </w:r>
      <w:r w:rsidRPr="00962B3F">
        <w:fldChar w:fldCharType="end"/>
      </w:r>
    </w:p>
    <w:p w14:paraId="0A443686" w14:textId="0D5D9F88" w:rsidR="002E41F1" w:rsidRPr="00962B3F" w:rsidRDefault="002E41F1">
      <w:pPr>
        <w:pStyle w:val="TOC3"/>
        <w:rPr>
          <w:rFonts w:asciiTheme="minorHAnsi" w:eastAsiaTheme="minorEastAsia" w:hAnsiTheme="minorHAnsi" w:cstheme="minorBidi"/>
          <w:sz w:val="22"/>
          <w:szCs w:val="22"/>
        </w:rPr>
      </w:pPr>
      <w:r w:rsidRPr="00962B3F">
        <w:t>5.8.5</w:t>
      </w:r>
      <w:r w:rsidRPr="00962B3F">
        <w:rPr>
          <w:rFonts w:asciiTheme="minorHAnsi" w:eastAsiaTheme="minorEastAsia" w:hAnsiTheme="minorHAnsi" w:cstheme="minorBidi"/>
          <w:sz w:val="22"/>
          <w:szCs w:val="22"/>
        </w:rPr>
        <w:tab/>
      </w:r>
      <w:r w:rsidRPr="00962B3F">
        <w:t>Sidelink synchronisation information transmission for NR sidelink communication</w:t>
      </w:r>
      <w:r w:rsidRPr="00962B3F">
        <w:tab/>
      </w:r>
      <w:r w:rsidRPr="00962B3F">
        <w:fldChar w:fldCharType="begin" w:fldLock="1"/>
      </w:r>
      <w:r w:rsidRPr="00962B3F">
        <w:instrText xml:space="preserve"> PAGEREF _Toc100929846 \h </w:instrText>
      </w:r>
      <w:r w:rsidRPr="00962B3F">
        <w:fldChar w:fldCharType="separate"/>
      </w:r>
      <w:r w:rsidRPr="00962B3F">
        <w:t>275</w:t>
      </w:r>
      <w:r w:rsidRPr="00962B3F">
        <w:fldChar w:fldCharType="end"/>
      </w:r>
    </w:p>
    <w:p w14:paraId="75EC596A" w14:textId="488B058B" w:rsidR="002E41F1" w:rsidRPr="00962B3F" w:rsidRDefault="002E41F1">
      <w:pPr>
        <w:pStyle w:val="TOC4"/>
        <w:rPr>
          <w:rFonts w:asciiTheme="minorHAnsi" w:eastAsiaTheme="minorEastAsia" w:hAnsiTheme="minorHAnsi" w:cstheme="minorBidi"/>
          <w:sz w:val="22"/>
          <w:szCs w:val="22"/>
        </w:rPr>
      </w:pPr>
      <w:r w:rsidRPr="00962B3F">
        <w:t>5.8.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47 \h </w:instrText>
      </w:r>
      <w:r w:rsidRPr="00962B3F">
        <w:fldChar w:fldCharType="separate"/>
      </w:r>
      <w:r w:rsidRPr="00962B3F">
        <w:t>275</w:t>
      </w:r>
      <w:r w:rsidRPr="00962B3F">
        <w:fldChar w:fldCharType="end"/>
      </w:r>
    </w:p>
    <w:p w14:paraId="072F3431" w14:textId="7697B771" w:rsidR="002E41F1" w:rsidRPr="00962B3F" w:rsidRDefault="002E41F1">
      <w:pPr>
        <w:pStyle w:val="TOC4"/>
        <w:rPr>
          <w:rFonts w:asciiTheme="minorHAnsi" w:eastAsiaTheme="minorEastAsia" w:hAnsiTheme="minorHAnsi" w:cstheme="minorBidi"/>
          <w:sz w:val="22"/>
          <w:szCs w:val="22"/>
        </w:rPr>
      </w:pPr>
      <w:r w:rsidRPr="00962B3F">
        <w:t>5.8.5.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48 \h </w:instrText>
      </w:r>
      <w:r w:rsidRPr="00962B3F">
        <w:fldChar w:fldCharType="separate"/>
      </w:r>
      <w:r w:rsidRPr="00962B3F">
        <w:t>275</w:t>
      </w:r>
      <w:r w:rsidRPr="00962B3F">
        <w:fldChar w:fldCharType="end"/>
      </w:r>
    </w:p>
    <w:p w14:paraId="38F1F8DE" w14:textId="37E433F4" w:rsidR="002E41F1" w:rsidRPr="00962B3F" w:rsidRDefault="002E41F1">
      <w:pPr>
        <w:pStyle w:val="TOC4"/>
        <w:rPr>
          <w:rFonts w:asciiTheme="minorHAnsi" w:eastAsiaTheme="minorEastAsia" w:hAnsiTheme="minorHAnsi" w:cstheme="minorBidi"/>
          <w:sz w:val="22"/>
          <w:szCs w:val="22"/>
        </w:rPr>
      </w:pPr>
      <w:r w:rsidRPr="00962B3F">
        <w:t>5.8.5.3</w:t>
      </w:r>
      <w:r w:rsidRPr="00962B3F">
        <w:rPr>
          <w:rFonts w:asciiTheme="minorHAnsi" w:eastAsiaTheme="minorEastAsia" w:hAnsiTheme="minorHAnsi" w:cstheme="minorBidi"/>
          <w:sz w:val="22"/>
          <w:szCs w:val="22"/>
        </w:rPr>
        <w:tab/>
      </w:r>
      <w:r w:rsidRPr="00962B3F">
        <w:t>Transmission of SLSS</w:t>
      </w:r>
      <w:r w:rsidRPr="00962B3F">
        <w:tab/>
      </w:r>
      <w:r w:rsidRPr="00962B3F">
        <w:fldChar w:fldCharType="begin" w:fldLock="1"/>
      </w:r>
      <w:r w:rsidRPr="00962B3F">
        <w:instrText xml:space="preserve"> PAGEREF _Toc100929849 \h </w:instrText>
      </w:r>
      <w:r w:rsidRPr="00962B3F">
        <w:fldChar w:fldCharType="separate"/>
      </w:r>
      <w:r w:rsidRPr="00962B3F">
        <w:t>276</w:t>
      </w:r>
      <w:r w:rsidRPr="00962B3F">
        <w:fldChar w:fldCharType="end"/>
      </w:r>
    </w:p>
    <w:p w14:paraId="35E537E9" w14:textId="5E450A5C" w:rsidR="002E41F1" w:rsidRPr="00962B3F" w:rsidRDefault="002E41F1">
      <w:pPr>
        <w:pStyle w:val="TOC3"/>
        <w:rPr>
          <w:rFonts w:asciiTheme="minorHAnsi" w:eastAsiaTheme="minorEastAsia" w:hAnsiTheme="minorHAnsi" w:cstheme="minorBidi"/>
          <w:sz w:val="22"/>
          <w:szCs w:val="22"/>
        </w:rPr>
      </w:pPr>
      <w:r w:rsidRPr="00962B3F">
        <w:t>5.8.5a</w:t>
      </w:r>
      <w:r w:rsidRPr="00962B3F">
        <w:rPr>
          <w:rFonts w:asciiTheme="minorHAnsi" w:eastAsiaTheme="minorEastAsia" w:hAnsiTheme="minorHAnsi" w:cstheme="minorBidi"/>
          <w:sz w:val="22"/>
          <w:szCs w:val="22"/>
        </w:rPr>
        <w:tab/>
      </w:r>
      <w:r w:rsidRPr="00962B3F">
        <w:t>Sidelink synchronisation information transmission for V2X sidelink communication</w:t>
      </w:r>
      <w:r w:rsidRPr="00962B3F">
        <w:tab/>
      </w:r>
      <w:r w:rsidRPr="00962B3F">
        <w:fldChar w:fldCharType="begin" w:fldLock="1"/>
      </w:r>
      <w:r w:rsidRPr="00962B3F">
        <w:instrText xml:space="preserve"> PAGEREF _Toc100929850 \h </w:instrText>
      </w:r>
      <w:r w:rsidRPr="00962B3F">
        <w:fldChar w:fldCharType="separate"/>
      </w:r>
      <w:r w:rsidRPr="00962B3F">
        <w:t>277</w:t>
      </w:r>
      <w:r w:rsidRPr="00962B3F">
        <w:fldChar w:fldCharType="end"/>
      </w:r>
    </w:p>
    <w:p w14:paraId="359EC8A0" w14:textId="53C0E8F7" w:rsidR="002E41F1" w:rsidRPr="00962B3F" w:rsidRDefault="002E41F1">
      <w:pPr>
        <w:pStyle w:val="TOC4"/>
        <w:rPr>
          <w:rFonts w:asciiTheme="minorHAnsi" w:eastAsiaTheme="minorEastAsia" w:hAnsiTheme="minorHAnsi" w:cstheme="minorBidi"/>
          <w:sz w:val="22"/>
          <w:szCs w:val="22"/>
        </w:rPr>
      </w:pPr>
      <w:r w:rsidRPr="00962B3F">
        <w:t>5.8.5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51 \h </w:instrText>
      </w:r>
      <w:r w:rsidRPr="00962B3F">
        <w:fldChar w:fldCharType="separate"/>
      </w:r>
      <w:r w:rsidRPr="00962B3F">
        <w:t>277</w:t>
      </w:r>
      <w:r w:rsidRPr="00962B3F">
        <w:fldChar w:fldCharType="end"/>
      </w:r>
    </w:p>
    <w:p w14:paraId="278379F1" w14:textId="7F824AE0" w:rsidR="002E41F1" w:rsidRPr="00962B3F" w:rsidRDefault="002E41F1">
      <w:pPr>
        <w:pStyle w:val="TOC4"/>
        <w:rPr>
          <w:rFonts w:asciiTheme="minorHAnsi" w:eastAsiaTheme="minorEastAsia" w:hAnsiTheme="minorHAnsi" w:cstheme="minorBidi"/>
          <w:sz w:val="22"/>
          <w:szCs w:val="22"/>
        </w:rPr>
      </w:pPr>
      <w:r w:rsidRPr="00962B3F">
        <w:t>5.8.5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52 \h </w:instrText>
      </w:r>
      <w:r w:rsidRPr="00962B3F">
        <w:fldChar w:fldCharType="separate"/>
      </w:r>
      <w:r w:rsidRPr="00962B3F">
        <w:t>278</w:t>
      </w:r>
      <w:r w:rsidRPr="00962B3F">
        <w:fldChar w:fldCharType="end"/>
      </w:r>
    </w:p>
    <w:p w14:paraId="79E9E7E4" w14:textId="76D580E8" w:rsidR="002E41F1" w:rsidRPr="00962B3F" w:rsidRDefault="002E41F1">
      <w:pPr>
        <w:pStyle w:val="TOC3"/>
        <w:rPr>
          <w:rFonts w:asciiTheme="minorHAnsi" w:eastAsiaTheme="minorEastAsia" w:hAnsiTheme="minorHAnsi" w:cstheme="minorBidi"/>
          <w:sz w:val="22"/>
          <w:szCs w:val="22"/>
        </w:rPr>
      </w:pPr>
      <w:r w:rsidRPr="00962B3F">
        <w:t>5.8.6</w:t>
      </w:r>
      <w:r w:rsidRPr="00962B3F">
        <w:rPr>
          <w:rFonts w:asciiTheme="minorHAnsi" w:eastAsiaTheme="minorEastAsia" w:hAnsiTheme="minorHAnsi" w:cstheme="minorBidi"/>
          <w:sz w:val="22"/>
          <w:szCs w:val="22"/>
        </w:rPr>
        <w:tab/>
      </w:r>
      <w:r w:rsidRPr="00962B3F">
        <w:t>Sidelink synchronisation reference</w:t>
      </w:r>
      <w:r w:rsidRPr="00962B3F">
        <w:tab/>
      </w:r>
      <w:r w:rsidRPr="00962B3F">
        <w:fldChar w:fldCharType="begin" w:fldLock="1"/>
      </w:r>
      <w:r w:rsidRPr="00962B3F">
        <w:instrText xml:space="preserve"> PAGEREF _Toc100929853 \h </w:instrText>
      </w:r>
      <w:r w:rsidRPr="00962B3F">
        <w:fldChar w:fldCharType="separate"/>
      </w:r>
      <w:r w:rsidRPr="00962B3F">
        <w:t>278</w:t>
      </w:r>
      <w:r w:rsidRPr="00962B3F">
        <w:fldChar w:fldCharType="end"/>
      </w:r>
    </w:p>
    <w:p w14:paraId="1D7211C3" w14:textId="698C8D46" w:rsidR="002E41F1" w:rsidRPr="00962B3F" w:rsidRDefault="002E41F1">
      <w:pPr>
        <w:pStyle w:val="TOC4"/>
        <w:rPr>
          <w:rFonts w:asciiTheme="minorHAnsi" w:eastAsiaTheme="minorEastAsia" w:hAnsiTheme="minorHAnsi" w:cstheme="minorBidi"/>
          <w:sz w:val="22"/>
          <w:szCs w:val="22"/>
        </w:rPr>
      </w:pPr>
      <w:r w:rsidRPr="00962B3F">
        <w:t>5.8.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54 \h </w:instrText>
      </w:r>
      <w:r w:rsidRPr="00962B3F">
        <w:fldChar w:fldCharType="separate"/>
      </w:r>
      <w:r w:rsidRPr="00962B3F">
        <w:t>278</w:t>
      </w:r>
      <w:r w:rsidRPr="00962B3F">
        <w:fldChar w:fldCharType="end"/>
      </w:r>
    </w:p>
    <w:p w14:paraId="3C202A1A" w14:textId="22C9368C" w:rsidR="002E41F1" w:rsidRPr="00962B3F" w:rsidRDefault="002E41F1">
      <w:pPr>
        <w:pStyle w:val="TOC4"/>
        <w:rPr>
          <w:rFonts w:asciiTheme="minorHAnsi" w:eastAsiaTheme="minorEastAsia" w:hAnsiTheme="minorHAnsi" w:cstheme="minorBidi"/>
          <w:sz w:val="22"/>
          <w:szCs w:val="22"/>
        </w:rPr>
      </w:pPr>
      <w:r w:rsidRPr="00962B3F">
        <w:t>5.8.6.2</w:t>
      </w:r>
      <w:r w:rsidRPr="00962B3F">
        <w:rPr>
          <w:rFonts w:asciiTheme="minorHAnsi" w:eastAsiaTheme="minorEastAsia" w:hAnsiTheme="minorHAnsi" w:cstheme="minorBidi"/>
          <w:sz w:val="22"/>
          <w:szCs w:val="22"/>
        </w:rPr>
        <w:tab/>
      </w:r>
      <w:r w:rsidRPr="00962B3F">
        <w:t>Selection and reselection of synchronisation reference</w:t>
      </w:r>
      <w:r w:rsidRPr="00962B3F">
        <w:tab/>
      </w:r>
      <w:r w:rsidRPr="00962B3F">
        <w:fldChar w:fldCharType="begin" w:fldLock="1"/>
      </w:r>
      <w:r w:rsidRPr="00962B3F">
        <w:instrText xml:space="preserve"> PAGEREF _Toc100929855 \h </w:instrText>
      </w:r>
      <w:r w:rsidRPr="00962B3F">
        <w:fldChar w:fldCharType="separate"/>
      </w:r>
      <w:r w:rsidRPr="00962B3F">
        <w:t>278</w:t>
      </w:r>
      <w:r w:rsidRPr="00962B3F">
        <w:fldChar w:fldCharType="end"/>
      </w:r>
    </w:p>
    <w:p w14:paraId="38FBED21" w14:textId="69508716" w:rsidR="002E41F1" w:rsidRPr="00962B3F" w:rsidRDefault="002E41F1">
      <w:pPr>
        <w:pStyle w:val="TOC4"/>
        <w:rPr>
          <w:rFonts w:asciiTheme="minorHAnsi" w:eastAsiaTheme="minorEastAsia" w:hAnsiTheme="minorHAnsi" w:cstheme="minorBidi"/>
          <w:sz w:val="22"/>
          <w:szCs w:val="22"/>
        </w:rPr>
      </w:pPr>
      <w:r w:rsidRPr="00962B3F">
        <w:t>5.8.6.3</w:t>
      </w:r>
      <w:r w:rsidRPr="00962B3F">
        <w:rPr>
          <w:rFonts w:asciiTheme="minorHAnsi" w:eastAsiaTheme="minorEastAsia" w:hAnsiTheme="minorHAnsi" w:cstheme="minorBidi"/>
          <w:sz w:val="22"/>
          <w:szCs w:val="22"/>
        </w:rPr>
        <w:tab/>
      </w:r>
      <w:r w:rsidRPr="00962B3F">
        <w:t>Sidelink communication transmission reference cell selection</w:t>
      </w:r>
      <w:r w:rsidRPr="00962B3F">
        <w:tab/>
      </w:r>
      <w:r w:rsidRPr="00962B3F">
        <w:fldChar w:fldCharType="begin" w:fldLock="1"/>
      </w:r>
      <w:r w:rsidRPr="00962B3F">
        <w:instrText xml:space="preserve"> PAGEREF _Toc100929856 \h </w:instrText>
      </w:r>
      <w:r w:rsidRPr="00962B3F">
        <w:fldChar w:fldCharType="separate"/>
      </w:r>
      <w:r w:rsidRPr="00962B3F">
        <w:t>280</w:t>
      </w:r>
      <w:r w:rsidRPr="00962B3F">
        <w:fldChar w:fldCharType="end"/>
      </w:r>
    </w:p>
    <w:p w14:paraId="33C4E1FB" w14:textId="07B3A76E" w:rsidR="002E41F1" w:rsidRPr="00962B3F" w:rsidRDefault="002E41F1">
      <w:pPr>
        <w:pStyle w:val="TOC3"/>
        <w:rPr>
          <w:rFonts w:asciiTheme="minorHAnsi" w:eastAsiaTheme="minorEastAsia" w:hAnsiTheme="minorHAnsi" w:cstheme="minorBidi"/>
          <w:sz w:val="22"/>
          <w:szCs w:val="22"/>
        </w:rPr>
      </w:pPr>
      <w:r w:rsidRPr="00962B3F">
        <w:t>5.8.7</w:t>
      </w:r>
      <w:r w:rsidRPr="00962B3F">
        <w:rPr>
          <w:rFonts w:asciiTheme="minorHAnsi" w:eastAsiaTheme="minorEastAsia" w:hAnsiTheme="minorHAnsi" w:cstheme="minorBidi"/>
          <w:sz w:val="22"/>
          <w:szCs w:val="22"/>
        </w:rPr>
        <w:tab/>
      </w:r>
      <w:r w:rsidRPr="00962B3F">
        <w:t>Sidelink communication reception</w:t>
      </w:r>
      <w:r w:rsidRPr="00962B3F">
        <w:tab/>
      </w:r>
      <w:r w:rsidRPr="00962B3F">
        <w:fldChar w:fldCharType="begin" w:fldLock="1"/>
      </w:r>
      <w:r w:rsidRPr="00962B3F">
        <w:instrText xml:space="preserve"> PAGEREF _Toc100929857 \h </w:instrText>
      </w:r>
      <w:r w:rsidRPr="00962B3F">
        <w:fldChar w:fldCharType="separate"/>
      </w:r>
      <w:r w:rsidRPr="00962B3F">
        <w:t>281</w:t>
      </w:r>
      <w:r w:rsidRPr="00962B3F">
        <w:fldChar w:fldCharType="end"/>
      </w:r>
    </w:p>
    <w:p w14:paraId="231E2F9B" w14:textId="21302D55" w:rsidR="002E41F1" w:rsidRPr="00962B3F" w:rsidRDefault="002E41F1">
      <w:pPr>
        <w:pStyle w:val="TOC3"/>
        <w:rPr>
          <w:rFonts w:asciiTheme="minorHAnsi" w:eastAsiaTheme="minorEastAsia" w:hAnsiTheme="minorHAnsi" w:cstheme="minorBidi"/>
          <w:sz w:val="22"/>
          <w:szCs w:val="22"/>
        </w:rPr>
      </w:pPr>
      <w:r w:rsidRPr="00962B3F">
        <w:t>5.8.8</w:t>
      </w:r>
      <w:r w:rsidRPr="00962B3F">
        <w:rPr>
          <w:rFonts w:asciiTheme="minorHAnsi" w:eastAsiaTheme="minorEastAsia" w:hAnsiTheme="minorHAnsi" w:cstheme="minorBidi"/>
          <w:sz w:val="22"/>
          <w:szCs w:val="22"/>
        </w:rPr>
        <w:tab/>
      </w:r>
      <w:r w:rsidRPr="00962B3F">
        <w:t>Sidelink communication transmission</w:t>
      </w:r>
      <w:r w:rsidRPr="00962B3F">
        <w:tab/>
      </w:r>
      <w:r w:rsidRPr="00962B3F">
        <w:fldChar w:fldCharType="begin" w:fldLock="1"/>
      </w:r>
      <w:r w:rsidRPr="00962B3F">
        <w:instrText xml:space="preserve"> PAGEREF _Toc100929858 \h </w:instrText>
      </w:r>
      <w:r w:rsidRPr="00962B3F">
        <w:fldChar w:fldCharType="separate"/>
      </w:r>
      <w:r w:rsidRPr="00962B3F">
        <w:t>281</w:t>
      </w:r>
      <w:r w:rsidRPr="00962B3F">
        <w:fldChar w:fldCharType="end"/>
      </w:r>
    </w:p>
    <w:p w14:paraId="5815037B" w14:textId="4183DFDE" w:rsidR="002E41F1" w:rsidRPr="00962B3F" w:rsidRDefault="002E41F1">
      <w:pPr>
        <w:pStyle w:val="TOC3"/>
        <w:rPr>
          <w:rFonts w:asciiTheme="minorHAnsi" w:eastAsiaTheme="minorEastAsia" w:hAnsiTheme="minorHAnsi" w:cstheme="minorBidi"/>
          <w:sz w:val="22"/>
          <w:szCs w:val="22"/>
        </w:rPr>
      </w:pPr>
      <w:r w:rsidRPr="00962B3F">
        <w:t>5.8.9</w:t>
      </w:r>
      <w:r w:rsidRPr="00962B3F">
        <w:rPr>
          <w:rFonts w:asciiTheme="minorHAnsi" w:eastAsiaTheme="minorEastAsia" w:hAnsiTheme="minorHAnsi" w:cstheme="minorBidi"/>
          <w:sz w:val="22"/>
          <w:szCs w:val="22"/>
        </w:rPr>
        <w:tab/>
      </w:r>
      <w:r w:rsidRPr="00962B3F">
        <w:t>Sidelink</w:t>
      </w:r>
      <w:r w:rsidRPr="00962B3F">
        <w:rPr>
          <w:rFonts w:ascii="DengXian" w:eastAsia="DengXian" w:hAnsi="DengXian"/>
          <w:lang w:eastAsia="zh-CN"/>
        </w:rPr>
        <w:t xml:space="preserve"> </w:t>
      </w:r>
      <w:r w:rsidRPr="00962B3F">
        <w:t>RRC procedure</w:t>
      </w:r>
      <w:r w:rsidRPr="00962B3F">
        <w:tab/>
      </w:r>
      <w:r w:rsidRPr="00962B3F">
        <w:fldChar w:fldCharType="begin" w:fldLock="1"/>
      </w:r>
      <w:r w:rsidRPr="00962B3F">
        <w:instrText xml:space="preserve"> PAGEREF _Toc100929859 \h </w:instrText>
      </w:r>
      <w:r w:rsidRPr="00962B3F">
        <w:fldChar w:fldCharType="separate"/>
      </w:r>
      <w:r w:rsidRPr="00962B3F">
        <w:t>283</w:t>
      </w:r>
      <w:r w:rsidRPr="00962B3F">
        <w:fldChar w:fldCharType="end"/>
      </w:r>
    </w:p>
    <w:p w14:paraId="39336C09" w14:textId="709D4FAC" w:rsidR="002E41F1" w:rsidRPr="00962B3F" w:rsidRDefault="002E41F1">
      <w:pPr>
        <w:pStyle w:val="TOC4"/>
        <w:rPr>
          <w:rFonts w:asciiTheme="minorHAnsi" w:eastAsiaTheme="minorEastAsia" w:hAnsiTheme="minorHAnsi" w:cstheme="minorBidi"/>
          <w:sz w:val="22"/>
          <w:szCs w:val="22"/>
        </w:rPr>
      </w:pPr>
      <w:r w:rsidRPr="00962B3F">
        <w:t>5.8.9.1</w:t>
      </w:r>
      <w:r w:rsidRPr="00962B3F">
        <w:rPr>
          <w:rFonts w:asciiTheme="minorHAnsi" w:eastAsiaTheme="minorEastAsia" w:hAnsiTheme="minorHAnsi" w:cstheme="minorBidi"/>
          <w:sz w:val="22"/>
          <w:szCs w:val="22"/>
        </w:rPr>
        <w:tab/>
      </w:r>
      <w:r w:rsidRPr="00962B3F">
        <w:t>Sidelink RRC reconfiguration</w:t>
      </w:r>
      <w:r w:rsidRPr="00962B3F">
        <w:tab/>
      </w:r>
      <w:r w:rsidRPr="00962B3F">
        <w:fldChar w:fldCharType="begin" w:fldLock="1"/>
      </w:r>
      <w:r w:rsidRPr="00962B3F">
        <w:instrText xml:space="preserve"> PAGEREF _Toc100929860 \h </w:instrText>
      </w:r>
      <w:r w:rsidRPr="00962B3F">
        <w:fldChar w:fldCharType="separate"/>
      </w:r>
      <w:r w:rsidRPr="00962B3F">
        <w:t>283</w:t>
      </w:r>
      <w:r w:rsidRPr="00962B3F">
        <w:fldChar w:fldCharType="end"/>
      </w:r>
    </w:p>
    <w:p w14:paraId="04C473C2" w14:textId="0B708B56" w:rsidR="002E41F1" w:rsidRPr="00962B3F" w:rsidRDefault="002E41F1">
      <w:pPr>
        <w:pStyle w:val="TOC5"/>
        <w:rPr>
          <w:rFonts w:asciiTheme="minorHAnsi" w:eastAsiaTheme="minorEastAsia" w:hAnsiTheme="minorHAnsi" w:cstheme="minorBidi"/>
          <w:sz w:val="22"/>
          <w:szCs w:val="22"/>
        </w:rPr>
      </w:pPr>
      <w:r w:rsidRPr="00962B3F">
        <w:t>5.8.9.1.1</w:t>
      </w:r>
      <w:r w:rsidRPr="00962B3F">
        <w:rPr>
          <w:rFonts w:asciiTheme="minorHAnsi" w:hAnsiTheme="minorHAnsi" w:cstheme="minorBidi"/>
          <w:sz w:val="22"/>
          <w:szCs w:val="22"/>
        </w:rPr>
        <w:tab/>
      </w:r>
      <w:r w:rsidRPr="00962B3F">
        <w:t>General</w:t>
      </w:r>
      <w:r w:rsidRPr="00962B3F">
        <w:tab/>
      </w:r>
      <w:r w:rsidRPr="00962B3F">
        <w:fldChar w:fldCharType="begin" w:fldLock="1"/>
      </w:r>
      <w:r w:rsidRPr="00962B3F">
        <w:instrText xml:space="preserve"> PAGEREF _Toc100929861 \h </w:instrText>
      </w:r>
      <w:r w:rsidRPr="00962B3F">
        <w:fldChar w:fldCharType="separate"/>
      </w:r>
      <w:r w:rsidRPr="00962B3F">
        <w:t>283</w:t>
      </w:r>
      <w:r w:rsidRPr="00962B3F">
        <w:fldChar w:fldCharType="end"/>
      </w:r>
    </w:p>
    <w:p w14:paraId="7F998ED2" w14:textId="74C289CC" w:rsidR="002E41F1" w:rsidRPr="00962B3F" w:rsidRDefault="002E41F1">
      <w:pPr>
        <w:pStyle w:val="TOC5"/>
        <w:rPr>
          <w:rFonts w:asciiTheme="minorHAnsi" w:eastAsiaTheme="minorEastAsia" w:hAnsiTheme="minorHAnsi" w:cstheme="minorBidi"/>
          <w:sz w:val="22"/>
          <w:szCs w:val="22"/>
        </w:rPr>
      </w:pPr>
      <w:r w:rsidRPr="00962B3F">
        <w:t>5.8</w:t>
      </w:r>
      <w:r w:rsidRPr="00962B3F">
        <w:rPr>
          <w:rFonts w:eastAsia="MS Mincho"/>
        </w:rPr>
        <w:t>.9.1.2</w:t>
      </w:r>
      <w:r w:rsidRPr="00962B3F">
        <w:rPr>
          <w:rFonts w:asciiTheme="minorHAnsi" w:eastAsiaTheme="minorEastAsia" w:hAnsiTheme="minorHAnsi" w:cstheme="minorBidi"/>
          <w:sz w:val="22"/>
          <w:szCs w:val="22"/>
        </w:rPr>
        <w:tab/>
      </w:r>
      <w:r w:rsidRPr="00962B3F">
        <w:rPr>
          <w:rFonts w:eastAsia="MS Mincho"/>
        </w:rPr>
        <w:t xml:space="preserve">Actions related to transmission of </w:t>
      </w:r>
      <w:r w:rsidRPr="00962B3F">
        <w:rPr>
          <w:rFonts w:eastAsia="MS Mincho"/>
          <w:i/>
        </w:rPr>
        <w:t>RRCReconfigurationSidelink</w:t>
      </w:r>
      <w:r w:rsidRPr="00962B3F">
        <w:rPr>
          <w:rFonts w:eastAsia="MS Mincho"/>
        </w:rPr>
        <w:t xml:space="preserve"> message</w:t>
      </w:r>
      <w:r w:rsidRPr="00962B3F">
        <w:tab/>
      </w:r>
      <w:r w:rsidRPr="00962B3F">
        <w:fldChar w:fldCharType="begin" w:fldLock="1"/>
      </w:r>
      <w:r w:rsidRPr="00962B3F">
        <w:instrText xml:space="preserve"> PAGEREF _Toc100929862 \h </w:instrText>
      </w:r>
      <w:r w:rsidRPr="00962B3F">
        <w:fldChar w:fldCharType="separate"/>
      </w:r>
      <w:r w:rsidRPr="00962B3F">
        <w:t>284</w:t>
      </w:r>
      <w:r w:rsidRPr="00962B3F">
        <w:fldChar w:fldCharType="end"/>
      </w:r>
    </w:p>
    <w:p w14:paraId="41091B14" w14:textId="1C6AF999" w:rsidR="002E41F1" w:rsidRPr="00962B3F" w:rsidRDefault="002E41F1">
      <w:pPr>
        <w:pStyle w:val="TOC5"/>
        <w:rPr>
          <w:rFonts w:asciiTheme="minorHAnsi" w:eastAsiaTheme="minorEastAsia" w:hAnsiTheme="minorHAnsi" w:cstheme="minorBidi"/>
          <w:sz w:val="22"/>
          <w:szCs w:val="22"/>
        </w:rPr>
      </w:pPr>
      <w:r w:rsidRPr="00962B3F">
        <w:t>5.8.9.1.3</w:t>
      </w:r>
      <w:r w:rsidRPr="00962B3F">
        <w:rPr>
          <w:rFonts w:asciiTheme="minorHAnsi" w:hAnsiTheme="minorHAnsi" w:cstheme="minorBidi"/>
          <w:sz w:val="22"/>
          <w:szCs w:val="22"/>
        </w:rPr>
        <w:tab/>
      </w:r>
      <w:r w:rsidRPr="00962B3F">
        <w:rPr>
          <w:rFonts w:eastAsia="MS Mincho"/>
        </w:rPr>
        <w:t xml:space="preserve">Reception of an </w:t>
      </w:r>
      <w:r w:rsidRPr="00962B3F">
        <w:rPr>
          <w:rFonts w:eastAsia="MS Mincho"/>
          <w:i/>
        </w:rPr>
        <w:t>RRCReconfigurationSidelink</w:t>
      </w:r>
      <w:r w:rsidRPr="00962B3F">
        <w:rPr>
          <w:rFonts w:eastAsia="MS Mincho"/>
        </w:rPr>
        <w:t xml:space="preserve"> by the UE</w:t>
      </w:r>
      <w:r w:rsidRPr="00962B3F">
        <w:tab/>
      </w:r>
      <w:r w:rsidRPr="00962B3F">
        <w:fldChar w:fldCharType="begin" w:fldLock="1"/>
      </w:r>
      <w:r w:rsidRPr="00962B3F">
        <w:instrText xml:space="preserve"> PAGEREF _Toc100929863 \h </w:instrText>
      </w:r>
      <w:r w:rsidRPr="00962B3F">
        <w:fldChar w:fldCharType="separate"/>
      </w:r>
      <w:r w:rsidRPr="00962B3F">
        <w:t>285</w:t>
      </w:r>
      <w:r w:rsidRPr="00962B3F">
        <w:fldChar w:fldCharType="end"/>
      </w:r>
    </w:p>
    <w:p w14:paraId="1560B3CC" w14:textId="6CEC0446" w:rsidR="002E41F1" w:rsidRPr="00962B3F" w:rsidRDefault="002E41F1">
      <w:pPr>
        <w:pStyle w:val="TOC5"/>
        <w:rPr>
          <w:rFonts w:asciiTheme="minorHAnsi" w:eastAsiaTheme="minorEastAsia" w:hAnsiTheme="minorHAnsi" w:cstheme="minorBidi"/>
          <w:sz w:val="22"/>
          <w:szCs w:val="22"/>
        </w:rPr>
      </w:pPr>
      <w:r w:rsidRPr="00962B3F">
        <w:t>5.8.9.1.4</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4 \h </w:instrText>
      </w:r>
      <w:r w:rsidRPr="00962B3F">
        <w:fldChar w:fldCharType="separate"/>
      </w:r>
      <w:r w:rsidRPr="00962B3F">
        <w:t>286</w:t>
      </w:r>
      <w:r w:rsidRPr="00962B3F">
        <w:fldChar w:fldCharType="end"/>
      </w:r>
    </w:p>
    <w:p w14:paraId="39DE514E" w14:textId="32FD1F23" w:rsidR="002E41F1" w:rsidRPr="00962B3F" w:rsidRDefault="002E41F1">
      <w:pPr>
        <w:pStyle w:val="TOC5"/>
        <w:rPr>
          <w:rFonts w:asciiTheme="minorHAnsi" w:eastAsiaTheme="minorEastAsia" w:hAnsiTheme="minorHAnsi" w:cstheme="minorBidi"/>
          <w:sz w:val="22"/>
          <w:szCs w:val="22"/>
        </w:rPr>
      </w:pPr>
      <w:r w:rsidRPr="00962B3F">
        <w:t>5.8.9.1.5</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5 \h </w:instrText>
      </w:r>
      <w:r w:rsidRPr="00962B3F">
        <w:fldChar w:fldCharType="separate"/>
      </w:r>
      <w:r w:rsidRPr="00962B3F">
        <w:t>286</w:t>
      </w:r>
      <w:r w:rsidRPr="00962B3F">
        <w:fldChar w:fldCharType="end"/>
      </w:r>
    </w:p>
    <w:p w14:paraId="20E20005" w14:textId="6CECC0B5" w:rsidR="002E41F1" w:rsidRPr="00962B3F" w:rsidRDefault="002E41F1">
      <w:pPr>
        <w:pStyle w:val="TOC5"/>
        <w:rPr>
          <w:rFonts w:asciiTheme="minorHAnsi" w:eastAsiaTheme="minorEastAsia" w:hAnsiTheme="minorHAnsi" w:cstheme="minorBidi"/>
          <w:sz w:val="22"/>
          <w:szCs w:val="22"/>
        </w:rPr>
      </w:pPr>
      <w:r w:rsidRPr="00962B3F">
        <w:t>5.8.9.1.6</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6 \h </w:instrText>
      </w:r>
      <w:r w:rsidRPr="00962B3F">
        <w:fldChar w:fldCharType="separate"/>
      </w:r>
      <w:r w:rsidRPr="00962B3F">
        <w:t>286</w:t>
      </w:r>
      <w:r w:rsidRPr="00962B3F">
        <w:fldChar w:fldCharType="end"/>
      </w:r>
    </w:p>
    <w:p w14:paraId="19277BC3" w14:textId="66FC50A5" w:rsidR="002E41F1" w:rsidRPr="00962B3F" w:rsidRDefault="002E41F1">
      <w:pPr>
        <w:pStyle w:val="TOC5"/>
        <w:rPr>
          <w:rFonts w:asciiTheme="minorHAnsi" w:eastAsiaTheme="minorEastAsia" w:hAnsiTheme="minorHAnsi" w:cstheme="minorBidi"/>
          <w:sz w:val="22"/>
          <w:szCs w:val="22"/>
        </w:rPr>
      </w:pPr>
      <w:r w:rsidRPr="00962B3F">
        <w:t>5.8.9.1.7</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7 \h </w:instrText>
      </w:r>
      <w:r w:rsidRPr="00962B3F">
        <w:fldChar w:fldCharType="separate"/>
      </w:r>
      <w:r w:rsidRPr="00962B3F">
        <w:t>286</w:t>
      </w:r>
      <w:r w:rsidRPr="00962B3F">
        <w:fldChar w:fldCharType="end"/>
      </w:r>
    </w:p>
    <w:p w14:paraId="1AC3A74F" w14:textId="357E0E30" w:rsidR="002E41F1" w:rsidRPr="00962B3F" w:rsidRDefault="002E41F1">
      <w:pPr>
        <w:pStyle w:val="TOC5"/>
        <w:rPr>
          <w:rFonts w:asciiTheme="minorHAnsi" w:eastAsiaTheme="minorEastAsia" w:hAnsiTheme="minorHAnsi" w:cstheme="minorBidi"/>
          <w:sz w:val="22"/>
          <w:szCs w:val="22"/>
        </w:rPr>
      </w:pPr>
      <w:r w:rsidRPr="00962B3F">
        <w:t>5.8.9.1.8</w:t>
      </w:r>
      <w:r w:rsidRPr="00962B3F">
        <w:rPr>
          <w:rFonts w:asciiTheme="minorHAnsi" w:hAnsiTheme="minorHAnsi" w:cstheme="minorBidi"/>
          <w:sz w:val="22"/>
          <w:szCs w:val="22"/>
        </w:rPr>
        <w:tab/>
      </w:r>
      <w:r w:rsidRPr="00962B3F">
        <w:rPr>
          <w:rFonts w:eastAsia="MS Mincho"/>
        </w:rPr>
        <w:t xml:space="preserve">Reception of an </w:t>
      </w:r>
      <w:r w:rsidRPr="00962B3F">
        <w:rPr>
          <w:rFonts w:eastAsia="MS Mincho"/>
          <w:i/>
        </w:rPr>
        <w:t>RRCReconfigurationFailureSidelink</w:t>
      </w:r>
      <w:r w:rsidRPr="00962B3F">
        <w:rPr>
          <w:rFonts w:eastAsia="MS Mincho"/>
        </w:rPr>
        <w:t xml:space="preserve"> by the UE</w:t>
      </w:r>
      <w:r w:rsidRPr="00962B3F">
        <w:tab/>
      </w:r>
      <w:r w:rsidRPr="00962B3F">
        <w:fldChar w:fldCharType="begin" w:fldLock="1"/>
      </w:r>
      <w:r w:rsidRPr="00962B3F">
        <w:instrText xml:space="preserve"> PAGEREF _Toc100929868 \h </w:instrText>
      </w:r>
      <w:r w:rsidRPr="00962B3F">
        <w:fldChar w:fldCharType="separate"/>
      </w:r>
      <w:r w:rsidRPr="00962B3F">
        <w:t>286</w:t>
      </w:r>
      <w:r w:rsidRPr="00962B3F">
        <w:fldChar w:fldCharType="end"/>
      </w:r>
    </w:p>
    <w:p w14:paraId="5EF62F67" w14:textId="6E2CA0D7" w:rsidR="002E41F1" w:rsidRPr="00962B3F" w:rsidRDefault="002E41F1">
      <w:pPr>
        <w:pStyle w:val="TOC5"/>
        <w:rPr>
          <w:rFonts w:asciiTheme="minorHAnsi" w:eastAsiaTheme="minorEastAsia" w:hAnsiTheme="minorHAnsi" w:cstheme="minorBidi"/>
          <w:sz w:val="22"/>
          <w:szCs w:val="22"/>
        </w:rPr>
      </w:pPr>
      <w:r w:rsidRPr="00962B3F">
        <w:t>5.8.9.1.9</w:t>
      </w:r>
      <w:r w:rsidRPr="00962B3F">
        <w:rPr>
          <w:rFonts w:asciiTheme="minorHAnsi" w:hAnsiTheme="minorHAnsi" w:cstheme="minorBidi"/>
          <w:sz w:val="22"/>
          <w:szCs w:val="22"/>
        </w:rPr>
        <w:tab/>
      </w:r>
      <w:r w:rsidRPr="00962B3F">
        <w:rPr>
          <w:rFonts w:eastAsia="MS Mincho"/>
        </w:rPr>
        <w:t xml:space="preserve">Reception of an </w:t>
      </w:r>
      <w:r w:rsidRPr="00962B3F">
        <w:rPr>
          <w:i/>
          <w:lang w:eastAsia="ko-KR"/>
        </w:rPr>
        <w:t>RRCReconfigurationCompleteSidelink</w:t>
      </w:r>
      <w:r w:rsidRPr="00962B3F">
        <w:rPr>
          <w:rFonts w:eastAsia="Batang"/>
          <w:lang w:eastAsia="x-none"/>
        </w:rPr>
        <w:t xml:space="preserve"> </w:t>
      </w:r>
      <w:r w:rsidRPr="00962B3F">
        <w:rPr>
          <w:rFonts w:eastAsia="MS Mincho"/>
        </w:rPr>
        <w:t>by the UE</w:t>
      </w:r>
      <w:r w:rsidRPr="00962B3F">
        <w:tab/>
      </w:r>
      <w:r w:rsidRPr="00962B3F">
        <w:fldChar w:fldCharType="begin" w:fldLock="1"/>
      </w:r>
      <w:r w:rsidRPr="00962B3F">
        <w:instrText xml:space="preserve"> PAGEREF _Toc100929869 \h </w:instrText>
      </w:r>
      <w:r w:rsidRPr="00962B3F">
        <w:fldChar w:fldCharType="separate"/>
      </w:r>
      <w:r w:rsidRPr="00962B3F">
        <w:t>287</w:t>
      </w:r>
      <w:r w:rsidRPr="00962B3F">
        <w:fldChar w:fldCharType="end"/>
      </w:r>
    </w:p>
    <w:p w14:paraId="25857AFB" w14:textId="3E1EF9E4" w:rsidR="002E41F1" w:rsidRPr="00962B3F" w:rsidRDefault="002E41F1">
      <w:pPr>
        <w:pStyle w:val="TOC4"/>
        <w:rPr>
          <w:rFonts w:asciiTheme="minorHAnsi" w:eastAsiaTheme="minorEastAsia" w:hAnsiTheme="minorHAnsi" w:cstheme="minorBidi"/>
          <w:sz w:val="22"/>
          <w:szCs w:val="22"/>
        </w:rPr>
      </w:pPr>
      <w:r w:rsidRPr="00962B3F">
        <w:t>5.8.9.1a</w:t>
      </w:r>
      <w:r w:rsidRPr="00962B3F">
        <w:rPr>
          <w:rFonts w:asciiTheme="minorHAnsi" w:eastAsiaTheme="minorEastAsia" w:hAnsiTheme="minorHAnsi" w:cstheme="minorBidi"/>
          <w:sz w:val="22"/>
          <w:szCs w:val="22"/>
        </w:rPr>
        <w:tab/>
      </w:r>
      <w:r w:rsidRPr="00962B3F">
        <w:t>Sidelink radio bearer management</w:t>
      </w:r>
      <w:r w:rsidRPr="00962B3F">
        <w:tab/>
      </w:r>
      <w:r w:rsidRPr="00962B3F">
        <w:fldChar w:fldCharType="begin" w:fldLock="1"/>
      </w:r>
      <w:r w:rsidRPr="00962B3F">
        <w:instrText xml:space="preserve"> PAGEREF _Toc100929870 \h </w:instrText>
      </w:r>
      <w:r w:rsidRPr="00962B3F">
        <w:fldChar w:fldCharType="separate"/>
      </w:r>
      <w:r w:rsidRPr="00962B3F">
        <w:t>287</w:t>
      </w:r>
      <w:r w:rsidRPr="00962B3F">
        <w:fldChar w:fldCharType="end"/>
      </w:r>
    </w:p>
    <w:p w14:paraId="0CCBACA1" w14:textId="3533F306" w:rsidR="002E41F1" w:rsidRPr="00962B3F" w:rsidRDefault="002E41F1">
      <w:pPr>
        <w:pStyle w:val="TOC5"/>
        <w:rPr>
          <w:rFonts w:asciiTheme="minorHAnsi" w:eastAsiaTheme="minorEastAsia" w:hAnsiTheme="minorHAnsi" w:cstheme="minorBidi"/>
          <w:sz w:val="22"/>
          <w:szCs w:val="22"/>
        </w:rPr>
      </w:pPr>
      <w:r w:rsidRPr="00962B3F">
        <w:t>5.8.9.1a.1</w:t>
      </w:r>
      <w:r w:rsidRPr="00962B3F">
        <w:rPr>
          <w:rFonts w:asciiTheme="minorHAnsi" w:hAnsiTheme="minorHAnsi" w:cstheme="minorBidi"/>
          <w:sz w:val="22"/>
          <w:szCs w:val="22"/>
        </w:rPr>
        <w:tab/>
      </w:r>
      <w:r w:rsidRPr="00962B3F">
        <w:rPr>
          <w:rFonts w:eastAsia="MS Mincho"/>
        </w:rPr>
        <w:t>Sidelink DRB release</w:t>
      </w:r>
      <w:r w:rsidRPr="00962B3F">
        <w:tab/>
      </w:r>
      <w:r w:rsidRPr="00962B3F">
        <w:fldChar w:fldCharType="begin" w:fldLock="1"/>
      </w:r>
      <w:r w:rsidRPr="00962B3F">
        <w:instrText xml:space="preserve"> PAGEREF _Toc100929871 \h </w:instrText>
      </w:r>
      <w:r w:rsidRPr="00962B3F">
        <w:fldChar w:fldCharType="separate"/>
      </w:r>
      <w:r w:rsidRPr="00962B3F">
        <w:t>287</w:t>
      </w:r>
      <w:r w:rsidRPr="00962B3F">
        <w:fldChar w:fldCharType="end"/>
      </w:r>
    </w:p>
    <w:p w14:paraId="7CAA4DDD" w14:textId="376BBE83" w:rsidR="002E41F1" w:rsidRPr="00962B3F" w:rsidRDefault="002E41F1">
      <w:pPr>
        <w:pStyle w:val="TOC5"/>
        <w:rPr>
          <w:rFonts w:asciiTheme="minorHAnsi" w:eastAsiaTheme="minorEastAsia" w:hAnsiTheme="minorHAnsi" w:cstheme="minorBidi"/>
          <w:sz w:val="22"/>
          <w:szCs w:val="22"/>
        </w:rPr>
      </w:pPr>
      <w:r w:rsidRPr="00962B3F">
        <w:t>5.8.9.1a.2</w:t>
      </w:r>
      <w:r w:rsidRPr="00962B3F">
        <w:rPr>
          <w:rFonts w:asciiTheme="minorHAnsi" w:hAnsiTheme="minorHAnsi" w:cstheme="minorBidi"/>
          <w:sz w:val="22"/>
          <w:szCs w:val="22"/>
        </w:rPr>
        <w:tab/>
      </w:r>
      <w:r w:rsidRPr="00962B3F">
        <w:rPr>
          <w:rFonts w:eastAsia="MS Mincho"/>
        </w:rPr>
        <w:t>Sidelink DRB addition/modification</w:t>
      </w:r>
      <w:r w:rsidRPr="00962B3F">
        <w:tab/>
      </w:r>
      <w:r w:rsidRPr="00962B3F">
        <w:fldChar w:fldCharType="begin" w:fldLock="1"/>
      </w:r>
      <w:r w:rsidRPr="00962B3F">
        <w:instrText xml:space="preserve"> PAGEREF _Toc100929872 \h </w:instrText>
      </w:r>
      <w:r w:rsidRPr="00962B3F">
        <w:fldChar w:fldCharType="separate"/>
      </w:r>
      <w:r w:rsidRPr="00962B3F">
        <w:t>288</w:t>
      </w:r>
      <w:r w:rsidRPr="00962B3F">
        <w:fldChar w:fldCharType="end"/>
      </w:r>
    </w:p>
    <w:p w14:paraId="2C7A0C06" w14:textId="204CC9CB" w:rsidR="002E41F1" w:rsidRPr="00962B3F" w:rsidRDefault="002E41F1">
      <w:pPr>
        <w:pStyle w:val="TOC5"/>
        <w:rPr>
          <w:rFonts w:asciiTheme="minorHAnsi" w:eastAsiaTheme="minorEastAsia" w:hAnsiTheme="minorHAnsi" w:cstheme="minorBidi"/>
          <w:sz w:val="22"/>
          <w:szCs w:val="22"/>
        </w:rPr>
      </w:pPr>
      <w:r w:rsidRPr="00962B3F">
        <w:t>5.8.9.1a.3</w:t>
      </w:r>
      <w:r w:rsidRPr="00962B3F">
        <w:rPr>
          <w:rFonts w:asciiTheme="minorHAnsi" w:hAnsiTheme="minorHAnsi" w:cstheme="minorBidi"/>
          <w:sz w:val="22"/>
          <w:szCs w:val="22"/>
        </w:rPr>
        <w:tab/>
      </w:r>
      <w:r w:rsidRPr="00962B3F">
        <w:rPr>
          <w:rFonts w:eastAsia="MS Mincho"/>
        </w:rPr>
        <w:t>Sidelink SRB release</w:t>
      </w:r>
      <w:r w:rsidRPr="00962B3F">
        <w:tab/>
      </w:r>
      <w:r w:rsidRPr="00962B3F">
        <w:fldChar w:fldCharType="begin" w:fldLock="1"/>
      </w:r>
      <w:r w:rsidRPr="00962B3F">
        <w:instrText xml:space="preserve"> PAGEREF _Toc100929873 \h </w:instrText>
      </w:r>
      <w:r w:rsidRPr="00962B3F">
        <w:fldChar w:fldCharType="separate"/>
      </w:r>
      <w:r w:rsidRPr="00962B3F">
        <w:t>290</w:t>
      </w:r>
      <w:r w:rsidRPr="00962B3F">
        <w:fldChar w:fldCharType="end"/>
      </w:r>
    </w:p>
    <w:p w14:paraId="612C1C04" w14:textId="014DFB53" w:rsidR="002E41F1" w:rsidRPr="00962B3F" w:rsidRDefault="002E41F1">
      <w:pPr>
        <w:pStyle w:val="TOC5"/>
        <w:rPr>
          <w:rFonts w:asciiTheme="minorHAnsi" w:eastAsiaTheme="minorEastAsia" w:hAnsiTheme="minorHAnsi" w:cstheme="minorBidi"/>
          <w:sz w:val="22"/>
          <w:szCs w:val="22"/>
        </w:rPr>
      </w:pPr>
      <w:r w:rsidRPr="00962B3F">
        <w:t>5.8.9.1a.4</w:t>
      </w:r>
      <w:r w:rsidRPr="00962B3F">
        <w:rPr>
          <w:rFonts w:asciiTheme="minorHAnsi" w:hAnsiTheme="minorHAnsi" w:cstheme="minorBidi"/>
          <w:sz w:val="22"/>
          <w:szCs w:val="22"/>
        </w:rPr>
        <w:tab/>
      </w:r>
      <w:r w:rsidRPr="00962B3F">
        <w:rPr>
          <w:rFonts w:eastAsia="MS Mincho"/>
        </w:rPr>
        <w:t>Sidelink SRB addition</w:t>
      </w:r>
      <w:r w:rsidRPr="00962B3F">
        <w:tab/>
      </w:r>
      <w:r w:rsidRPr="00962B3F">
        <w:fldChar w:fldCharType="begin" w:fldLock="1"/>
      </w:r>
      <w:r w:rsidRPr="00962B3F">
        <w:instrText xml:space="preserve"> PAGEREF _Toc100929874 \h </w:instrText>
      </w:r>
      <w:r w:rsidRPr="00962B3F">
        <w:fldChar w:fldCharType="separate"/>
      </w:r>
      <w:r w:rsidRPr="00962B3F">
        <w:t>290</w:t>
      </w:r>
      <w:r w:rsidRPr="00962B3F">
        <w:fldChar w:fldCharType="end"/>
      </w:r>
    </w:p>
    <w:p w14:paraId="743BBD7C" w14:textId="70AFFC2D" w:rsidR="002E41F1" w:rsidRPr="00962B3F" w:rsidRDefault="002E41F1">
      <w:pPr>
        <w:pStyle w:val="TOC4"/>
        <w:rPr>
          <w:rFonts w:asciiTheme="minorHAnsi" w:eastAsiaTheme="minorEastAsia" w:hAnsiTheme="minorHAnsi" w:cstheme="minorBidi"/>
          <w:sz w:val="22"/>
          <w:szCs w:val="22"/>
        </w:rPr>
      </w:pPr>
      <w:r w:rsidRPr="00962B3F">
        <w:t>5.8.9.2</w:t>
      </w:r>
      <w:r w:rsidRPr="00962B3F">
        <w:rPr>
          <w:rFonts w:asciiTheme="minorHAnsi" w:eastAsiaTheme="minorEastAsia" w:hAnsiTheme="minorHAnsi" w:cstheme="minorBidi"/>
          <w:sz w:val="22"/>
          <w:szCs w:val="22"/>
        </w:rPr>
        <w:tab/>
      </w:r>
      <w:r w:rsidRPr="00962B3F">
        <w:t>Sidelink UE capability transfer</w:t>
      </w:r>
      <w:r w:rsidRPr="00962B3F">
        <w:tab/>
      </w:r>
      <w:r w:rsidRPr="00962B3F">
        <w:fldChar w:fldCharType="begin" w:fldLock="1"/>
      </w:r>
      <w:r w:rsidRPr="00962B3F">
        <w:instrText xml:space="preserve"> PAGEREF _Toc100929875 \h </w:instrText>
      </w:r>
      <w:r w:rsidRPr="00962B3F">
        <w:fldChar w:fldCharType="separate"/>
      </w:r>
      <w:r w:rsidRPr="00962B3F">
        <w:t>290</w:t>
      </w:r>
      <w:r w:rsidRPr="00962B3F">
        <w:fldChar w:fldCharType="end"/>
      </w:r>
    </w:p>
    <w:p w14:paraId="32E13DCD" w14:textId="753CB6E5" w:rsidR="002E41F1" w:rsidRPr="00962B3F" w:rsidRDefault="002E41F1">
      <w:pPr>
        <w:pStyle w:val="TOC4"/>
        <w:rPr>
          <w:rFonts w:asciiTheme="minorHAnsi" w:eastAsiaTheme="minorEastAsia" w:hAnsiTheme="minorHAnsi" w:cstheme="minorBidi"/>
          <w:sz w:val="22"/>
          <w:szCs w:val="22"/>
        </w:rPr>
      </w:pPr>
      <w:r w:rsidRPr="00962B3F">
        <w:t>5.8.9.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76 \h </w:instrText>
      </w:r>
      <w:r w:rsidRPr="00962B3F">
        <w:fldChar w:fldCharType="separate"/>
      </w:r>
      <w:r w:rsidRPr="00962B3F">
        <w:t>290</w:t>
      </w:r>
      <w:r w:rsidRPr="00962B3F">
        <w:fldChar w:fldCharType="end"/>
      </w:r>
    </w:p>
    <w:p w14:paraId="060CAFC7" w14:textId="04DD8DA5" w:rsidR="002E41F1" w:rsidRPr="00962B3F" w:rsidRDefault="002E41F1">
      <w:pPr>
        <w:pStyle w:val="TOC4"/>
        <w:rPr>
          <w:rFonts w:asciiTheme="minorHAnsi" w:eastAsiaTheme="minorEastAsia" w:hAnsiTheme="minorHAnsi" w:cstheme="minorBidi"/>
          <w:sz w:val="22"/>
          <w:szCs w:val="22"/>
        </w:rPr>
      </w:pPr>
      <w:r w:rsidRPr="00962B3F">
        <w:t>5.8.9.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77 \h </w:instrText>
      </w:r>
      <w:r w:rsidRPr="00962B3F">
        <w:fldChar w:fldCharType="separate"/>
      </w:r>
      <w:r w:rsidRPr="00962B3F">
        <w:t>291</w:t>
      </w:r>
      <w:r w:rsidRPr="00962B3F">
        <w:fldChar w:fldCharType="end"/>
      </w:r>
    </w:p>
    <w:p w14:paraId="2FC011A7" w14:textId="53CED8D1" w:rsidR="002E41F1" w:rsidRPr="00962B3F" w:rsidRDefault="002E41F1">
      <w:pPr>
        <w:pStyle w:val="TOC4"/>
        <w:rPr>
          <w:rFonts w:asciiTheme="minorHAnsi" w:eastAsiaTheme="minorEastAsia" w:hAnsiTheme="minorHAnsi" w:cstheme="minorBidi"/>
          <w:sz w:val="22"/>
          <w:szCs w:val="22"/>
        </w:rPr>
      </w:pPr>
      <w:r w:rsidRPr="00962B3F">
        <w:t>5.8.9.2.3</w:t>
      </w:r>
      <w:r w:rsidRPr="00962B3F">
        <w:rPr>
          <w:rFonts w:asciiTheme="minorHAnsi" w:eastAsiaTheme="minorEastAsia" w:hAnsiTheme="minorHAnsi" w:cstheme="minorBidi"/>
          <w:sz w:val="22"/>
          <w:szCs w:val="22"/>
        </w:rPr>
        <w:tab/>
      </w:r>
      <w:r w:rsidRPr="00962B3F">
        <w:t xml:space="preserve">Actions related to transmission of the </w:t>
      </w:r>
      <w:r w:rsidRPr="00962B3F">
        <w:rPr>
          <w:i/>
        </w:rPr>
        <w:t>UECapabilityEnquirySidelink</w:t>
      </w:r>
      <w:r w:rsidRPr="00962B3F">
        <w:t xml:space="preserve"> by the UE</w:t>
      </w:r>
      <w:r w:rsidRPr="00962B3F">
        <w:tab/>
      </w:r>
      <w:r w:rsidRPr="00962B3F">
        <w:fldChar w:fldCharType="begin" w:fldLock="1"/>
      </w:r>
      <w:r w:rsidRPr="00962B3F">
        <w:instrText xml:space="preserve"> PAGEREF _Toc100929878 \h </w:instrText>
      </w:r>
      <w:r w:rsidRPr="00962B3F">
        <w:fldChar w:fldCharType="separate"/>
      </w:r>
      <w:r w:rsidRPr="00962B3F">
        <w:t>291</w:t>
      </w:r>
      <w:r w:rsidRPr="00962B3F">
        <w:fldChar w:fldCharType="end"/>
      </w:r>
    </w:p>
    <w:p w14:paraId="7671FB85" w14:textId="7A57776A" w:rsidR="002E41F1" w:rsidRPr="00962B3F" w:rsidRDefault="002E41F1">
      <w:pPr>
        <w:pStyle w:val="TOC4"/>
        <w:rPr>
          <w:rFonts w:asciiTheme="minorHAnsi" w:eastAsiaTheme="minorEastAsia" w:hAnsiTheme="minorHAnsi" w:cstheme="minorBidi"/>
          <w:sz w:val="22"/>
          <w:szCs w:val="22"/>
        </w:rPr>
      </w:pPr>
      <w:r w:rsidRPr="00962B3F">
        <w:t>5.8.9.2.4</w:t>
      </w:r>
      <w:r w:rsidRPr="00962B3F">
        <w:rPr>
          <w:rFonts w:asciiTheme="minorHAnsi" w:eastAsiaTheme="minorEastAsia" w:hAnsiTheme="minorHAnsi" w:cstheme="minorBidi"/>
          <w:sz w:val="22"/>
          <w:szCs w:val="22"/>
        </w:rPr>
        <w:tab/>
      </w:r>
      <w:r w:rsidRPr="00962B3F">
        <w:t xml:space="preserve">Actions related to reception of the </w:t>
      </w:r>
      <w:r w:rsidRPr="00962B3F">
        <w:rPr>
          <w:i/>
        </w:rPr>
        <w:t>UECapabilityEnquirySidelink</w:t>
      </w:r>
      <w:r w:rsidRPr="00962B3F">
        <w:t xml:space="preserve"> by the UE</w:t>
      </w:r>
      <w:r w:rsidRPr="00962B3F">
        <w:tab/>
      </w:r>
      <w:r w:rsidRPr="00962B3F">
        <w:fldChar w:fldCharType="begin" w:fldLock="1"/>
      </w:r>
      <w:r w:rsidRPr="00962B3F">
        <w:instrText xml:space="preserve"> PAGEREF _Toc100929879 \h </w:instrText>
      </w:r>
      <w:r w:rsidRPr="00962B3F">
        <w:fldChar w:fldCharType="separate"/>
      </w:r>
      <w:r w:rsidRPr="00962B3F">
        <w:t>291</w:t>
      </w:r>
      <w:r w:rsidRPr="00962B3F">
        <w:fldChar w:fldCharType="end"/>
      </w:r>
    </w:p>
    <w:p w14:paraId="0DCB24F1" w14:textId="4AB8D1CE" w:rsidR="002E41F1" w:rsidRPr="00962B3F" w:rsidRDefault="002E41F1">
      <w:pPr>
        <w:pStyle w:val="TOC4"/>
        <w:rPr>
          <w:rFonts w:asciiTheme="minorHAnsi" w:eastAsiaTheme="minorEastAsia" w:hAnsiTheme="minorHAnsi" w:cstheme="minorBidi"/>
          <w:sz w:val="22"/>
          <w:szCs w:val="22"/>
        </w:rPr>
      </w:pPr>
      <w:r w:rsidRPr="00962B3F">
        <w:t>5.8.9.3</w:t>
      </w:r>
      <w:r w:rsidRPr="00962B3F">
        <w:rPr>
          <w:rFonts w:asciiTheme="minorHAnsi" w:eastAsiaTheme="minorEastAsia" w:hAnsiTheme="minorHAnsi" w:cstheme="minorBidi"/>
          <w:sz w:val="22"/>
          <w:szCs w:val="22"/>
        </w:rPr>
        <w:tab/>
      </w:r>
      <w:r w:rsidRPr="00962B3F">
        <w:t>Sidelink radio link failure related actions</w:t>
      </w:r>
      <w:r w:rsidRPr="00962B3F">
        <w:tab/>
      </w:r>
      <w:r w:rsidRPr="00962B3F">
        <w:fldChar w:fldCharType="begin" w:fldLock="1"/>
      </w:r>
      <w:r w:rsidRPr="00962B3F">
        <w:instrText xml:space="preserve"> PAGEREF _Toc100929880 \h </w:instrText>
      </w:r>
      <w:r w:rsidRPr="00962B3F">
        <w:fldChar w:fldCharType="separate"/>
      </w:r>
      <w:r w:rsidRPr="00962B3F">
        <w:t>291</w:t>
      </w:r>
      <w:r w:rsidRPr="00962B3F">
        <w:fldChar w:fldCharType="end"/>
      </w:r>
    </w:p>
    <w:p w14:paraId="4554DC56" w14:textId="65AB3575" w:rsidR="002E41F1" w:rsidRPr="00962B3F" w:rsidRDefault="002E41F1">
      <w:pPr>
        <w:pStyle w:val="TOC4"/>
        <w:rPr>
          <w:rFonts w:asciiTheme="minorHAnsi" w:eastAsiaTheme="minorEastAsia" w:hAnsiTheme="minorHAnsi" w:cstheme="minorBidi"/>
          <w:sz w:val="22"/>
          <w:szCs w:val="22"/>
        </w:rPr>
      </w:pPr>
      <w:r w:rsidRPr="00962B3F">
        <w:t>5.8.9.4</w:t>
      </w:r>
      <w:r w:rsidRPr="00962B3F">
        <w:rPr>
          <w:rFonts w:asciiTheme="minorHAnsi" w:eastAsiaTheme="minorEastAsia" w:hAnsiTheme="minorHAnsi" w:cstheme="minorBidi"/>
          <w:sz w:val="22"/>
          <w:szCs w:val="22"/>
        </w:rPr>
        <w:tab/>
      </w:r>
      <w:r w:rsidRPr="00962B3F">
        <w:t>Sidelink common control information</w:t>
      </w:r>
      <w:r w:rsidRPr="00962B3F">
        <w:tab/>
      </w:r>
      <w:r w:rsidRPr="00962B3F">
        <w:fldChar w:fldCharType="begin" w:fldLock="1"/>
      </w:r>
      <w:r w:rsidRPr="00962B3F">
        <w:instrText xml:space="preserve"> PAGEREF _Toc100929881 \h </w:instrText>
      </w:r>
      <w:r w:rsidRPr="00962B3F">
        <w:fldChar w:fldCharType="separate"/>
      </w:r>
      <w:r w:rsidRPr="00962B3F">
        <w:t>292</w:t>
      </w:r>
      <w:r w:rsidRPr="00962B3F">
        <w:fldChar w:fldCharType="end"/>
      </w:r>
    </w:p>
    <w:p w14:paraId="63959E37" w14:textId="3113EDC0" w:rsidR="002E41F1" w:rsidRPr="00962B3F" w:rsidRDefault="002E41F1">
      <w:pPr>
        <w:pStyle w:val="TOC5"/>
        <w:rPr>
          <w:rFonts w:asciiTheme="minorHAnsi" w:eastAsiaTheme="minorEastAsia" w:hAnsiTheme="minorHAnsi" w:cstheme="minorBidi"/>
          <w:sz w:val="22"/>
          <w:szCs w:val="22"/>
        </w:rPr>
      </w:pPr>
      <w:r w:rsidRPr="00962B3F">
        <w:t>5.8.9.4.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82 \h </w:instrText>
      </w:r>
      <w:r w:rsidRPr="00962B3F">
        <w:fldChar w:fldCharType="separate"/>
      </w:r>
      <w:r w:rsidRPr="00962B3F">
        <w:t>292</w:t>
      </w:r>
      <w:r w:rsidRPr="00962B3F">
        <w:fldChar w:fldCharType="end"/>
      </w:r>
    </w:p>
    <w:p w14:paraId="7DE38F0D" w14:textId="178E54BA" w:rsidR="002E41F1" w:rsidRPr="00962B3F" w:rsidRDefault="002E41F1">
      <w:pPr>
        <w:pStyle w:val="TOC5"/>
        <w:rPr>
          <w:rFonts w:asciiTheme="minorHAnsi" w:eastAsiaTheme="minorEastAsia" w:hAnsiTheme="minorHAnsi" w:cstheme="minorBidi"/>
          <w:sz w:val="22"/>
          <w:szCs w:val="22"/>
        </w:rPr>
      </w:pPr>
      <w:r w:rsidRPr="00962B3F">
        <w:t>5.8.9.4.2</w:t>
      </w:r>
      <w:r w:rsidRPr="00962B3F">
        <w:rPr>
          <w:rFonts w:asciiTheme="minorHAnsi" w:hAnsiTheme="minorHAnsi" w:cstheme="minorBidi"/>
          <w:sz w:val="22"/>
          <w:szCs w:val="22"/>
        </w:rPr>
        <w:tab/>
      </w:r>
      <w:r w:rsidRPr="00962B3F">
        <w:rPr>
          <w:rFonts w:eastAsia="MS Mincho"/>
        </w:rPr>
        <w:t xml:space="preserve">Actions related to reception of </w:t>
      </w:r>
      <w:r w:rsidRPr="00962B3F">
        <w:rPr>
          <w:rFonts w:eastAsia="MS Mincho"/>
          <w:i/>
        </w:rPr>
        <w:t>MasterInformationBlockSidelink</w:t>
      </w:r>
      <w:r w:rsidRPr="00962B3F">
        <w:rPr>
          <w:rFonts w:eastAsia="MS Mincho"/>
        </w:rPr>
        <w:t xml:space="preserve"> message</w:t>
      </w:r>
      <w:r w:rsidRPr="00962B3F">
        <w:tab/>
      </w:r>
      <w:r w:rsidRPr="00962B3F">
        <w:fldChar w:fldCharType="begin" w:fldLock="1"/>
      </w:r>
      <w:r w:rsidRPr="00962B3F">
        <w:instrText xml:space="preserve"> PAGEREF _Toc100929883 \h </w:instrText>
      </w:r>
      <w:r w:rsidRPr="00962B3F">
        <w:fldChar w:fldCharType="separate"/>
      </w:r>
      <w:r w:rsidRPr="00962B3F">
        <w:t>292</w:t>
      </w:r>
      <w:r w:rsidRPr="00962B3F">
        <w:fldChar w:fldCharType="end"/>
      </w:r>
    </w:p>
    <w:p w14:paraId="1DF3D538" w14:textId="5CB6CBBD" w:rsidR="002E41F1" w:rsidRPr="00962B3F" w:rsidRDefault="002E41F1">
      <w:pPr>
        <w:pStyle w:val="TOC5"/>
        <w:rPr>
          <w:rFonts w:asciiTheme="minorHAnsi" w:eastAsiaTheme="minorEastAsia" w:hAnsiTheme="minorHAnsi" w:cstheme="minorBidi"/>
          <w:sz w:val="22"/>
          <w:szCs w:val="22"/>
        </w:rPr>
      </w:pPr>
      <w:r w:rsidRPr="00962B3F">
        <w:t>5.8.9.4.3</w:t>
      </w:r>
      <w:r w:rsidRPr="00962B3F">
        <w:rPr>
          <w:rFonts w:asciiTheme="minorHAnsi" w:hAnsiTheme="minorHAnsi" w:cstheme="minorBidi"/>
          <w:sz w:val="22"/>
          <w:szCs w:val="22"/>
        </w:rPr>
        <w:tab/>
      </w:r>
      <w:r w:rsidRPr="00962B3F">
        <w:rPr>
          <w:rFonts w:eastAsia="MS Mincho"/>
        </w:rPr>
        <w:t xml:space="preserve">Transmission of </w:t>
      </w:r>
      <w:r w:rsidRPr="00962B3F">
        <w:rPr>
          <w:rFonts w:eastAsia="MS Mincho"/>
          <w:i/>
        </w:rPr>
        <w:t>MasterInformationBlockSidelink</w:t>
      </w:r>
      <w:r w:rsidRPr="00962B3F">
        <w:rPr>
          <w:rFonts w:eastAsia="MS Mincho"/>
        </w:rPr>
        <w:t xml:space="preserve"> message</w:t>
      </w:r>
      <w:r w:rsidRPr="00962B3F">
        <w:tab/>
      </w:r>
      <w:r w:rsidRPr="00962B3F">
        <w:fldChar w:fldCharType="begin" w:fldLock="1"/>
      </w:r>
      <w:r w:rsidRPr="00962B3F">
        <w:instrText xml:space="preserve"> PAGEREF _Toc100929884 \h </w:instrText>
      </w:r>
      <w:r w:rsidRPr="00962B3F">
        <w:fldChar w:fldCharType="separate"/>
      </w:r>
      <w:r w:rsidRPr="00962B3F">
        <w:t>292</w:t>
      </w:r>
      <w:r w:rsidRPr="00962B3F">
        <w:fldChar w:fldCharType="end"/>
      </w:r>
    </w:p>
    <w:p w14:paraId="2E47839C" w14:textId="72BF8396" w:rsidR="002E41F1" w:rsidRPr="00962B3F" w:rsidRDefault="002E41F1">
      <w:pPr>
        <w:pStyle w:val="TOC4"/>
        <w:rPr>
          <w:rFonts w:asciiTheme="minorHAnsi" w:eastAsiaTheme="minorEastAsia" w:hAnsiTheme="minorHAnsi" w:cstheme="minorBidi"/>
          <w:sz w:val="22"/>
          <w:szCs w:val="22"/>
        </w:rPr>
      </w:pPr>
      <w:r w:rsidRPr="00962B3F">
        <w:t>5.8.9.5</w:t>
      </w:r>
      <w:r w:rsidRPr="00962B3F">
        <w:rPr>
          <w:rFonts w:asciiTheme="minorHAnsi" w:eastAsiaTheme="minorEastAsia" w:hAnsiTheme="minorHAnsi" w:cstheme="minorBidi"/>
          <w:sz w:val="22"/>
          <w:szCs w:val="22"/>
        </w:rPr>
        <w:tab/>
      </w:r>
      <w:r w:rsidRPr="00962B3F">
        <w:t>Actions related to PC5-RRC connection release requested by upper layers or AS layer</w:t>
      </w:r>
      <w:r w:rsidRPr="00962B3F">
        <w:tab/>
      </w:r>
      <w:r w:rsidRPr="00962B3F">
        <w:fldChar w:fldCharType="begin" w:fldLock="1"/>
      </w:r>
      <w:r w:rsidRPr="00962B3F">
        <w:instrText xml:space="preserve"> PAGEREF _Toc100929885 \h </w:instrText>
      </w:r>
      <w:r w:rsidRPr="00962B3F">
        <w:fldChar w:fldCharType="separate"/>
      </w:r>
      <w:r w:rsidRPr="00962B3F">
        <w:t>294</w:t>
      </w:r>
      <w:r w:rsidRPr="00962B3F">
        <w:fldChar w:fldCharType="end"/>
      </w:r>
    </w:p>
    <w:p w14:paraId="0890CF57" w14:textId="407DC1D9" w:rsidR="002E41F1" w:rsidRPr="00962B3F" w:rsidRDefault="002E41F1">
      <w:pPr>
        <w:pStyle w:val="TOC4"/>
        <w:rPr>
          <w:rFonts w:asciiTheme="minorHAnsi" w:eastAsiaTheme="minorEastAsia" w:hAnsiTheme="minorHAnsi" w:cstheme="minorBidi"/>
          <w:sz w:val="22"/>
          <w:szCs w:val="22"/>
        </w:rPr>
      </w:pPr>
      <w:r w:rsidRPr="00962B3F">
        <w:t>5.8.9.6</w:t>
      </w:r>
      <w:r w:rsidRPr="00962B3F">
        <w:rPr>
          <w:rFonts w:asciiTheme="minorHAnsi" w:eastAsiaTheme="minorEastAsia" w:hAnsiTheme="minorHAnsi" w:cstheme="minorBidi"/>
          <w:sz w:val="22"/>
          <w:szCs w:val="22"/>
        </w:rPr>
        <w:tab/>
      </w:r>
      <w:r w:rsidRPr="00962B3F">
        <w:t>UE assistance information Sidelink</w:t>
      </w:r>
      <w:r w:rsidRPr="00962B3F">
        <w:tab/>
      </w:r>
      <w:r w:rsidRPr="00962B3F">
        <w:fldChar w:fldCharType="begin" w:fldLock="1"/>
      </w:r>
      <w:r w:rsidRPr="00962B3F">
        <w:instrText xml:space="preserve"> PAGEREF _Toc100929886 \h </w:instrText>
      </w:r>
      <w:r w:rsidRPr="00962B3F">
        <w:fldChar w:fldCharType="separate"/>
      </w:r>
      <w:r w:rsidRPr="00962B3F">
        <w:t>294</w:t>
      </w:r>
      <w:r w:rsidRPr="00962B3F">
        <w:fldChar w:fldCharType="end"/>
      </w:r>
    </w:p>
    <w:p w14:paraId="366F0403" w14:textId="6B99F219" w:rsidR="002E41F1" w:rsidRPr="00962B3F" w:rsidRDefault="002E41F1">
      <w:pPr>
        <w:pStyle w:val="TOC5"/>
        <w:rPr>
          <w:rFonts w:asciiTheme="minorHAnsi" w:eastAsiaTheme="minorEastAsia" w:hAnsiTheme="minorHAnsi" w:cstheme="minorBidi"/>
          <w:sz w:val="22"/>
          <w:szCs w:val="22"/>
        </w:rPr>
      </w:pPr>
      <w:r w:rsidRPr="00962B3F">
        <w:t>5.8.9.6.1</w:t>
      </w:r>
      <w:r w:rsidRPr="00962B3F">
        <w:rPr>
          <w:rFonts w:asciiTheme="minorHAnsi" w:hAnsiTheme="minorHAnsi" w:cstheme="minorBidi"/>
          <w:sz w:val="22"/>
          <w:szCs w:val="22"/>
        </w:rPr>
        <w:tab/>
      </w:r>
      <w:r w:rsidRPr="00962B3F">
        <w:t>General</w:t>
      </w:r>
      <w:r w:rsidRPr="00962B3F">
        <w:tab/>
      </w:r>
      <w:r w:rsidRPr="00962B3F">
        <w:fldChar w:fldCharType="begin" w:fldLock="1"/>
      </w:r>
      <w:r w:rsidRPr="00962B3F">
        <w:instrText xml:space="preserve"> PAGEREF _Toc100929887 \h </w:instrText>
      </w:r>
      <w:r w:rsidRPr="00962B3F">
        <w:fldChar w:fldCharType="separate"/>
      </w:r>
      <w:r w:rsidRPr="00962B3F">
        <w:t>294</w:t>
      </w:r>
      <w:r w:rsidRPr="00962B3F">
        <w:fldChar w:fldCharType="end"/>
      </w:r>
    </w:p>
    <w:p w14:paraId="5BF9C4E6" w14:textId="26335B13" w:rsidR="002E41F1" w:rsidRPr="00962B3F" w:rsidRDefault="002E41F1">
      <w:pPr>
        <w:pStyle w:val="TOC5"/>
        <w:rPr>
          <w:rFonts w:asciiTheme="minorHAnsi" w:eastAsiaTheme="minorEastAsia" w:hAnsiTheme="minorHAnsi" w:cstheme="minorBidi"/>
          <w:sz w:val="22"/>
          <w:szCs w:val="22"/>
        </w:rPr>
      </w:pPr>
      <w:r w:rsidRPr="00962B3F">
        <w:t>5.8.9.6.2</w:t>
      </w:r>
      <w:r w:rsidRPr="00962B3F">
        <w:rPr>
          <w:rFonts w:asciiTheme="minorHAnsi" w:hAnsiTheme="minorHAnsi" w:cstheme="minorBidi"/>
          <w:sz w:val="22"/>
          <w:szCs w:val="22"/>
        </w:rPr>
        <w:tab/>
      </w:r>
      <w:r w:rsidRPr="00962B3F">
        <w:t>Initiation</w:t>
      </w:r>
      <w:r w:rsidRPr="00962B3F">
        <w:tab/>
      </w:r>
      <w:r w:rsidRPr="00962B3F">
        <w:fldChar w:fldCharType="begin" w:fldLock="1"/>
      </w:r>
      <w:r w:rsidRPr="00962B3F">
        <w:instrText xml:space="preserve"> PAGEREF _Toc100929888 \h </w:instrText>
      </w:r>
      <w:r w:rsidRPr="00962B3F">
        <w:fldChar w:fldCharType="separate"/>
      </w:r>
      <w:r w:rsidRPr="00962B3F">
        <w:t>294</w:t>
      </w:r>
      <w:r w:rsidRPr="00962B3F">
        <w:fldChar w:fldCharType="end"/>
      </w:r>
    </w:p>
    <w:p w14:paraId="18039548" w14:textId="11515E76" w:rsidR="002E41F1" w:rsidRPr="00962B3F" w:rsidRDefault="002E41F1">
      <w:pPr>
        <w:pStyle w:val="TOC5"/>
        <w:rPr>
          <w:rFonts w:asciiTheme="minorHAnsi" w:eastAsiaTheme="minorEastAsia" w:hAnsiTheme="minorHAnsi" w:cstheme="minorBidi"/>
          <w:sz w:val="22"/>
          <w:szCs w:val="22"/>
        </w:rPr>
      </w:pPr>
      <w:r w:rsidRPr="00962B3F">
        <w:t>5.8.9.6.3</w:t>
      </w:r>
      <w:r w:rsidRPr="00962B3F">
        <w:rPr>
          <w:rFonts w:asciiTheme="minorHAnsi" w:hAnsiTheme="minorHAnsi" w:cstheme="minorBidi"/>
          <w:sz w:val="22"/>
          <w:szCs w:val="22"/>
        </w:rPr>
        <w:tab/>
      </w:r>
      <w:r w:rsidRPr="00962B3F">
        <w:t xml:space="preserve">Actions related to reception of </w:t>
      </w:r>
      <w:r w:rsidRPr="00962B3F">
        <w:rPr>
          <w:i/>
        </w:rPr>
        <w:t>UEAssistanceInformationSidelink</w:t>
      </w:r>
      <w:r w:rsidRPr="00962B3F">
        <w:t xml:space="preserve"> message</w:t>
      </w:r>
      <w:r w:rsidRPr="00962B3F">
        <w:tab/>
      </w:r>
      <w:r w:rsidRPr="00962B3F">
        <w:fldChar w:fldCharType="begin" w:fldLock="1"/>
      </w:r>
      <w:r w:rsidRPr="00962B3F">
        <w:instrText xml:space="preserve"> PAGEREF _Toc100929889 \h </w:instrText>
      </w:r>
      <w:r w:rsidRPr="00962B3F">
        <w:fldChar w:fldCharType="separate"/>
      </w:r>
      <w:r w:rsidRPr="00962B3F">
        <w:t>295</w:t>
      </w:r>
      <w:r w:rsidRPr="00962B3F">
        <w:fldChar w:fldCharType="end"/>
      </w:r>
    </w:p>
    <w:p w14:paraId="5C82A9F2" w14:textId="16E56007" w:rsidR="002E41F1" w:rsidRPr="00962B3F" w:rsidRDefault="002E41F1">
      <w:pPr>
        <w:pStyle w:val="TOC4"/>
        <w:rPr>
          <w:rFonts w:asciiTheme="minorHAnsi" w:eastAsiaTheme="minorEastAsia" w:hAnsiTheme="minorHAnsi" w:cstheme="minorBidi"/>
          <w:sz w:val="22"/>
          <w:szCs w:val="22"/>
        </w:rPr>
      </w:pPr>
      <w:r w:rsidRPr="00962B3F">
        <w:t>5.8.9.8</w:t>
      </w:r>
      <w:r w:rsidRPr="00962B3F">
        <w:rPr>
          <w:rFonts w:asciiTheme="minorHAnsi" w:eastAsiaTheme="minorEastAsia" w:hAnsiTheme="minorHAnsi" w:cstheme="minorBidi"/>
          <w:sz w:val="22"/>
          <w:szCs w:val="22"/>
        </w:rPr>
        <w:tab/>
      </w:r>
      <w:r w:rsidRPr="00962B3F">
        <w:t>Remote UE information</w:t>
      </w:r>
      <w:r w:rsidRPr="00962B3F">
        <w:tab/>
      </w:r>
      <w:r w:rsidRPr="00962B3F">
        <w:fldChar w:fldCharType="begin" w:fldLock="1"/>
      </w:r>
      <w:r w:rsidRPr="00962B3F">
        <w:instrText xml:space="preserve"> PAGEREF _Toc100929890 \h </w:instrText>
      </w:r>
      <w:r w:rsidRPr="00962B3F">
        <w:fldChar w:fldCharType="separate"/>
      </w:r>
      <w:r w:rsidRPr="00962B3F">
        <w:t>295</w:t>
      </w:r>
      <w:r w:rsidRPr="00962B3F">
        <w:fldChar w:fldCharType="end"/>
      </w:r>
    </w:p>
    <w:p w14:paraId="1BBE8AFF" w14:textId="79FB0A94" w:rsidR="002E41F1" w:rsidRPr="00962B3F" w:rsidRDefault="002E41F1">
      <w:pPr>
        <w:pStyle w:val="TOC5"/>
        <w:rPr>
          <w:rFonts w:asciiTheme="minorHAnsi" w:eastAsiaTheme="minorEastAsia" w:hAnsiTheme="minorHAnsi" w:cstheme="minorBidi"/>
          <w:sz w:val="22"/>
          <w:szCs w:val="22"/>
        </w:rPr>
      </w:pPr>
      <w:r w:rsidRPr="00962B3F">
        <w:t>5.8.9.8.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91 \h </w:instrText>
      </w:r>
      <w:r w:rsidRPr="00962B3F">
        <w:fldChar w:fldCharType="separate"/>
      </w:r>
      <w:r w:rsidRPr="00962B3F">
        <w:t>295</w:t>
      </w:r>
      <w:r w:rsidRPr="00962B3F">
        <w:fldChar w:fldCharType="end"/>
      </w:r>
    </w:p>
    <w:p w14:paraId="77E7298E" w14:textId="407096A5" w:rsidR="002E41F1" w:rsidRPr="00962B3F" w:rsidRDefault="002E41F1">
      <w:pPr>
        <w:pStyle w:val="TOC5"/>
        <w:rPr>
          <w:rFonts w:asciiTheme="minorHAnsi" w:eastAsiaTheme="minorEastAsia" w:hAnsiTheme="minorHAnsi" w:cstheme="minorBidi"/>
          <w:sz w:val="22"/>
          <w:szCs w:val="22"/>
        </w:rPr>
      </w:pPr>
      <w:r w:rsidRPr="00962B3F">
        <w:lastRenderedPageBreak/>
        <w:t>5.8.9.8.2</w:t>
      </w:r>
      <w:r w:rsidRPr="00962B3F">
        <w:rPr>
          <w:rFonts w:asciiTheme="minorHAnsi" w:hAnsiTheme="minorHAnsi" w:cstheme="minorBidi"/>
          <w:sz w:val="22"/>
          <w:szCs w:val="22"/>
        </w:rPr>
        <w:tab/>
      </w:r>
      <w:r w:rsidRPr="00962B3F">
        <w:rPr>
          <w:rFonts w:eastAsia="MS Mincho"/>
        </w:rPr>
        <w:t xml:space="preserve">Actions related to transmission of </w:t>
      </w:r>
      <w:r w:rsidRPr="00962B3F">
        <w:rPr>
          <w:rFonts w:eastAsia="MS Mincho"/>
          <w:i/>
        </w:rPr>
        <w:t>RemoteUEInformationSidelink</w:t>
      </w:r>
      <w:r w:rsidRPr="00962B3F">
        <w:rPr>
          <w:rFonts w:eastAsia="MS Mincho"/>
        </w:rPr>
        <w:t xml:space="preserve"> message</w:t>
      </w:r>
      <w:r w:rsidRPr="00962B3F">
        <w:tab/>
      </w:r>
      <w:r w:rsidRPr="00962B3F">
        <w:fldChar w:fldCharType="begin" w:fldLock="1"/>
      </w:r>
      <w:r w:rsidRPr="00962B3F">
        <w:instrText xml:space="preserve"> PAGEREF _Toc100929892 \h </w:instrText>
      </w:r>
      <w:r w:rsidRPr="00962B3F">
        <w:fldChar w:fldCharType="separate"/>
      </w:r>
      <w:r w:rsidRPr="00962B3F">
        <w:t>296</w:t>
      </w:r>
      <w:r w:rsidRPr="00962B3F">
        <w:fldChar w:fldCharType="end"/>
      </w:r>
    </w:p>
    <w:p w14:paraId="7A323361" w14:textId="4865C6D0" w:rsidR="002E41F1" w:rsidRPr="00962B3F" w:rsidRDefault="002E41F1">
      <w:pPr>
        <w:pStyle w:val="TOC5"/>
        <w:rPr>
          <w:rFonts w:asciiTheme="minorHAnsi" w:eastAsiaTheme="minorEastAsia" w:hAnsiTheme="minorHAnsi" w:cstheme="minorBidi"/>
          <w:sz w:val="22"/>
          <w:szCs w:val="22"/>
        </w:rPr>
      </w:pPr>
      <w:r w:rsidRPr="00962B3F">
        <w:t>5.8.9.8.3</w:t>
      </w:r>
      <w:r w:rsidRPr="00962B3F">
        <w:rPr>
          <w:rFonts w:asciiTheme="minorHAnsi" w:hAnsiTheme="minorHAnsi" w:cstheme="minorBidi"/>
          <w:sz w:val="22"/>
          <w:szCs w:val="22"/>
        </w:rPr>
        <w:tab/>
      </w:r>
      <w:r w:rsidRPr="00962B3F">
        <w:t xml:space="preserve">Reception of </w:t>
      </w:r>
      <w:r w:rsidRPr="00962B3F">
        <w:rPr>
          <w:rFonts w:eastAsia="MS Mincho"/>
          <w:i/>
        </w:rPr>
        <w:t>RemoteUEInformationSidelink</w:t>
      </w:r>
      <w:r w:rsidRPr="00962B3F">
        <w:rPr>
          <w:rFonts w:eastAsia="MS Mincho"/>
        </w:rPr>
        <w:t xml:space="preserve"> message by the L2 U2N Relay UE</w:t>
      </w:r>
      <w:r w:rsidRPr="00962B3F">
        <w:tab/>
      </w:r>
      <w:r w:rsidRPr="00962B3F">
        <w:fldChar w:fldCharType="begin" w:fldLock="1"/>
      </w:r>
      <w:r w:rsidRPr="00962B3F">
        <w:instrText xml:space="preserve"> PAGEREF _Toc100929893 \h </w:instrText>
      </w:r>
      <w:r w:rsidRPr="00962B3F">
        <w:fldChar w:fldCharType="separate"/>
      </w:r>
      <w:r w:rsidRPr="00962B3F">
        <w:t>296</w:t>
      </w:r>
      <w:r w:rsidRPr="00962B3F">
        <w:fldChar w:fldCharType="end"/>
      </w:r>
    </w:p>
    <w:p w14:paraId="72EA07BF" w14:textId="720AA23C" w:rsidR="002E41F1" w:rsidRPr="00962B3F" w:rsidRDefault="002E41F1">
      <w:pPr>
        <w:pStyle w:val="TOC4"/>
        <w:rPr>
          <w:rFonts w:asciiTheme="minorHAnsi" w:eastAsiaTheme="minorEastAsia" w:hAnsiTheme="minorHAnsi" w:cstheme="minorBidi"/>
          <w:sz w:val="22"/>
          <w:szCs w:val="22"/>
        </w:rPr>
      </w:pPr>
      <w:r w:rsidRPr="00962B3F">
        <w:t>5.8.9.9</w:t>
      </w:r>
      <w:r w:rsidRPr="00962B3F">
        <w:rPr>
          <w:rFonts w:asciiTheme="minorHAnsi" w:eastAsiaTheme="minorEastAsia" w:hAnsiTheme="minorHAnsi" w:cstheme="minorBidi"/>
          <w:sz w:val="22"/>
          <w:szCs w:val="22"/>
        </w:rPr>
        <w:tab/>
      </w:r>
      <w:r w:rsidRPr="00962B3F">
        <w:t>Uu message transfer in sidelink</w:t>
      </w:r>
      <w:r w:rsidRPr="00962B3F">
        <w:tab/>
      </w:r>
      <w:r w:rsidRPr="00962B3F">
        <w:fldChar w:fldCharType="begin" w:fldLock="1"/>
      </w:r>
      <w:r w:rsidRPr="00962B3F">
        <w:instrText xml:space="preserve"> PAGEREF _Toc100929894 \h </w:instrText>
      </w:r>
      <w:r w:rsidRPr="00962B3F">
        <w:fldChar w:fldCharType="separate"/>
      </w:r>
      <w:r w:rsidRPr="00962B3F">
        <w:t>297</w:t>
      </w:r>
      <w:r w:rsidRPr="00962B3F">
        <w:fldChar w:fldCharType="end"/>
      </w:r>
    </w:p>
    <w:p w14:paraId="17381FCD" w14:textId="1ACC001E" w:rsidR="002E41F1" w:rsidRPr="00962B3F" w:rsidRDefault="002E41F1">
      <w:pPr>
        <w:pStyle w:val="TOC5"/>
        <w:rPr>
          <w:rFonts w:asciiTheme="minorHAnsi" w:eastAsiaTheme="minorEastAsia" w:hAnsiTheme="minorHAnsi" w:cstheme="minorBidi"/>
          <w:sz w:val="22"/>
          <w:szCs w:val="22"/>
        </w:rPr>
      </w:pPr>
      <w:r w:rsidRPr="00962B3F">
        <w:t>5.8.9.9.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95 \h </w:instrText>
      </w:r>
      <w:r w:rsidRPr="00962B3F">
        <w:fldChar w:fldCharType="separate"/>
      </w:r>
      <w:r w:rsidRPr="00962B3F">
        <w:t>297</w:t>
      </w:r>
      <w:r w:rsidRPr="00962B3F">
        <w:fldChar w:fldCharType="end"/>
      </w:r>
    </w:p>
    <w:p w14:paraId="5F28C739" w14:textId="258C69E3" w:rsidR="002E41F1" w:rsidRPr="00962B3F" w:rsidRDefault="002E41F1">
      <w:pPr>
        <w:pStyle w:val="TOC5"/>
        <w:rPr>
          <w:rFonts w:asciiTheme="minorHAnsi" w:eastAsiaTheme="minorEastAsia" w:hAnsiTheme="minorHAnsi" w:cstheme="minorBidi"/>
          <w:sz w:val="22"/>
          <w:szCs w:val="22"/>
        </w:rPr>
      </w:pPr>
      <w:r w:rsidRPr="00962B3F">
        <w:t>5.8.9.9.2</w:t>
      </w:r>
      <w:r w:rsidRPr="00962B3F">
        <w:rPr>
          <w:rFonts w:asciiTheme="minorHAnsi" w:hAnsiTheme="minorHAnsi" w:cstheme="minorBidi"/>
          <w:sz w:val="22"/>
          <w:szCs w:val="22"/>
        </w:rPr>
        <w:tab/>
      </w:r>
      <w:r w:rsidRPr="00962B3F">
        <w:rPr>
          <w:rFonts w:eastAsia="MS Mincho"/>
        </w:rPr>
        <w:t xml:space="preserve">Actions related to transmission of </w:t>
      </w:r>
      <w:r w:rsidRPr="00962B3F">
        <w:rPr>
          <w:rFonts w:eastAsia="MS Mincho"/>
          <w:i/>
        </w:rPr>
        <w:t>UuMessageTransferSidelink</w:t>
      </w:r>
      <w:r w:rsidRPr="00962B3F">
        <w:rPr>
          <w:rFonts w:eastAsia="MS Mincho"/>
        </w:rPr>
        <w:t xml:space="preserve"> message</w:t>
      </w:r>
      <w:r w:rsidRPr="00962B3F">
        <w:tab/>
      </w:r>
      <w:r w:rsidRPr="00962B3F">
        <w:fldChar w:fldCharType="begin" w:fldLock="1"/>
      </w:r>
      <w:r w:rsidRPr="00962B3F">
        <w:instrText xml:space="preserve"> PAGEREF _Toc100929896 \h </w:instrText>
      </w:r>
      <w:r w:rsidRPr="00962B3F">
        <w:fldChar w:fldCharType="separate"/>
      </w:r>
      <w:r w:rsidRPr="00962B3F">
        <w:t>297</w:t>
      </w:r>
      <w:r w:rsidRPr="00962B3F">
        <w:fldChar w:fldCharType="end"/>
      </w:r>
    </w:p>
    <w:p w14:paraId="3A6FC80C" w14:textId="3EAF7430" w:rsidR="002E41F1" w:rsidRPr="00962B3F" w:rsidRDefault="002E41F1">
      <w:pPr>
        <w:pStyle w:val="TOC5"/>
        <w:rPr>
          <w:rFonts w:asciiTheme="minorHAnsi" w:eastAsiaTheme="minorEastAsia" w:hAnsiTheme="minorHAnsi" w:cstheme="minorBidi"/>
          <w:sz w:val="22"/>
          <w:szCs w:val="22"/>
        </w:rPr>
      </w:pPr>
      <w:r w:rsidRPr="00962B3F">
        <w:t>5.8.9.9.3</w:t>
      </w:r>
      <w:r w:rsidRPr="00962B3F">
        <w:rPr>
          <w:rFonts w:asciiTheme="minorHAnsi" w:hAnsiTheme="minorHAnsi" w:cstheme="minorBidi"/>
          <w:sz w:val="22"/>
          <w:szCs w:val="22"/>
        </w:rPr>
        <w:tab/>
      </w:r>
      <w:r w:rsidRPr="00962B3F">
        <w:rPr>
          <w:rFonts w:eastAsia="MS Mincho"/>
        </w:rPr>
        <w:t xml:space="preserve">Reception of the </w:t>
      </w:r>
      <w:r w:rsidRPr="00962B3F">
        <w:rPr>
          <w:rFonts w:eastAsia="MS Mincho"/>
          <w:i/>
        </w:rPr>
        <w:t>UuMessageTransferSidelink</w:t>
      </w:r>
      <w:r w:rsidRPr="00962B3F">
        <w:tab/>
      </w:r>
      <w:r w:rsidRPr="00962B3F">
        <w:fldChar w:fldCharType="begin" w:fldLock="1"/>
      </w:r>
      <w:r w:rsidRPr="00962B3F">
        <w:instrText xml:space="preserve"> PAGEREF _Toc100929897 \h </w:instrText>
      </w:r>
      <w:r w:rsidRPr="00962B3F">
        <w:fldChar w:fldCharType="separate"/>
      </w:r>
      <w:r w:rsidRPr="00962B3F">
        <w:t>297</w:t>
      </w:r>
      <w:r w:rsidRPr="00962B3F">
        <w:fldChar w:fldCharType="end"/>
      </w:r>
    </w:p>
    <w:p w14:paraId="6D5A553D" w14:textId="7AC226F4" w:rsidR="002E41F1" w:rsidRPr="00962B3F" w:rsidRDefault="002E41F1">
      <w:pPr>
        <w:pStyle w:val="TOC4"/>
        <w:rPr>
          <w:rFonts w:asciiTheme="minorHAnsi" w:eastAsiaTheme="minorEastAsia" w:hAnsiTheme="minorHAnsi" w:cstheme="minorBidi"/>
          <w:sz w:val="22"/>
          <w:szCs w:val="22"/>
        </w:rPr>
      </w:pPr>
      <w:r w:rsidRPr="00962B3F">
        <w:t>5.8.9.10</w:t>
      </w:r>
      <w:r w:rsidRPr="00962B3F">
        <w:rPr>
          <w:rFonts w:asciiTheme="minorHAnsi" w:eastAsiaTheme="minorEastAsia" w:hAnsiTheme="minorHAnsi" w:cstheme="minorBidi"/>
          <w:sz w:val="22"/>
          <w:szCs w:val="22"/>
        </w:rPr>
        <w:tab/>
      </w:r>
      <w:r w:rsidRPr="00962B3F">
        <w:t>Notification Message</w:t>
      </w:r>
      <w:r w:rsidRPr="00962B3F">
        <w:tab/>
      </w:r>
      <w:r w:rsidRPr="00962B3F">
        <w:fldChar w:fldCharType="begin" w:fldLock="1"/>
      </w:r>
      <w:r w:rsidRPr="00962B3F">
        <w:instrText xml:space="preserve"> PAGEREF _Toc100929898 \h </w:instrText>
      </w:r>
      <w:r w:rsidRPr="00962B3F">
        <w:fldChar w:fldCharType="separate"/>
      </w:r>
      <w:r w:rsidRPr="00962B3F">
        <w:t>298</w:t>
      </w:r>
      <w:r w:rsidRPr="00962B3F">
        <w:fldChar w:fldCharType="end"/>
      </w:r>
    </w:p>
    <w:p w14:paraId="3D85000B" w14:textId="2F9000E1" w:rsidR="002E41F1" w:rsidRPr="00962B3F" w:rsidRDefault="002E41F1">
      <w:pPr>
        <w:pStyle w:val="TOC5"/>
        <w:rPr>
          <w:rFonts w:asciiTheme="minorHAnsi" w:eastAsiaTheme="minorEastAsia" w:hAnsiTheme="minorHAnsi" w:cstheme="minorBidi"/>
          <w:sz w:val="22"/>
          <w:szCs w:val="22"/>
        </w:rPr>
      </w:pPr>
      <w:r w:rsidRPr="00962B3F">
        <w:t>5.8.9.10.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99 \h </w:instrText>
      </w:r>
      <w:r w:rsidRPr="00962B3F">
        <w:fldChar w:fldCharType="separate"/>
      </w:r>
      <w:r w:rsidRPr="00962B3F">
        <w:t>298</w:t>
      </w:r>
      <w:r w:rsidRPr="00962B3F">
        <w:fldChar w:fldCharType="end"/>
      </w:r>
    </w:p>
    <w:p w14:paraId="325F7BA4" w14:textId="0227206C" w:rsidR="002E41F1" w:rsidRPr="00962B3F" w:rsidRDefault="002E41F1">
      <w:pPr>
        <w:pStyle w:val="TOC5"/>
        <w:rPr>
          <w:rFonts w:asciiTheme="minorHAnsi" w:eastAsiaTheme="minorEastAsia" w:hAnsiTheme="minorHAnsi" w:cstheme="minorBidi"/>
          <w:sz w:val="22"/>
          <w:szCs w:val="22"/>
        </w:rPr>
      </w:pPr>
      <w:r w:rsidRPr="00962B3F">
        <w:t>5.8.9.10.2</w:t>
      </w:r>
      <w:r w:rsidRPr="00962B3F">
        <w:rPr>
          <w:rFonts w:asciiTheme="minorHAnsi" w:hAnsiTheme="minorHAnsi" w:cstheme="minorBidi"/>
          <w:sz w:val="22"/>
          <w:szCs w:val="22"/>
        </w:rPr>
        <w:tab/>
      </w:r>
      <w:r w:rsidRPr="00962B3F">
        <w:rPr>
          <w:rFonts w:eastAsia="MS Mincho"/>
        </w:rPr>
        <w:t>Initiation</w:t>
      </w:r>
      <w:r w:rsidRPr="00962B3F">
        <w:tab/>
      </w:r>
      <w:r w:rsidRPr="00962B3F">
        <w:fldChar w:fldCharType="begin" w:fldLock="1"/>
      </w:r>
      <w:r w:rsidRPr="00962B3F">
        <w:instrText xml:space="preserve"> PAGEREF _Toc100929900 \h </w:instrText>
      </w:r>
      <w:r w:rsidRPr="00962B3F">
        <w:fldChar w:fldCharType="separate"/>
      </w:r>
      <w:r w:rsidRPr="00962B3F">
        <w:t>298</w:t>
      </w:r>
      <w:r w:rsidRPr="00962B3F">
        <w:fldChar w:fldCharType="end"/>
      </w:r>
    </w:p>
    <w:p w14:paraId="14170DA9" w14:textId="7EDE5972" w:rsidR="002E41F1" w:rsidRPr="00962B3F" w:rsidRDefault="002E41F1">
      <w:pPr>
        <w:pStyle w:val="TOC5"/>
        <w:rPr>
          <w:rFonts w:asciiTheme="minorHAnsi" w:eastAsiaTheme="minorEastAsia" w:hAnsiTheme="minorHAnsi" w:cstheme="minorBidi"/>
          <w:sz w:val="22"/>
          <w:szCs w:val="22"/>
        </w:rPr>
      </w:pPr>
      <w:r w:rsidRPr="00962B3F">
        <w:t>5.8.9.10.3</w:t>
      </w:r>
      <w:r w:rsidRPr="00962B3F">
        <w:rPr>
          <w:rFonts w:asciiTheme="minorHAnsi" w:hAnsiTheme="minorHAnsi" w:cstheme="minorBidi"/>
          <w:sz w:val="22"/>
          <w:szCs w:val="22"/>
        </w:rPr>
        <w:tab/>
      </w:r>
      <w:r w:rsidRPr="00962B3F">
        <w:rPr>
          <w:rFonts w:eastAsia="MS Mincho"/>
        </w:rPr>
        <w:t xml:space="preserve">Actions related to transmission of </w:t>
      </w:r>
      <w:r w:rsidRPr="00962B3F">
        <w:rPr>
          <w:rFonts w:eastAsia="MS Mincho"/>
          <w:i/>
        </w:rPr>
        <w:t>NotificationMessageSidelink</w:t>
      </w:r>
      <w:r w:rsidRPr="00962B3F">
        <w:rPr>
          <w:rFonts w:eastAsia="MS Mincho"/>
        </w:rPr>
        <w:t xml:space="preserve"> message</w:t>
      </w:r>
      <w:r w:rsidRPr="00962B3F">
        <w:tab/>
      </w:r>
      <w:r w:rsidRPr="00962B3F">
        <w:fldChar w:fldCharType="begin" w:fldLock="1"/>
      </w:r>
      <w:r w:rsidRPr="00962B3F">
        <w:instrText xml:space="preserve"> PAGEREF _Toc100929901 \h </w:instrText>
      </w:r>
      <w:r w:rsidRPr="00962B3F">
        <w:fldChar w:fldCharType="separate"/>
      </w:r>
      <w:r w:rsidRPr="00962B3F">
        <w:t>298</w:t>
      </w:r>
      <w:r w:rsidRPr="00962B3F">
        <w:fldChar w:fldCharType="end"/>
      </w:r>
    </w:p>
    <w:p w14:paraId="5373C005" w14:textId="026B1039" w:rsidR="002E41F1" w:rsidRPr="00962B3F" w:rsidRDefault="002E41F1">
      <w:pPr>
        <w:pStyle w:val="TOC5"/>
        <w:rPr>
          <w:rFonts w:asciiTheme="minorHAnsi" w:eastAsiaTheme="minorEastAsia" w:hAnsiTheme="minorHAnsi" w:cstheme="minorBidi"/>
          <w:sz w:val="22"/>
          <w:szCs w:val="22"/>
        </w:rPr>
      </w:pPr>
      <w:r w:rsidRPr="00962B3F">
        <w:t>5.8.9.10.4</w:t>
      </w:r>
      <w:r w:rsidRPr="00962B3F">
        <w:rPr>
          <w:rFonts w:asciiTheme="minorHAnsi" w:hAnsiTheme="minorHAnsi" w:cstheme="minorBidi"/>
          <w:sz w:val="22"/>
          <w:szCs w:val="22"/>
        </w:rPr>
        <w:tab/>
      </w:r>
      <w:r w:rsidRPr="00962B3F">
        <w:rPr>
          <w:rFonts w:eastAsia="MS Mincho"/>
        </w:rPr>
        <w:t xml:space="preserve">Actions related to reception of </w:t>
      </w:r>
      <w:r w:rsidRPr="00962B3F">
        <w:rPr>
          <w:rFonts w:eastAsia="MS Mincho"/>
          <w:i/>
        </w:rPr>
        <w:t>NotificationMessageSidelink</w:t>
      </w:r>
      <w:r w:rsidRPr="00962B3F">
        <w:rPr>
          <w:rFonts w:eastAsia="MS Mincho"/>
        </w:rPr>
        <w:t xml:space="preserve"> message</w:t>
      </w:r>
      <w:r w:rsidRPr="00962B3F">
        <w:tab/>
      </w:r>
      <w:r w:rsidRPr="00962B3F">
        <w:fldChar w:fldCharType="begin" w:fldLock="1"/>
      </w:r>
      <w:r w:rsidRPr="00962B3F">
        <w:instrText xml:space="preserve"> PAGEREF _Toc100929902 \h </w:instrText>
      </w:r>
      <w:r w:rsidRPr="00962B3F">
        <w:fldChar w:fldCharType="separate"/>
      </w:r>
      <w:r w:rsidRPr="00962B3F">
        <w:t>298</w:t>
      </w:r>
      <w:r w:rsidRPr="00962B3F">
        <w:fldChar w:fldCharType="end"/>
      </w:r>
    </w:p>
    <w:p w14:paraId="1A9A5F6D" w14:textId="6553E27F" w:rsidR="002E41F1" w:rsidRPr="00962B3F" w:rsidRDefault="002E41F1">
      <w:pPr>
        <w:pStyle w:val="TOC3"/>
        <w:rPr>
          <w:rFonts w:asciiTheme="minorHAnsi" w:eastAsiaTheme="minorEastAsia" w:hAnsiTheme="minorHAnsi" w:cstheme="minorBidi"/>
          <w:sz w:val="22"/>
          <w:szCs w:val="22"/>
        </w:rPr>
      </w:pPr>
      <w:r w:rsidRPr="00962B3F">
        <w:t>5.8.10</w:t>
      </w:r>
      <w:r w:rsidRPr="00962B3F">
        <w:rPr>
          <w:rFonts w:asciiTheme="minorHAnsi" w:eastAsiaTheme="minorEastAsia" w:hAnsiTheme="minorHAnsi" w:cstheme="minorBidi"/>
          <w:sz w:val="22"/>
          <w:szCs w:val="22"/>
        </w:rPr>
        <w:tab/>
      </w:r>
      <w:r w:rsidRPr="00962B3F">
        <w:t>Sidelink measurement</w:t>
      </w:r>
      <w:r w:rsidRPr="00962B3F">
        <w:tab/>
      </w:r>
      <w:r w:rsidRPr="00962B3F">
        <w:fldChar w:fldCharType="begin" w:fldLock="1"/>
      </w:r>
      <w:r w:rsidRPr="00962B3F">
        <w:instrText xml:space="preserve"> PAGEREF _Toc100929903 \h </w:instrText>
      </w:r>
      <w:r w:rsidRPr="00962B3F">
        <w:fldChar w:fldCharType="separate"/>
      </w:r>
      <w:r w:rsidRPr="00962B3F">
        <w:t>299</w:t>
      </w:r>
      <w:r w:rsidRPr="00962B3F">
        <w:fldChar w:fldCharType="end"/>
      </w:r>
    </w:p>
    <w:p w14:paraId="2F4BA9BF" w14:textId="132473BE" w:rsidR="002E41F1" w:rsidRPr="00962B3F" w:rsidRDefault="002E41F1">
      <w:pPr>
        <w:pStyle w:val="TOC4"/>
        <w:rPr>
          <w:rFonts w:asciiTheme="minorHAnsi" w:eastAsiaTheme="minorEastAsia" w:hAnsiTheme="minorHAnsi" w:cstheme="minorBidi"/>
          <w:sz w:val="22"/>
          <w:szCs w:val="22"/>
        </w:rPr>
      </w:pPr>
      <w:r w:rsidRPr="00962B3F">
        <w:t>5.8.10.1</w:t>
      </w:r>
      <w:r w:rsidRPr="00962B3F">
        <w:rPr>
          <w:rFonts w:asciiTheme="minorHAnsi" w:eastAsiaTheme="minorEastAsia" w:hAnsiTheme="minorHAnsi" w:cstheme="minorBidi"/>
          <w:sz w:val="22"/>
          <w:szCs w:val="22"/>
        </w:rPr>
        <w:tab/>
      </w:r>
      <w:r w:rsidRPr="00962B3F">
        <w:rPr>
          <w:lang w:eastAsia="x-none"/>
        </w:rPr>
        <w:t>Introduction</w:t>
      </w:r>
      <w:r w:rsidRPr="00962B3F">
        <w:tab/>
      </w:r>
      <w:r w:rsidRPr="00962B3F">
        <w:fldChar w:fldCharType="begin" w:fldLock="1"/>
      </w:r>
      <w:r w:rsidRPr="00962B3F">
        <w:instrText xml:space="preserve"> PAGEREF _Toc100929904 \h </w:instrText>
      </w:r>
      <w:r w:rsidRPr="00962B3F">
        <w:fldChar w:fldCharType="separate"/>
      </w:r>
      <w:r w:rsidRPr="00962B3F">
        <w:t>299</w:t>
      </w:r>
      <w:r w:rsidRPr="00962B3F">
        <w:fldChar w:fldCharType="end"/>
      </w:r>
    </w:p>
    <w:p w14:paraId="04BBD35D" w14:textId="278E3B3A" w:rsidR="002E41F1" w:rsidRPr="00962B3F" w:rsidRDefault="002E41F1">
      <w:pPr>
        <w:pStyle w:val="TOC4"/>
        <w:rPr>
          <w:rFonts w:asciiTheme="minorHAnsi" w:eastAsiaTheme="minorEastAsia" w:hAnsiTheme="minorHAnsi" w:cstheme="minorBidi"/>
          <w:sz w:val="22"/>
          <w:szCs w:val="22"/>
        </w:rPr>
      </w:pPr>
      <w:r w:rsidRPr="00962B3F">
        <w:t>5.8.10.2</w:t>
      </w:r>
      <w:r w:rsidRPr="00962B3F">
        <w:rPr>
          <w:rFonts w:asciiTheme="minorHAnsi" w:eastAsiaTheme="minorEastAsia" w:hAnsiTheme="minorHAnsi" w:cstheme="minorBidi"/>
          <w:sz w:val="22"/>
          <w:szCs w:val="22"/>
        </w:rPr>
        <w:tab/>
      </w:r>
      <w:r w:rsidRPr="00962B3F">
        <w:rPr>
          <w:lang w:eastAsia="x-none"/>
        </w:rPr>
        <w:t>Sidelink measurement configuration</w:t>
      </w:r>
      <w:r w:rsidRPr="00962B3F">
        <w:tab/>
      </w:r>
      <w:r w:rsidRPr="00962B3F">
        <w:fldChar w:fldCharType="begin" w:fldLock="1"/>
      </w:r>
      <w:r w:rsidRPr="00962B3F">
        <w:instrText xml:space="preserve"> PAGEREF _Toc100929905 \h </w:instrText>
      </w:r>
      <w:r w:rsidRPr="00962B3F">
        <w:fldChar w:fldCharType="separate"/>
      </w:r>
      <w:r w:rsidRPr="00962B3F">
        <w:t>299</w:t>
      </w:r>
      <w:r w:rsidRPr="00962B3F">
        <w:fldChar w:fldCharType="end"/>
      </w:r>
    </w:p>
    <w:p w14:paraId="34A85B7F" w14:textId="27EAC66A" w:rsidR="002E41F1" w:rsidRPr="00962B3F" w:rsidRDefault="002E41F1">
      <w:pPr>
        <w:pStyle w:val="TOC5"/>
        <w:rPr>
          <w:rFonts w:asciiTheme="minorHAnsi" w:eastAsiaTheme="minorEastAsia" w:hAnsiTheme="minorHAnsi" w:cstheme="minorBidi"/>
          <w:sz w:val="22"/>
          <w:szCs w:val="22"/>
        </w:rPr>
      </w:pPr>
      <w:r w:rsidRPr="00962B3F">
        <w:t>5.8.10.2.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06 \h </w:instrText>
      </w:r>
      <w:r w:rsidRPr="00962B3F">
        <w:fldChar w:fldCharType="separate"/>
      </w:r>
      <w:r w:rsidRPr="00962B3F">
        <w:t>299</w:t>
      </w:r>
      <w:r w:rsidRPr="00962B3F">
        <w:fldChar w:fldCharType="end"/>
      </w:r>
    </w:p>
    <w:p w14:paraId="39CAE044" w14:textId="14802BE4" w:rsidR="002E41F1" w:rsidRPr="00962B3F" w:rsidRDefault="002E41F1">
      <w:pPr>
        <w:pStyle w:val="TOC5"/>
        <w:rPr>
          <w:rFonts w:asciiTheme="minorHAnsi" w:eastAsiaTheme="minorEastAsia" w:hAnsiTheme="minorHAnsi" w:cstheme="minorBidi"/>
          <w:sz w:val="22"/>
          <w:szCs w:val="22"/>
        </w:rPr>
      </w:pPr>
      <w:r w:rsidRPr="00962B3F">
        <w:t>5.8.10.2.2</w:t>
      </w:r>
      <w:r w:rsidRPr="00962B3F">
        <w:rPr>
          <w:rFonts w:asciiTheme="minorHAnsi" w:eastAsiaTheme="minorEastAsia" w:hAnsiTheme="minorHAnsi" w:cstheme="minorBidi"/>
          <w:sz w:val="22"/>
          <w:szCs w:val="22"/>
        </w:rPr>
        <w:tab/>
      </w:r>
      <w:r w:rsidRPr="00962B3F">
        <w:rPr>
          <w:lang w:eastAsia="zh-CN"/>
        </w:rPr>
        <w:t>Sidelink measurement identity removal</w:t>
      </w:r>
      <w:r w:rsidRPr="00962B3F">
        <w:tab/>
      </w:r>
      <w:r w:rsidRPr="00962B3F">
        <w:fldChar w:fldCharType="begin" w:fldLock="1"/>
      </w:r>
      <w:r w:rsidRPr="00962B3F">
        <w:instrText xml:space="preserve"> PAGEREF _Toc100929907 \h </w:instrText>
      </w:r>
      <w:r w:rsidRPr="00962B3F">
        <w:fldChar w:fldCharType="separate"/>
      </w:r>
      <w:r w:rsidRPr="00962B3F">
        <w:t>300</w:t>
      </w:r>
      <w:r w:rsidRPr="00962B3F">
        <w:fldChar w:fldCharType="end"/>
      </w:r>
    </w:p>
    <w:p w14:paraId="370A7555" w14:textId="20C749BC" w:rsidR="002E41F1" w:rsidRPr="00962B3F" w:rsidRDefault="002E41F1">
      <w:pPr>
        <w:pStyle w:val="TOC5"/>
        <w:rPr>
          <w:rFonts w:asciiTheme="minorHAnsi" w:eastAsiaTheme="minorEastAsia" w:hAnsiTheme="minorHAnsi" w:cstheme="minorBidi"/>
          <w:sz w:val="22"/>
          <w:szCs w:val="22"/>
        </w:rPr>
      </w:pPr>
      <w:r w:rsidRPr="00962B3F">
        <w:t>5.8.10.2.3</w:t>
      </w:r>
      <w:r w:rsidRPr="00962B3F">
        <w:rPr>
          <w:rFonts w:asciiTheme="minorHAnsi" w:eastAsiaTheme="minorEastAsia" w:hAnsiTheme="minorHAnsi" w:cstheme="minorBidi"/>
          <w:sz w:val="22"/>
          <w:szCs w:val="22"/>
        </w:rPr>
        <w:tab/>
      </w:r>
      <w:r w:rsidRPr="00962B3F">
        <w:rPr>
          <w:lang w:eastAsia="zh-CN"/>
        </w:rPr>
        <w:t>Sidelink measurement identity addition/modification</w:t>
      </w:r>
      <w:r w:rsidRPr="00962B3F">
        <w:tab/>
      </w:r>
      <w:r w:rsidRPr="00962B3F">
        <w:fldChar w:fldCharType="begin" w:fldLock="1"/>
      </w:r>
      <w:r w:rsidRPr="00962B3F">
        <w:instrText xml:space="preserve"> PAGEREF _Toc100929908 \h </w:instrText>
      </w:r>
      <w:r w:rsidRPr="00962B3F">
        <w:fldChar w:fldCharType="separate"/>
      </w:r>
      <w:r w:rsidRPr="00962B3F">
        <w:t>300</w:t>
      </w:r>
      <w:r w:rsidRPr="00962B3F">
        <w:fldChar w:fldCharType="end"/>
      </w:r>
    </w:p>
    <w:p w14:paraId="2744158C" w14:textId="4BFCCC57" w:rsidR="002E41F1" w:rsidRPr="00962B3F" w:rsidRDefault="002E41F1">
      <w:pPr>
        <w:pStyle w:val="TOC5"/>
        <w:rPr>
          <w:rFonts w:asciiTheme="minorHAnsi" w:eastAsiaTheme="minorEastAsia" w:hAnsiTheme="minorHAnsi" w:cstheme="minorBidi"/>
          <w:sz w:val="22"/>
          <w:szCs w:val="22"/>
        </w:rPr>
      </w:pPr>
      <w:r w:rsidRPr="00962B3F">
        <w:t>5.8.10.2.4</w:t>
      </w:r>
      <w:r w:rsidRPr="00962B3F">
        <w:rPr>
          <w:rFonts w:asciiTheme="minorHAnsi" w:eastAsiaTheme="minorEastAsia" w:hAnsiTheme="minorHAnsi" w:cstheme="minorBidi"/>
          <w:sz w:val="22"/>
          <w:szCs w:val="22"/>
        </w:rPr>
        <w:tab/>
      </w:r>
      <w:r w:rsidRPr="00962B3F">
        <w:rPr>
          <w:lang w:eastAsia="zh-CN"/>
        </w:rPr>
        <w:t>Sidelink measurement object removal</w:t>
      </w:r>
      <w:r w:rsidRPr="00962B3F">
        <w:tab/>
      </w:r>
      <w:r w:rsidRPr="00962B3F">
        <w:fldChar w:fldCharType="begin" w:fldLock="1"/>
      </w:r>
      <w:r w:rsidRPr="00962B3F">
        <w:instrText xml:space="preserve"> PAGEREF _Toc100929909 \h </w:instrText>
      </w:r>
      <w:r w:rsidRPr="00962B3F">
        <w:fldChar w:fldCharType="separate"/>
      </w:r>
      <w:r w:rsidRPr="00962B3F">
        <w:t>300</w:t>
      </w:r>
      <w:r w:rsidRPr="00962B3F">
        <w:fldChar w:fldCharType="end"/>
      </w:r>
    </w:p>
    <w:p w14:paraId="79FB6343" w14:textId="24041C56" w:rsidR="002E41F1" w:rsidRPr="00962B3F" w:rsidRDefault="002E41F1">
      <w:pPr>
        <w:pStyle w:val="TOC5"/>
        <w:rPr>
          <w:rFonts w:asciiTheme="minorHAnsi" w:eastAsiaTheme="minorEastAsia" w:hAnsiTheme="minorHAnsi" w:cstheme="minorBidi"/>
          <w:sz w:val="22"/>
          <w:szCs w:val="22"/>
        </w:rPr>
      </w:pPr>
      <w:r w:rsidRPr="00962B3F">
        <w:t>5.8.10.2.5</w:t>
      </w:r>
      <w:r w:rsidRPr="00962B3F">
        <w:rPr>
          <w:rFonts w:asciiTheme="minorHAnsi" w:eastAsiaTheme="minorEastAsia" w:hAnsiTheme="minorHAnsi" w:cstheme="minorBidi"/>
          <w:sz w:val="22"/>
          <w:szCs w:val="22"/>
        </w:rPr>
        <w:tab/>
      </w:r>
      <w:r w:rsidRPr="00962B3F">
        <w:rPr>
          <w:lang w:eastAsia="zh-CN"/>
        </w:rPr>
        <w:t>Sidelink measurement object addition/modification</w:t>
      </w:r>
      <w:r w:rsidRPr="00962B3F">
        <w:tab/>
      </w:r>
      <w:r w:rsidRPr="00962B3F">
        <w:fldChar w:fldCharType="begin" w:fldLock="1"/>
      </w:r>
      <w:r w:rsidRPr="00962B3F">
        <w:instrText xml:space="preserve"> PAGEREF _Toc100929910 \h </w:instrText>
      </w:r>
      <w:r w:rsidRPr="00962B3F">
        <w:fldChar w:fldCharType="separate"/>
      </w:r>
      <w:r w:rsidRPr="00962B3F">
        <w:t>301</w:t>
      </w:r>
      <w:r w:rsidRPr="00962B3F">
        <w:fldChar w:fldCharType="end"/>
      </w:r>
    </w:p>
    <w:p w14:paraId="3C1C0584" w14:textId="2B7E1B12" w:rsidR="002E41F1" w:rsidRPr="00962B3F" w:rsidRDefault="002E41F1">
      <w:pPr>
        <w:pStyle w:val="TOC5"/>
        <w:rPr>
          <w:rFonts w:asciiTheme="minorHAnsi" w:eastAsiaTheme="minorEastAsia" w:hAnsiTheme="minorHAnsi" w:cstheme="minorBidi"/>
          <w:sz w:val="22"/>
          <w:szCs w:val="22"/>
        </w:rPr>
      </w:pPr>
      <w:r w:rsidRPr="00962B3F">
        <w:t>5.8.10.2.6</w:t>
      </w:r>
      <w:r w:rsidRPr="00962B3F">
        <w:rPr>
          <w:rFonts w:asciiTheme="minorHAnsi" w:eastAsiaTheme="minorEastAsia" w:hAnsiTheme="minorHAnsi" w:cstheme="minorBidi"/>
          <w:sz w:val="22"/>
          <w:szCs w:val="22"/>
        </w:rPr>
        <w:tab/>
      </w:r>
      <w:r w:rsidRPr="00962B3F">
        <w:rPr>
          <w:lang w:eastAsia="zh-CN"/>
        </w:rPr>
        <w:t>Sidelink reporting configuration removal</w:t>
      </w:r>
      <w:r w:rsidRPr="00962B3F">
        <w:tab/>
      </w:r>
      <w:r w:rsidRPr="00962B3F">
        <w:fldChar w:fldCharType="begin" w:fldLock="1"/>
      </w:r>
      <w:r w:rsidRPr="00962B3F">
        <w:instrText xml:space="preserve"> PAGEREF _Toc100929911 \h </w:instrText>
      </w:r>
      <w:r w:rsidRPr="00962B3F">
        <w:fldChar w:fldCharType="separate"/>
      </w:r>
      <w:r w:rsidRPr="00962B3F">
        <w:t>301</w:t>
      </w:r>
      <w:r w:rsidRPr="00962B3F">
        <w:fldChar w:fldCharType="end"/>
      </w:r>
    </w:p>
    <w:p w14:paraId="1A0C5C51" w14:textId="05E6C879" w:rsidR="002E41F1" w:rsidRPr="00962B3F" w:rsidRDefault="002E41F1">
      <w:pPr>
        <w:pStyle w:val="TOC5"/>
        <w:rPr>
          <w:rFonts w:asciiTheme="minorHAnsi" w:eastAsiaTheme="minorEastAsia" w:hAnsiTheme="minorHAnsi" w:cstheme="minorBidi"/>
          <w:sz w:val="22"/>
          <w:szCs w:val="22"/>
        </w:rPr>
      </w:pPr>
      <w:r w:rsidRPr="00962B3F">
        <w:t>5.8.10.2.7</w:t>
      </w:r>
      <w:r w:rsidRPr="00962B3F">
        <w:rPr>
          <w:rFonts w:asciiTheme="minorHAnsi" w:eastAsiaTheme="minorEastAsia" w:hAnsiTheme="minorHAnsi" w:cstheme="minorBidi"/>
          <w:sz w:val="22"/>
          <w:szCs w:val="22"/>
        </w:rPr>
        <w:tab/>
      </w:r>
      <w:r w:rsidRPr="00962B3F">
        <w:rPr>
          <w:lang w:eastAsia="zh-CN"/>
        </w:rPr>
        <w:t>Sidelink reporting configuration addition/modification</w:t>
      </w:r>
      <w:r w:rsidRPr="00962B3F">
        <w:tab/>
      </w:r>
      <w:r w:rsidRPr="00962B3F">
        <w:fldChar w:fldCharType="begin" w:fldLock="1"/>
      </w:r>
      <w:r w:rsidRPr="00962B3F">
        <w:instrText xml:space="preserve"> PAGEREF _Toc100929912 \h </w:instrText>
      </w:r>
      <w:r w:rsidRPr="00962B3F">
        <w:fldChar w:fldCharType="separate"/>
      </w:r>
      <w:r w:rsidRPr="00962B3F">
        <w:t>301</w:t>
      </w:r>
      <w:r w:rsidRPr="00962B3F">
        <w:fldChar w:fldCharType="end"/>
      </w:r>
    </w:p>
    <w:p w14:paraId="673E4E37" w14:textId="61DD042B" w:rsidR="002E41F1" w:rsidRPr="00962B3F" w:rsidRDefault="002E41F1">
      <w:pPr>
        <w:pStyle w:val="TOC5"/>
        <w:rPr>
          <w:rFonts w:asciiTheme="minorHAnsi" w:eastAsiaTheme="minorEastAsia" w:hAnsiTheme="minorHAnsi" w:cstheme="minorBidi"/>
          <w:sz w:val="22"/>
          <w:szCs w:val="22"/>
        </w:rPr>
      </w:pPr>
      <w:r w:rsidRPr="00962B3F">
        <w:t>5.8.10.2.8</w:t>
      </w:r>
      <w:r w:rsidRPr="00962B3F">
        <w:rPr>
          <w:rFonts w:asciiTheme="minorHAnsi" w:eastAsiaTheme="minorEastAsia" w:hAnsiTheme="minorHAnsi" w:cstheme="minorBidi"/>
          <w:sz w:val="22"/>
          <w:szCs w:val="22"/>
        </w:rPr>
        <w:tab/>
      </w:r>
      <w:r w:rsidRPr="00962B3F">
        <w:rPr>
          <w:lang w:eastAsia="zh-CN"/>
        </w:rPr>
        <w:t>Sidelink quantity configuration</w:t>
      </w:r>
      <w:r w:rsidRPr="00962B3F">
        <w:tab/>
      </w:r>
      <w:r w:rsidRPr="00962B3F">
        <w:fldChar w:fldCharType="begin" w:fldLock="1"/>
      </w:r>
      <w:r w:rsidRPr="00962B3F">
        <w:instrText xml:space="preserve"> PAGEREF _Toc100929913 \h </w:instrText>
      </w:r>
      <w:r w:rsidRPr="00962B3F">
        <w:fldChar w:fldCharType="separate"/>
      </w:r>
      <w:r w:rsidRPr="00962B3F">
        <w:t>302</w:t>
      </w:r>
      <w:r w:rsidRPr="00962B3F">
        <w:fldChar w:fldCharType="end"/>
      </w:r>
    </w:p>
    <w:p w14:paraId="5C4B760F" w14:textId="13005386" w:rsidR="002E41F1" w:rsidRPr="00962B3F" w:rsidRDefault="002E41F1">
      <w:pPr>
        <w:pStyle w:val="TOC4"/>
        <w:rPr>
          <w:rFonts w:asciiTheme="minorHAnsi" w:eastAsiaTheme="minorEastAsia" w:hAnsiTheme="minorHAnsi" w:cstheme="minorBidi"/>
          <w:sz w:val="22"/>
          <w:szCs w:val="22"/>
        </w:rPr>
      </w:pPr>
      <w:r w:rsidRPr="00962B3F">
        <w:t>5.8.10.3</w:t>
      </w:r>
      <w:r w:rsidRPr="00962B3F">
        <w:rPr>
          <w:rFonts w:asciiTheme="minorHAnsi" w:eastAsiaTheme="minorEastAsia" w:hAnsiTheme="minorHAnsi" w:cstheme="minorBidi"/>
          <w:sz w:val="22"/>
          <w:szCs w:val="22"/>
        </w:rPr>
        <w:tab/>
      </w:r>
      <w:r w:rsidRPr="00962B3F">
        <w:rPr>
          <w:lang w:eastAsia="x-none"/>
        </w:rPr>
        <w:t>Performing NR sidelink measurements</w:t>
      </w:r>
      <w:r w:rsidRPr="00962B3F">
        <w:tab/>
      </w:r>
      <w:r w:rsidRPr="00962B3F">
        <w:fldChar w:fldCharType="begin" w:fldLock="1"/>
      </w:r>
      <w:r w:rsidRPr="00962B3F">
        <w:instrText xml:space="preserve"> PAGEREF _Toc100929914 \h </w:instrText>
      </w:r>
      <w:r w:rsidRPr="00962B3F">
        <w:fldChar w:fldCharType="separate"/>
      </w:r>
      <w:r w:rsidRPr="00962B3F">
        <w:t>302</w:t>
      </w:r>
      <w:r w:rsidRPr="00962B3F">
        <w:fldChar w:fldCharType="end"/>
      </w:r>
    </w:p>
    <w:p w14:paraId="55FD14BC" w14:textId="0C20DEB0" w:rsidR="002E41F1" w:rsidRPr="00962B3F" w:rsidRDefault="002E41F1">
      <w:pPr>
        <w:pStyle w:val="TOC5"/>
        <w:rPr>
          <w:rFonts w:asciiTheme="minorHAnsi" w:eastAsiaTheme="minorEastAsia" w:hAnsiTheme="minorHAnsi" w:cstheme="minorBidi"/>
          <w:sz w:val="22"/>
          <w:szCs w:val="22"/>
        </w:rPr>
      </w:pPr>
      <w:r w:rsidRPr="00962B3F">
        <w:t>5.8.10.3.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15 \h </w:instrText>
      </w:r>
      <w:r w:rsidRPr="00962B3F">
        <w:fldChar w:fldCharType="separate"/>
      </w:r>
      <w:r w:rsidRPr="00962B3F">
        <w:t>302</w:t>
      </w:r>
      <w:r w:rsidRPr="00962B3F">
        <w:fldChar w:fldCharType="end"/>
      </w:r>
    </w:p>
    <w:p w14:paraId="691150BA" w14:textId="2FE9D2CB" w:rsidR="002E41F1" w:rsidRPr="00962B3F" w:rsidRDefault="002E41F1">
      <w:pPr>
        <w:pStyle w:val="TOC5"/>
        <w:rPr>
          <w:rFonts w:asciiTheme="minorHAnsi" w:eastAsiaTheme="minorEastAsia" w:hAnsiTheme="minorHAnsi" w:cstheme="minorBidi"/>
          <w:sz w:val="22"/>
          <w:szCs w:val="22"/>
        </w:rPr>
      </w:pPr>
      <w:r w:rsidRPr="00962B3F">
        <w:t>5.8.10.3.2</w:t>
      </w:r>
      <w:r w:rsidRPr="00962B3F">
        <w:rPr>
          <w:rFonts w:asciiTheme="minorHAnsi" w:eastAsiaTheme="minorEastAsia" w:hAnsiTheme="minorHAnsi" w:cstheme="minorBidi"/>
          <w:sz w:val="22"/>
          <w:szCs w:val="22"/>
        </w:rPr>
        <w:tab/>
      </w:r>
      <w:r w:rsidRPr="00962B3F">
        <w:rPr>
          <w:lang w:eastAsia="zh-CN"/>
        </w:rPr>
        <w:t>Derivation of NR sidelink measurement results</w:t>
      </w:r>
      <w:r w:rsidRPr="00962B3F">
        <w:tab/>
      </w:r>
      <w:r w:rsidRPr="00962B3F">
        <w:fldChar w:fldCharType="begin" w:fldLock="1"/>
      </w:r>
      <w:r w:rsidRPr="00962B3F">
        <w:instrText xml:space="preserve"> PAGEREF _Toc100929916 \h </w:instrText>
      </w:r>
      <w:r w:rsidRPr="00962B3F">
        <w:fldChar w:fldCharType="separate"/>
      </w:r>
      <w:r w:rsidRPr="00962B3F">
        <w:t>302</w:t>
      </w:r>
      <w:r w:rsidRPr="00962B3F">
        <w:fldChar w:fldCharType="end"/>
      </w:r>
    </w:p>
    <w:p w14:paraId="5852E701" w14:textId="06C85108" w:rsidR="002E41F1" w:rsidRPr="00962B3F" w:rsidRDefault="002E41F1">
      <w:pPr>
        <w:pStyle w:val="TOC4"/>
        <w:rPr>
          <w:rFonts w:asciiTheme="minorHAnsi" w:eastAsiaTheme="minorEastAsia" w:hAnsiTheme="minorHAnsi" w:cstheme="minorBidi"/>
          <w:sz w:val="22"/>
          <w:szCs w:val="22"/>
        </w:rPr>
      </w:pPr>
      <w:r w:rsidRPr="00962B3F">
        <w:t>5.8.10.4</w:t>
      </w:r>
      <w:r w:rsidRPr="00962B3F">
        <w:rPr>
          <w:rFonts w:asciiTheme="minorHAnsi" w:eastAsiaTheme="minorEastAsia" w:hAnsiTheme="minorHAnsi" w:cstheme="minorBidi"/>
          <w:sz w:val="22"/>
          <w:szCs w:val="22"/>
        </w:rPr>
        <w:tab/>
      </w:r>
      <w:r w:rsidRPr="00962B3F">
        <w:rPr>
          <w:lang w:eastAsia="x-none"/>
        </w:rPr>
        <w:t>Sidelink measurement report triggering</w:t>
      </w:r>
      <w:r w:rsidRPr="00962B3F">
        <w:tab/>
      </w:r>
      <w:r w:rsidRPr="00962B3F">
        <w:fldChar w:fldCharType="begin" w:fldLock="1"/>
      </w:r>
      <w:r w:rsidRPr="00962B3F">
        <w:instrText xml:space="preserve"> PAGEREF _Toc100929917 \h </w:instrText>
      </w:r>
      <w:r w:rsidRPr="00962B3F">
        <w:fldChar w:fldCharType="separate"/>
      </w:r>
      <w:r w:rsidRPr="00962B3F">
        <w:t>303</w:t>
      </w:r>
      <w:r w:rsidRPr="00962B3F">
        <w:fldChar w:fldCharType="end"/>
      </w:r>
    </w:p>
    <w:p w14:paraId="7F74FFBB" w14:textId="454A08B9" w:rsidR="002E41F1" w:rsidRPr="00962B3F" w:rsidRDefault="002E41F1">
      <w:pPr>
        <w:pStyle w:val="TOC5"/>
        <w:rPr>
          <w:rFonts w:asciiTheme="minorHAnsi" w:eastAsiaTheme="minorEastAsia" w:hAnsiTheme="minorHAnsi" w:cstheme="minorBidi"/>
          <w:sz w:val="22"/>
          <w:szCs w:val="22"/>
        </w:rPr>
      </w:pPr>
      <w:r w:rsidRPr="00962B3F">
        <w:t>5.8.10.4.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18 \h </w:instrText>
      </w:r>
      <w:r w:rsidRPr="00962B3F">
        <w:fldChar w:fldCharType="separate"/>
      </w:r>
      <w:r w:rsidRPr="00962B3F">
        <w:t>303</w:t>
      </w:r>
      <w:r w:rsidRPr="00962B3F">
        <w:fldChar w:fldCharType="end"/>
      </w:r>
    </w:p>
    <w:p w14:paraId="46839821" w14:textId="51D401C8" w:rsidR="002E41F1" w:rsidRPr="00962B3F" w:rsidRDefault="002E41F1">
      <w:pPr>
        <w:pStyle w:val="TOC5"/>
        <w:rPr>
          <w:rFonts w:asciiTheme="minorHAnsi" w:eastAsiaTheme="minorEastAsia" w:hAnsiTheme="minorHAnsi" w:cstheme="minorBidi"/>
          <w:sz w:val="22"/>
          <w:szCs w:val="22"/>
        </w:rPr>
      </w:pPr>
      <w:r w:rsidRPr="00962B3F">
        <w:t>5.8.10.4.2</w:t>
      </w:r>
      <w:r w:rsidRPr="00962B3F">
        <w:rPr>
          <w:rFonts w:asciiTheme="minorHAnsi" w:eastAsiaTheme="minorEastAsia" w:hAnsiTheme="minorHAnsi" w:cstheme="minorBidi"/>
          <w:sz w:val="22"/>
          <w:szCs w:val="22"/>
        </w:rPr>
        <w:tab/>
      </w:r>
      <w:r w:rsidRPr="00962B3F">
        <w:rPr>
          <w:lang w:eastAsia="zh-CN"/>
        </w:rPr>
        <w:t>Event S1</w:t>
      </w:r>
      <w:r w:rsidRPr="00962B3F">
        <w:t xml:space="preserve"> (Serving becomes better than threshold)</w:t>
      </w:r>
      <w:r w:rsidRPr="00962B3F">
        <w:tab/>
      </w:r>
      <w:r w:rsidRPr="00962B3F">
        <w:fldChar w:fldCharType="begin" w:fldLock="1"/>
      </w:r>
      <w:r w:rsidRPr="00962B3F">
        <w:instrText xml:space="preserve"> PAGEREF _Toc100929919 \h </w:instrText>
      </w:r>
      <w:r w:rsidRPr="00962B3F">
        <w:fldChar w:fldCharType="separate"/>
      </w:r>
      <w:r w:rsidRPr="00962B3F">
        <w:t>304</w:t>
      </w:r>
      <w:r w:rsidRPr="00962B3F">
        <w:fldChar w:fldCharType="end"/>
      </w:r>
    </w:p>
    <w:p w14:paraId="416FF2BE" w14:textId="798C6BF9" w:rsidR="002E41F1" w:rsidRPr="00962B3F" w:rsidRDefault="002E41F1">
      <w:pPr>
        <w:pStyle w:val="TOC5"/>
        <w:rPr>
          <w:rFonts w:asciiTheme="minorHAnsi" w:eastAsiaTheme="minorEastAsia" w:hAnsiTheme="minorHAnsi" w:cstheme="minorBidi"/>
          <w:sz w:val="22"/>
          <w:szCs w:val="22"/>
        </w:rPr>
      </w:pPr>
      <w:r w:rsidRPr="00962B3F">
        <w:t>5.8.10.4.3</w:t>
      </w:r>
      <w:r w:rsidRPr="00962B3F">
        <w:rPr>
          <w:rFonts w:asciiTheme="minorHAnsi" w:eastAsiaTheme="minorEastAsia" w:hAnsiTheme="minorHAnsi" w:cstheme="minorBidi"/>
          <w:sz w:val="22"/>
          <w:szCs w:val="22"/>
        </w:rPr>
        <w:tab/>
      </w:r>
      <w:r w:rsidRPr="00962B3F">
        <w:rPr>
          <w:lang w:eastAsia="zh-CN"/>
        </w:rPr>
        <w:t xml:space="preserve">Event S2 </w:t>
      </w:r>
      <w:r w:rsidRPr="00962B3F">
        <w:t>(Serving becomes worse than threshold)</w:t>
      </w:r>
      <w:r w:rsidRPr="00962B3F">
        <w:tab/>
      </w:r>
      <w:r w:rsidRPr="00962B3F">
        <w:fldChar w:fldCharType="begin" w:fldLock="1"/>
      </w:r>
      <w:r w:rsidRPr="00962B3F">
        <w:instrText xml:space="preserve"> PAGEREF _Toc100929920 \h </w:instrText>
      </w:r>
      <w:r w:rsidRPr="00962B3F">
        <w:fldChar w:fldCharType="separate"/>
      </w:r>
      <w:r w:rsidRPr="00962B3F">
        <w:t>304</w:t>
      </w:r>
      <w:r w:rsidRPr="00962B3F">
        <w:fldChar w:fldCharType="end"/>
      </w:r>
    </w:p>
    <w:p w14:paraId="7EC04B2C" w14:textId="3B455F62" w:rsidR="002E41F1" w:rsidRPr="00962B3F" w:rsidRDefault="002E41F1">
      <w:pPr>
        <w:pStyle w:val="TOC4"/>
        <w:rPr>
          <w:rFonts w:asciiTheme="minorHAnsi" w:eastAsiaTheme="minorEastAsia" w:hAnsiTheme="minorHAnsi" w:cstheme="minorBidi"/>
          <w:sz w:val="22"/>
          <w:szCs w:val="22"/>
        </w:rPr>
      </w:pPr>
      <w:r w:rsidRPr="00962B3F">
        <w:t>5.8.10.5</w:t>
      </w:r>
      <w:r w:rsidRPr="00962B3F">
        <w:rPr>
          <w:rFonts w:asciiTheme="minorHAnsi" w:eastAsiaTheme="minorEastAsia" w:hAnsiTheme="minorHAnsi" w:cstheme="minorBidi"/>
          <w:sz w:val="22"/>
          <w:szCs w:val="22"/>
        </w:rPr>
        <w:tab/>
      </w:r>
      <w:r w:rsidRPr="00962B3F">
        <w:rPr>
          <w:lang w:eastAsia="x-none"/>
        </w:rPr>
        <w:t>Sidelink measurement reporting</w:t>
      </w:r>
      <w:r w:rsidRPr="00962B3F">
        <w:tab/>
      </w:r>
      <w:r w:rsidRPr="00962B3F">
        <w:fldChar w:fldCharType="begin" w:fldLock="1"/>
      </w:r>
      <w:r w:rsidRPr="00962B3F">
        <w:instrText xml:space="preserve"> PAGEREF _Toc100929921 \h </w:instrText>
      </w:r>
      <w:r w:rsidRPr="00962B3F">
        <w:fldChar w:fldCharType="separate"/>
      </w:r>
      <w:r w:rsidRPr="00962B3F">
        <w:t>305</w:t>
      </w:r>
      <w:r w:rsidRPr="00962B3F">
        <w:fldChar w:fldCharType="end"/>
      </w:r>
    </w:p>
    <w:p w14:paraId="3210C342" w14:textId="7A7322AF" w:rsidR="002E41F1" w:rsidRPr="00962B3F" w:rsidRDefault="002E41F1">
      <w:pPr>
        <w:pStyle w:val="TOC5"/>
        <w:rPr>
          <w:rFonts w:asciiTheme="minorHAnsi" w:eastAsiaTheme="minorEastAsia" w:hAnsiTheme="minorHAnsi" w:cstheme="minorBidi"/>
          <w:sz w:val="22"/>
          <w:szCs w:val="22"/>
        </w:rPr>
      </w:pPr>
      <w:r w:rsidRPr="00962B3F">
        <w:t>5.8.10.5.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22 \h </w:instrText>
      </w:r>
      <w:r w:rsidRPr="00962B3F">
        <w:fldChar w:fldCharType="separate"/>
      </w:r>
      <w:r w:rsidRPr="00962B3F">
        <w:t>305</w:t>
      </w:r>
      <w:r w:rsidRPr="00962B3F">
        <w:fldChar w:fldCharType="end"/>
      </w:r>
    </w:p>
    <w:p w14:paraId="481F8096" w14:textId="5F03DE48" w:rsidR="002E41F1" w:rsidRPr="00962B3F" w:rsidRDefault="002E41F1">
      <w:pPr>
        <w:pStyle w:val="TOC3"/>
        <w:rPr>
          <w:rFonts w:asciiTheme="minorHAnsi" w:eastAsiaTheme="minorEastAsia" w:hAnsiTheme="minorHAnsi" w:cstheme="minorBidi"/>
          <w:sz w:val="22"/>
          <w:szCs w:val="22"/>
        </w:rPr>
      </w:pPr>
      <w:r w:rsidRPr="00962B3F">
        <w:t>5.8.11</w:t>
      </w:r>
      <w:r w:rsidRPr="00962B3F">
        <w:rPr>
          <w:rFonts w:asciiTheme="minorHAnsi" w:eastAsiaTheme="minorEastAsia" w:hAnsiTheme="minorHAnsi" w:cstheme="minorBidi"/>
          <w:sz w:val="22"/>
          <w:szCs w:val="22"/>
        </w:rPr>
        <w:tab/>
      </w:r>
      <w:r w:rsidRPr="00962B3F">
        <w:rPr>
          <w:rFonts w:cs="Arial"/>
        </w:rPr>
        <w:t>Zone identity calculation</w:t>
      </w:r>
      <w:r w:rsidRPr="00962B3F">
        <w:tab/>
      </w:r>
      <w:r w:rsidRPr="00962B3F">
        <w:fldChar w:fldCharType="begin" w:fldLock="1"/>
      </w:r>
      <w:r w:rsidRPr="00962B3F">
        <w:instrText xml:space="preserve"> PAGEREF _Toc100929923 \h </w:instrText>
      </w:r>
      <w:r w:rsidRPr="00962B3F">
        <w:fldChar w:fldCharType="separate"/>
      </w:r>
      <w:r w:rsidRPr="00962B3F">
        <w:t>305</w:t>
      </w:r>
      <w:r w:rsidRPr="00962B3F">
        <w:fldChar w:fldCharType="end"/>
      </w:r>
    </w:p>
    <w:p w14:paraId="7B94CA83" w14:textId="264B3131" w:rsidR="002E41F1" w:rsidRPr="00962B3F" w:rsidRDefault="002E41F1">
      <w:pPr>
        <w:pStyle w:val="TOC3"/>
        <w:rPr>
          <w:rFonts w:asciiTheme="minorHAnsi" w:eastAsiaTheme="minorEastAsia" w:hAnsiTheme="minorHAnsi" w:cstheme="minorBidi"/>
          <w:sz w:val="22"/>
          <w:szCs w:val="22"/>
        </w:rPr>
      </w:pPr>
      <w:r w:rsidRPr="00962B3F">
        <w:t>5.8.12</w:t>
      </w:r>
      <w:r w:rsidRPr="00962B3F">
        <w:rPr>
          <w:rFonts w:asciiTheme="minorHAnsi" w:eastAsiaTheme="minorEastAsia" w:hAnsiTheme="minorHAnsi" w:cstheme="minorBidi"/>
          <w:sz w:val="22"/>
          <w:szCs w:val="22"/>
        </w:rPr>
        <w:tab/>
      </w:r>
      <w:r w:rsidRPr="00962B3F">
        <w:rPr>
          <w:lang w:eastAsia="zh-CN"/>
        </w:rPr>
        <w:t>DFN derivation from GNSS</w:t>
      </w:r>
      <w:r w:rsidRPr="00962B3F">
        <w:tab/>
      </w:r>
      <w:r w:rsidRPr="00962B3F">
        <w:fldChar w:fldCharType="begin" w:fldLock="1"/>
      </w:r>
      <w:r w:rsidRPr="00962B3F">
        <w:instrText xml:space="preserve"> PAGEREF _Toc100929924 \h </w:instrText>
      </w:r>
      <w:r w:rsidRPr="00962B3F">
        <w:fldChar w:fldCharType="separate"/>
      </w:r>
      <w:r w:rsidRPr="00962B3F">
        <w:t>306</w:t>
      </w:r>
      <w:r w:rsidRPr="00962B3F">
        <w:fldChar w:fldCharType="end"/>
      </w:r>
    </w:p>
    <w:p w14:paraId="162A037F" w14:textId="3F744B0D" w:rsidR="002E41F1" w:rsidRPr="00962B3F" w:rsidRDefault="002E41F1">
      <w:pPr>
        <w:pStyle w:val="TOC2"/>
        <w:rPr>
          <w:rFonts w:asciiTheme="minorHAnsi" w:eastAsiaTheme="minorEastAsia" w:hAnsiTheme="minorHAnsi" w:cstheme="minorBidi"/>
          <w:sz w:val="22"/>
          <w:szCs w:val="22"/>
        </w:rPr>
      </w:pPr>
      <w:r w:rsidRPr="00962B3F">
        <w:t>5.9</w:t>
      </w:r>
      <w:r w:rsidRPr="00962B3F">
        <w:rPr>
          <w:rFonts w:asciiTheme="minorHAnsi" w:eastAsiaTheme="minorEastAsia" w:hAnsiTheme="minorHAnsi" w:cstheme="minorBidi"/>
          <w:sz w:val="22"/>
          <w:szCs w:val="22"/>
        </w:rPr>
        <w:tab/>
      </w:r>
      <w:r w:rsidRPr="00962B3F">
        <w:t>MBS Broadcast</w:t>
      </w:r>
      <w:r w:rsidRPr="00962B3F">
        <w:tab/>
      </w:r>
      <w:r w:rsidRPr="00962B3F">
        <w:fldChar w:fldCharType="begin" w:fldLock="1"/>
      </w:r>
      <w:r w:rsidRPr="00962B3F">
        <w:instrText xml:space="preserve"> PAGEREF _Toc100929925 \h </w:instrText>
      </w:r>
      <w:r w:rsidRPr="00962B3F">
        <w:fldChar w:fldCharType="separate"/>
      </w:r>
      <w:r w:rsidRPr="00962B3F">
        <w:t>311</w:t>
      </w:r>
      <w:r w:rsidRPr="00962B3F">
        <w:fldChar w:fldCharType="end"/>
      </w:r>
    </w:p>
    <w:p w14:paraId="64D4D502" w14:textId="5BADD526" w:rsidR="002E41F1" w:rsidRPr="00962B3F" w:rsidRDefault="002E41F1">
      <w:pPr>
        <w:pStyle w:val="TOC3"/>
        <w:rPr>
          <w:rFonts w:asciiTheme="minorHAnsi" w:eastAsiaTheme="minorEastAsia" w:hAnsiTheme="minorHAnsi" w:cstheme="minorBidi"/>
          <w:sz w:val="22"/>
          <w:szCs w:val="22"/>
        </w:rPr>
      </w:pPr>
      <w:r w:rsidRPr="00962B3F">
        <w:t>5.9.1</w:t>
      </w:r>
      <w:r w:rsidRPr="00962B3F">
        <w:rPr>
          <w:rFonts w:asciiTheme="minorHAnsi" w:eastAsiaTheme="minorEastAsia" w:hAnsiTheme="minorHAnsi" w:cstheme="minorBidi"/>
          <w:sz w:val="22"/>
          <w:szCs w:val="22"/>
        </w:rPr>
        <w:tab/>
      </w:r>
      <w:r w:rsidRPr="00962B3F">
        <w:t>Introdcution</w:t>
      </w:r>
      <w:r w:rsidRPr="00962B3F">
        <w:tab/>
      </w:r>
      <w:r w:rsidRPr="00962B3F">
        <w:fldChar w:fldCharType="begin" w:fldLock="1"/>
      </w:r>
      <w:r w:rsidRPr="00962B3F">
        <w:instrText xml:space="preserve"> PAGEREF _Toc100929926 \h </w:instrText>
      </w:r>
      <w:r w:rsidRPr="00962B3F">
        <w:fldChar w:fldCharType="separate"/>
      </w:r>
      <w:r w:rsidRPr="00962B3F">
        <w:t>311</w:t>
      </w:r>
      <w:r w:rsidRPr="00962B3F">
        <w:fldChar w:fldCharType="end"/>
      </w:r>
    </w:p>
    <w:p w14:paraId="53FC9E91" w14:textId="3D6E725B" w:rsidR="002E41F1" w:rsidRPr="00962B3F" w:rsidRDefault="002E41F1">
      <w:pPr>
        <w:pStyle w:val="TOC4"/>
        <w:rPr>
          <w:rFonts w:asciiTheme="minorHAnsi" w:eastAsiaTheme="minorEastAsia" w:hAnsiTheme="minorHAnsi" w:cstheme="minorBidi"/>
          <w:sz w:val="22"/>
          <w:szCs w:val="22"/>
        </w:rPr>
      </w:pPr>
      <w:r w:rsidRPr="00962B3F">
        <w:t>5.9.1.1</w:t>
      </w:r>
      <w:r w:rsidRPr="00962B3F">
        <w:rPr>
          <w:rFonts w:asciiTheme="minorHAnsi" w:eastAsiaTheme="minorEastAsia" w:hAnsiTheme="minorHAnsi" w:cstheme="minorBidi"/>
          <w:sz w:val="22"/>
          <w:szCs w:val="22"/>
        </w:rPr>
        <w:tab/>
      </w:r>
      <w:r w:rsidRPr="00962B3F">
        <w:rPr>
          <w:lang w:eastAsia="x-none"/>
        </w:rPr>
        <w:t>General</w:t>
      </w:r>
      <w:r w:rsidRPr="00962B3F">
        <w:tab/>
      </w:r>
      <w:r w:rsidRPr="00962B3F">
        <w:fldChar w:fldCharType="begin" w:fldLock="1"/>
      </w:r>
      <w:r w:rsidRPr="00962B3F">
        <w:instrText xml:space="preserve"> PAGEREF _Toc100929927 \h </w:instrText>
      </w:r>
      <w:r w:rsidRPr="00962B3F">
        <w:fldChar w:fldCharType="separate"/>
      </w:r>
      <w:r w:rsidRPr="00962B3F">
        <w:t>311</w:t>
      </w:r>
      <w:r w:rsidRPr="00962B3F">
        <w:fldChar w:fldCharType="end"/>
      </w:r>
    </w:p>
    <w:p w14:paraId="1D5C0FA6" w14:textId="618D5B04" w:rsidR="002E41F1" w:rsidRPr="00962B3F" w:rsidRDefault="002E41F1">
      <w:pPr>
        <w:pStyle w:val="TOC4"/>
        <w:rPr>
          <w:rFonts w:asciiTheme="minorHAnsi" w:eastAsiaTheme="minorEastAsia" w:hAnsiTheme="minorHAnsi" w:cstheme="minorBidi"/>
          <w:sz w:val="22"/>
          <w:szCs w:val="22"/>
        </w:rPr>
      </w:pPr>
      <w:r w:rsidRPr="00962B3F">
        <w:t>5.9.1.2</w:t>
      </w:r>
      <w:r w:rsidRPr="00962B3F">
        <w:rPr>
          <w:rFonts w:asciiTheme="minorHAnsi" w:eastAsiaTheme="minorEastAsia" w:hAnsiTheme="minorHAnsi" w:cstheme="minorBidi"/>
          <w:sz w:val="22"/>
          <w:szCs w:val="22"/>
        </w:rPr>
        <w:tab/>
      </w:r>
      <w:r w:rsidRPr="00962B3F">
        <w:rPr>
          <w:lang w:eastAsia="x-none"/>
        </w:rPr>
        <w:t>MCCH scheduling</w:t>
      </w:r>
      <w:r w:rsidRPr="00962B3F">
        <w:tab/>
      </w:r>
      <w:r w:rsidRPr="00962B3F">
        <w:fldChar w:fldCharType="begin" w:fldLock="1"/>
      </w:r>
      <w:r w:rsidRPr="00962B3F">
        <w:instrText xml:space="preserve"> PAGEREF _Toc100929928 \h </w:instrText>
      </w:r>
      <w:r w:rsidRPr="00962B3F">
        <w:fldChar w:fldCharType="separate"/>
      </w:r>
      <w:r w:rsidRPr="00962B3F">
        <w:t>311</w:t>
      </w:r>
      <w:r w:rsidRPr="00962B3F">
        <w:fldChar w:fldCharType="end"/>
      </w:r>
    </w:p>
    <w:p w14:paraId="6FD10727" w14:textId="17CF378A" w:rsidR="002E41F1" w:rsidRPr="00962B3F" w:rsidRDefault="002E41F1">
      <w:pPr>
        <w:pStyle w:val="TOC4"/>
        <w:rPr>
          <w:rFonts w:asciiTheme="minorHAnsi" w:eastAsiaTheme="minorEastAsia" w:hAnsiTheme="minorHAnsi" w:cstheme="minorBidi"/>
          <w:sz w:val="22"/>
          <w:szCs w:val="22"/>
        </w:rPr>
      </w:pPr>
      <w:r w:rsidRPr="00962B3F">
        <w:t>5.9.1.3</w:t>
      </w:r>
      <w:r w:rsidRPr="00962B3F">
        <w:rPr>
          <w:rFonts w:asciiTheme="minorHAnsi" w:eastAsiaTheme="minorEastAsia" w:hAnsiTheme="minorHAnsi" w:cstheme="minorBidi"/>
          <w:sz w:val="22"/>
          <w:szCs w:val="22"/>
        </w:rPr>
        <w:tab/>
      </w:r>
      <w:r w:rsidRPr="00962B3F">
        <w:rPr>
          <w:lang w:eastAsia="zh-CN"/>
        </w:rPr>
        <w:t>MCCH information validity and notification of changes</w:t>
      </w:r>
      <w:r w:rsidRPr="00962B3F">
        <w:tab/>
      </w:r>
      <w:r w:rsidRPr="00962B3F">
        <w:fldChar w:fldCharType="begin" w:fldLock="1"/>
      </w:r>
      <w:r w:rsidRPr="00962B3F">
        <w:instrText xml:space="preserve"> PAGEREF _Toc100929929 \h </w:instrText>
      </w:r>
      <w:r w:rsidRPr="00962B3F">
        <w:fldChar w:fldCharType="separate"/>
      </w:r>
      <w:r w:rsidRPr="00962B3F">
        <w:t>311</w:t>
      </w:r>
      <w:r w:rsidRPr="00962B3F">
        <w:fldChar w:fldCharType="end"/>
      </w:r>
    </w:p>
    <w:p w14:paraId="410C57AF" w14:textId="44A9BC24" w:rsidR="002E41F1" w:rsidRPr="00962B3F" w:rsidRDefault="002E41F1">
      <w:pPr>
        <w:pStyle w:val="TOC3"/>
        <w:rPr>
          <w:rFonts w:asciiTheme="minorHAnsi" w:eastAsiaTheme="minorEastAsia" w:hAnsiTheme="minorHAnsi" w:cstheme="minorBidi"/>
          <w:sz w:val="22"/>
          <w:szCs w:val="22"/>
        </w:rPr>
      </w:pPr>
      <w:r w:rsidRPr="00962B3F">
        <w:t>5.9.2</w:t>
      </w:r>
      <w:r w:rsidRPr="00962B3F">
        <w:rPr>
          <w:rFonts w:asciiTheme="minorHAnsi" w:eastAsiaTheme="minorEastAsia" w:hAnsiTheme="minorHAnsi" w:cstheme="minorBidi"/>
          <w:sz w:val="22"/>
          <w:szCs w:val="22"/>
        </w:rPr>
        <w:tab/>
      </w:r>
      <w:r w:rsidRPr="00962B3F">
        <w:rPr>
          <w:lang w:eastAsia="zh-CN"/>
        </w:rPr>
        <w:t>MCCH information acquisition</w:t>
      </w:r>
      <w:r w:rsidRPr="00962B3F">
        <w:tab/>
      </w:r>
      <w:r w:rsidRPr="00962B3F">
        <w:fldChar w:fldCharType="begin" w:fldLock="1"/>
      </w:r>
      <w:r w:rsidRPr="00962B3F">
        <w:instrText xml:space="preserve"> PAGEREF _Toc100929930 \h </w:instrText>
      </w:r>
      <w:r w:rsidRPr="00962B3F">
        <w:fldChar w:fldCharType="separate"/>
      </w:r>
      <w:r w:rsidRPr="00962B3F">
        <w:t>312</w:t>
      </w:r>
      <w:r w:rsidRPr="00962B3F">
        <w:fldChar w:fldCharType="end"/>
      </w:r>
    </w:p>
    <w:p w14:paraId="118C9970" w14:textId="60438140" w:rsidR="002E41F1" w:rsidRPr="00962B3F" w:rsidRDefault="002E41F1">
      <w:pPr>
        <w:pStyle w:val="TOC4"/>
        <w:rPr>
          <w:rFonts w:asciiTheme="minorHAnsi" w:eastAsiaTheme="minorEastAsia" w:hAnsiTheme="minorHAnsi" w:cstheme="minorBidi"/>
          <w:sz w:val="22"/>
          <w:szCs w:val="22"/>
        </w:rPr>
      </w:pPr>
      <w:r w:rsidRPr="00962B3F">
        <w:t>5.9.2.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31 \h </w:instrText>
      </w:r>
      <w:r w:rsidRPr="00962B3F">
        <w:fldChar w:fldCharType="separate"/>
      </w:r>
      <w:r w:rsidRPr="00962B3F">
        <w:t>312</w:t>
      </w:r>
      <w:r w:rsidRPr="00962B3F">
        <w:fldChar w:fldCharType="end"/>
      </w:r>
    </w:p>
    <w:p w14:paraId="59E70E64" w14:textId="0969E132" w:rsidR="002E41F1" w:rsidRPr="00962B3F" w:rsidRDefault="002E41F1">
      <w:pPr>
        <w:pStyle w:val="TOC4"/>
        <w:rPr>
          <w:rFonts w:asciiTheme="minorHAnsi" w:eastAsiaTheme="minorEastAsia" w:hAnsiTheme="minorHAnsi" w:cstheme="minorBidi"/>
          <w:sz w:val="22"/>
          <w:szCs w:val="22"/>
        </w:rPr>
      </w:pPr>
      <w:r w:rsidRPr="00962B3F">
        <w:t>5.9.2.2</w:t>
      </w:r>
      <w:r w:rsidRPr="00962B3F">
        <w:rPr>
          <w:rFonts w:asciiTheme="minorHAnsi" w:eastAsiaTheme="minorEastAsia" w:hAnsiTheme="minorHAnsi" w:cstheme="minorBidi"/>
          <w:sz w:val="22"/>
          <w:szCs w:val="22"/>
        </w:rPr>
        <w:tab/>
      </w:r>
      <w:r w:rsidRPr="00962B3F">
        <w:rPr>
          <w:lang w:eastAsia="zh-CN"/>
        </w:rPr>
        <w:t>Initiation</w:t>
      </w:r>
      <w:r w:rsidRPr="00962B3F">
        <w:tab/>
      </w:r>
      <w:r w:rsidRPr="00962B3F">
        <w:fldChar w:fldCharType="begin" w:fldLock="1"/>
      </w:r>
      <w:r w:rsidRPr="00962B3F">
        <w:instrText xml:space="preserve"> PAGEREF _Toc100929932 \h </w:instrText>
      </w:r>
      <w:r w:rsidRPr="00962B3F">
        <w:fldChar w:fldCharType="separate"/>
      </w:r>
      <w:r w:rsidRPr="00962B3F">
        <w:t>312</w:t>
      </w:r>
      <w:r w:rsidRPr="00962B3F">
        <w:fldChar w:fldCharType="end"/>
      </w:r>
    </w:p>
    <w:p w14:paraId="101FEEB8" w14:textId="2695EABB" w:rsidR="002E41F1" w:rsidRPr="00962B3F" w:rsidRDefault="002E41F1">
      <w:pPr>
        <w:pStyle w:val="TOC4"/>
        <w:rPr>
          <w:rFonts w:asciiTheme="minorHAnsi" w:eastAsiaTheme="minorEastAsia" w:hAnsiTheme="minorHAnsi" w:cstheme="minorBidi"/>
          <w:sz w:val="22"/>
          <w:szCs w:val="22"/>
        </w:rPr>
      </w:pPr>
      <w:r w:rsidRPr="00962B3F">
        <w:t>5.9.2.3</w:t>
      </w:r>
      <w:r w:rsidRPr="00962B3F">
        <w:rPr>
          <w:rFonts w:asciiTheme="minorHAnsi" w:eastAsiaTheme="minorEastAsia" w:hAnsiTheme="minorHAnsi" w:cstheme="minorBidi"/>
          <w:sz w:val="22"/>
          <w:szCs w:val="22"/>
        </w:rPr>
        <w:tab/>
      </w:r>
      <w:r w:rsidRPr="00962B3F">
        <w:rPr>
          <w:lang w:eastAsia="zh-CN"/>
        </w:rPr>
        <w:t>MCCH information acquisition by the UE</w:t>
      </w:r>
      <w:r w:rsidRPr="00962B3F">
        <w:tab/>
      </w:r>
      <w:r w:rsidRPr="00962B3F">
        <w:fldChar w:fldCharType="begin" w:fldLock="1"/>
      </w:r>
      <w:r w:rsidRPr="00962B3F">
        <w:instrText xml:space="preserve"> PAGEREF _Toc100929933 \h </w:instrText>
      </w:r>
      <w:r w:rsidRPr="00962B3F">
        <w:fldChar w:fldCharType="separate"/>
      </w:r>
      <w:r w:rsidRPr="00962B3F">
        <w:t>312</w:t>
      </w:r>
      <w:r w:rsidRPr="00962B3F">
        <w:fldChar w:fldCharType="end"/>
      </w:r>
    </w:p>
    <w:p w14:paraId="3415BAE6" w14:textId="750141BE" w:rsidR="002E41F1" w:rsidRPr="00962B3F" w:rsidRDefault="002E41F1">
      <w:pPr>
        <w:pStyle w:val="TOC4"/>
        <w:rPr>
          <w:rFonts w:asciiTheme="minorHAnsi" w:eastAsiaTheme="minorEastAsia" w:hAnsiTheme="minorHAnsi" w:cstheme="minorBidi"/>
          <w:sz w:val="22"/>
          <w:szCs w:val="22"/>
        </w:rPr>
      </w:pPr>
      <w:r w:rsidRPr="00962B3F">
        <w:t>5.9.2.4</w:t>
      </w:r>
      <w:r w:rsidRPr="00962B3F">
        <w:rPr>
          <w:rFonts w:asciiTheme="minorHAnsi" w:eastAsiaTheme="minorEastAsia" w:hAnsiTheme="minorHAnsi" w:cstheme="minorBidi"/>
          <w:sz w:val="22"/>
          <w:szCs w:val="22"/>
        </w:rPr>
        <w:tab/>
      </w:r>
      <w:r w:rsidRPr="00962B3F">
        <w:rPr>
          <w:lang w:eastAsia="zh-CN"/>
        </w:rPr>
        <w:t>Actions upon reception of the MBSBroadcastConfiguration message</w:t>
      </w:r>
      <w:r w:rsidRPr="00962B3F">
        <w:tab/>
      </w:r>
      <w:r w:rsidRPr="00962B3F">
        <w:fldChar w:fldCharType="begin" w:fldLock="1"/>
      </w:r>
      <w:r w:rsidRPr="00962B3F">
        <w:instrText xml:space="preserve"> PAGEREF _Toc100929934 \h </w:instrText>
      </w:r>
      <w:r w:rsidRPr="00962B3F">
        <w:fldChar w:fldCharType="separate"/>
      </w:r>
      <w:r w:rsidRPr="00962B3F">
        <w:t>312</w:t>
      </w:r>
      <w:r w:rsidRPr="00962B3F">
        <w:fldChar w:fldCharType="end"/>
      </w:r>
    </w:p>
    <w:p w14:paraId="40AFC9EB" w14:textId="5CDE3955" w:rsidR="002E41F1" w:rsidRPr="00962B3F" w:rsidRDefault="002E41F1">
      <w:pPr>
        <w:pStyle w:val="TOC3"/>
        <w:rPr>
          <w:rFonts w:asciiTheme="minorHAnsi" w:eastAsiaTheme="minorEastAsia" w:hAnsiTheme="minorHAnsi" w:cstheme="minorBidi"/>
          <w:sz w:val="22"/>
          <w:szCs w:val="22"/>
        </w:rPr>
      </w:pPr>
      <w:r w:rsidRPr="00962B3F">
        <w:t>5.9.3</w:t>
      </w:r>
      <w:r w:rsidRPr="00962B3F">
        <w:rPr>
          <w:rFonts w:asciiTheme="minorHAnsi" w:eastAsiaTheme="minorEastAsia" w:hAnsiTheme="minorHAnsi" w:cstheme="minorBidi"/>
          <w:sz w:val="22"/>
          <w:szCs w:val="22"/>
        </w:rPr>
        <w:tab/>
      </w:r>
      <w:r w:rsidRPr="00962B3F">
        <w:rPr>
          <w:lang w:eastAsia="zh-CN"/>
        </w:rPr>
        <w:t>Broadcast MRB configuration</w:t>
      </w:r>
      <w:r w:rsidRPr="00962B3F">
        <w:tab/>
      </w:r>
      <w:r w:rsidRPr="00962B3F">
        <w:fldChar w:fldCharType="begin" w:fldLock="1"/>
      </w:r>
      <w:r w:rsidRPr="00962B3F">
        <w:instrText xml:space="preserve"> PAGEREF _Toc100929935 \h </w:instrText>
      </w:r>
      <w:r w:rsidRPr="00962B3F">
        <w:fldChar w:fldCharType="separate"/>
      </w:r>
      <w:r w:rsidRPr="00962B3F">
        <w:t>312</w:t>
      </w:r>
      <w:r w:rsidRPr="00962B3F">
        <w:fldChar w:fldCharType="end"/>
      </w:r>
    </w:p>
    <w:p w14:paraId="32E21756" w14:textId="0351BEA5" w:rsidR="002E41F1" w:rsidRPr="00962B3F" w:rsidRDefault="002E41F1">
      <w:pPr>
        <w:pStyle w:val="TOC4"/>
        <w:rPr>
          <w:rFonts w:asciiTheme="minorHAnsi" w:eastAsiaTheme="minorEastAsia" w:hAnsiTheme="minorHAnsi" w:cstheme="minorBidi"/>
          <w:sz w:val="22"/>
          <w:szCs w:val="22"/>
        </w:rPr>
      </w:pPr>
      <w:r w:rsidRPr="00962B3F">
        <w:t>5.9.3.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36 \h </w:instrText>
      </w:r>
      <w:r w:rsidRPr="00962B3F">
        <w:fldChar w:fldCharType="separate"/>
      </w:r>
      <w:r w:rsidRPr="00962B3F">
        <w:t>312</w:t>
      </w:r>
      <w:r w:rsidRPr="00962B3F">
        <w:fldChar w:fldCharType="end"/>
      </w:r>
    </w:p>
    <w:p w14:paraId="26A6055A" w14:textId="5BC8843E" w:rsidR="002E41F1" w:rsidRPr="00962B3F" w:rsidRDefault="002E41F1">
      <w:pPr>
        <w:pStyle w:val="TOC4"/>
        <w:rPr>
          <w:rFonts w:asciiTheme="minorHAnsi" w:eastAsiaTheme="minorEastAsia" w:hAnsiTheme="minorHAnsi" w:cstheme="minorBidi"/>
          <w:sz w:val="22"/>
          <w:szCs w:val="22"/>
        </w:rPr>
      </w:pPr>
      <w:r w:rsidRPr="00962B3F">
        <w:t>5.9.3.2</w:t>
      </w:r>
      <w:r w:rsidRPr="00962B3F">
        <w:rPr>
          <w:rFonts w:asciiTheme="minorHAnsi" w:eastAsiaTheme="minorEastAsia" w:hAnsiTheme="minorHAnsi" w:cstheme="minorBidi"/>
          <w:sz w:val="22"/>
          <w:szCs w:val="22"/>
        </w:rPr>
        <w:tab/>
      </w:r>
      <w:r w:rsidRPr="00962B3F">
        <w:rPr>
          <w:lang w:eastAsia="zh-CN"/>
        </w:rPr>
        <w:t>Initiation</w:t>
      </w:r>
      <w:r w:rsidRPr="00962B3F">
        <w:tab/>
      </w:r>
      <w:r w:rsidRPr="00962B3F">
        <w:fldChar w:fldCharType="begin" w:fldLock="1"/>
      </w:r>
      <w:r w:rsidRPr="00962B3F">
        <w:instrText xml:space="preserve"> PAGEREF _Toc100929937 \h </w:instrText>
      </w:r>
      <w:r w:rsidRPr="00962B3F">
        <w:fldChar w:fldCharType="separate"/>
      </w:r>
      <w:r w:rsidRPr="00962B3F">
        <w:t>313</w:t>
      </w:r>
      <w:r w:rsidRPr="00962B3F">
        <w:fldChar w:fldCharType="end"/>
      </w:r>
    </w:p>
    <w:p w14:paraId="4A280FA2" w14:textId="77D308E2" w:rsidR="002E41F1" w:rsidRPr="00962B3F" w:rsidRDefault="002E41F1">
      <w:pPr>
        <w:pStyle w:val="TOC4"/>
        <w:rPr>
          <w:rFonts w:asciiTheme="minorHAnsi" w:eastAsiaTheme="minorEastAsia" w:hAnsiTheme="minorHAnsi" w:cstheme="minorBidi"/>
          <w:sz w:val="22"/>
          <w:szCs w:val="22"/>
        </w:rPr>
      </w:pPr>
      <w:r w:rsidRPr="00962B3F">
        <w:t>5.9.3.3</w:t>
      </w:r>
      <w:r w:rsidRPr="00962B3F">
        <w:rPr>
          <w:rFonts w:asciiTheme="minorHAnsi" w:eastAsiaTheme="minorEastAsia" w:hAnsiTheme="minorHAnsi" w:cstheme="minorBidi"/>
          <w:sz w:val="22"/>
          <w:szCs w:val="22"/>
        </w:rPr>
        <w:tab/>
      </w:r>
      <w:r w:rsidRPr="00962B3F">
        <w:rPr>
          <w:lang w:eastAsia="zh-CN"/>
        </w:rPr>
        <w:t>Broadcast MRB establishment</w:t>
      </w:r>
      <w:r w:rsidRPr="00962B3F">
        <w:tab/>
      </w:r>
      <w:r w:rsidRPr="00962B3F">
        <w:fldChar w:fldCharType="begin" w:fldLock="1"/>
      </w:r>
      <w:r w:rsidRPr="00962B3F">
        <w:instrText xml:space="preserve"> PAGEREF _Toc100929938 \h </w:instrText>
      </w:r>
      <w:r w:rsidRPr="00962B3F">
        <w:fldChar w:fldCharType="separate"/>
      </w:r>
      <w:r w:rsidRPr="00962B3F">
        <w:t>313</w:t>
      </w:r>
      <w:r w:rsidRPr="00962B3F">
        <w:fldChar w:fldCharType="end"/>
      </w:r>
    </w:p>
    <w:p w14:paraId="7DEC8DB1" w14:textId="3EB782ED" w:rsidR="002E41F1" w:rsidRPr="00962B3F" w:rsidRDefault="002E41F1">
      <w:pPr>
        <w:pStyle w:val="TOC4"/>
        <w:rPr>
          <w:rFonts w:asciiTheme="minorHAnsi" w:eastAsiaTheme="minorEastAsia" w:hAnsiTheme="minorHAnsi" w:cstheme="minorBidi"/>
          <w:sz w:val="22"/>
          <w:szCs w:val="22"/>
        </w:rPr>
      </w:pPr>
      <w:r w:rsidRPr="00962B3F">
        <w:t>5.9.3.4</w:t>
      </w:r>
      <w:r w:rsidRPr="00962B3F">
        <w:rPr>
          <w:rFonts w:asciiTheme="minorHAnsi" w:eastAsiaTheme="minorEastAsia" w:hAnsiTheme="minorHAnsi" w:cstheme="minorBidi"/>
          <w:sz w:val="22"/>
          <w:szCs w:val="22"/>
        </w:rPr>
        <w:tab/>
      </w:r>
      <w:r w:rsidRPr="00962B3F">
        <w:rPr>
          <w:lang w:eastAsia="zh-CN"/>
        </w:rPr>
        <w:t>Broadcast MRB release</w:t>
      </w:r>
      <w:r w:rsidRPr="00962B3F">
        <w:tab/>
      </w:r>
      <w:r w:rsidRPr="00962B3F">
        <w:fldChar w:fldCharType="begin" w:fldLock="1"/>
      </w:r>
      <w:r w:rsidRPr="00962B3F">
        <w:instrText xml:space="preserve"> PAGEREF _Toc100929939 \h </w:instrText>
      </w:r>
      <w:r w:rsidRPr="00962B3F">
        <w:fldChar w:fldCharType="separate"/>
      </w:r>
      <w:r w:rsidRPr="00962B3F">
        <w:t>313</w:t>
      </w:r>
      <w:r w:rsidRPr="00962B3F">
        <w:fldChar w:fldCharType="end"/>
      </w:r>
    </w:p>
    <w:p w14:paraId="7704C951" w14:textId="0C98FB7E" w:rsidR="002E41F1" w:rsidRPr="00962B3F" w:rsidRDefault="002E41F1">
      <w:pPr>
        <w:pStyle w:val="TOC3"/>
        <w:rPr>
          <w:rFonts w:asciiTheme="minorHAnsi" w:eastAsiaTheme="minorEastAsia" w:hAnsiTheme="minorHAnsi" w:cstheme="minorBidi"/>
          <w:sz w:val="22"/>
          <w:szCs w:val="22"/>
        </w:rPr>
      </w:pPr>
      <w:r w:rsidRPr="00962B3F">
        <w:t>5.9.4</w:t>
      </w:r>
      <w:r w:rsidRPr="00962B3F">
        <w:rPr>
          <w:rFonts w:asciiTheme="minorHAnsi" w:eastAsiaTheme="minorEastAsia" w:hAnsiTheme="minorHAnsi" w:cstheme="minorBidi"/>
          <w:sz w:val="22"/>
          <w:szCs w:val="22"/>
        </w:rPr>
        <w:tab/>
      </w:r>
      <w:r w:rsidRPr="00962B3F">
        <w:rPr>
          <w:lang w:eastAsia="zh-CN"/>
        </w:rPr>
        <w:t>MBS Interest Indication</w:t>
      </w:r>
      <w:r w:rsidRPr="00962B3F">
        <w:tab/>
      </w:r>
      <w:r w:rsidRPr="00962B3F">
        <w:fldChar w:fldCharType="begin" w:fldLock="1"/>
      </w:r>
      <w:r w:rsidRPr="00962B3F">
        <w:instrText xml:space="preserve"> PAGEREF _Toc100929940 \h </w:instrText>
      </w:r>
      <w:r w:rsidRPr="00962B3F">
        <w:fldChar w:fldCharType="separate"/>
      </w:r>
      <w:r w:rsidRPr="00962B3F">
        <w:t>313</w:t>
      </w:r>
      <w:r w:rsidRPr="00962B3F">
        <w:fldChar w:fldCharType="end"/>
      </w:r>
    </w:p>
    <w:p w14:paraId="0DAC18BF" w14:textId="1A56BDEF" w:rsidR="002E41F1" w:rsidRPr="00962B3F" w:rsidRDefault="002E41F1">
      <w:pPr>
        <w:pStyle w:val="TOC4"/>
        <w:rPr>
          <w:rFonts w:asciiTheme="minorHAnsi" w:eastAsiaTheme="minorEastAsia" w:hAnsiTheme="minorHAnsi" w:cstheme="minorBidi"/>
          <w:sz w:val="22"/>
          <w:szCs w:val="22"/>
        </w:rPr>
      </w:pPr>
      <w:r w:rsidRPr="00962B3F">
        <w:t>5.9.4.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41 \h </w:instrText>
      </w:r>
      <w:r w:rsidRPr="00962B3F">
        <w:fldChar w:fldCharType="separate"/>
      </w:r>
      <w:r w:rsidRPr="00962B3F">
        <w:t>313</w:t>
      </w:r>
      <w:r w:rsidRPr="00962B3F">
        <w:fldChar w:fldCharType="end"/>
      </w:r>
    </w:p>
    <w:p w14:paraId="1E3E15A8" w14:textId="25DFB059" w:rsidR="002E41F1" w:rsidRPr="00962B3F" w:rsidRDefault="002E41F1">
      <w:pPr>
        <w:pStyle w:val="TOC4"/>
        <w:rPr>
          <w:rFonts w:asciiTheme="minorHAnsi" w:eastAsiaTheme="minorEastAsia" w:hAnsiTheme="minorHAnsi" w:cstheme="minorBidi"/>
          <w:sz w:val="22"/>
          <w:szCs w:val="22"/>
        </w:rPr>
      </w:pPr>
      <w:r w:rsidRPr="00962B3F">
        <w:t>5.9.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942 \h </w:instrText>
      </w:r>
      <w:r w:rsidRPr="00962B3F">
        <w:fldChar w:fldCharType="separate"/>
      </w:r>
      <w:r w:rsidRPr="00962B3F">
        <w:t>314</w:t>
      </w:r>
      <w:r w:rsidRPr="00962B3F">
        <w:fldChar w:fldCharType="end"/>
      </w:r>
    </w:p>
    <w:p w14:paraId="4ED17F55" w14:textId="6C65CB72" w:rsidR="002E41F1" w:rsidRPr="00962B3F" w:rsidRDefault="002E41F1">
      <w:pPr>
        <w:pStyle w:val="TOC4"/>
        <w:rPr>
          <w:rFonts w:asciiTheme="minorHAnsi" w:eastAsiaTheme="minorEastAsia" w:hAnsiTheme="minorHAnsi" w:cstheme="minorBidi"/>
          <w:sz w:val="22"/>
          <w:szCs w:val="22"/>
        </w:rPr>
      </w:pPr>
      <w:r w:rsidRPr="00962B3F">
        <w:t>5.9.4.3</w:t>
      </w:r>
      <w:r w:rsidRPr="00962B3F">
        <w:rPr>
          <w:rFonts w:asciiTheme="minorHAnsi" w:eastAsiaTheme="minorEastAsia" w:hAnsiTheme="minorHAnsi" w:cstheme="minorBidi"/>
          <w:sz w:val="22"/>
          <w:szCs w:val="22"/>
        </w:rPr>
        <w:tab/>
      </w:r>
      <w:r w:rsidRPr="00962B3F">
        <w:t>MBS frequencies of interest determination</w:t>
      </w:r>
      <w:r w:rsidRPr="00962B3F">
        <w:tab/>
      </w:r>
      <w:r w:rsidRPr="00962B3F">
        <w:fldChar w:fldCharType="begin" w:fldLock="1"/>
      </w:r>
      <w:r w:rsidRPr="00962B3F">
        <w:instrText xml:space="preserve"> PAGEREF _Toc100929943 \h </w:instrText>
      </w:r>
      <w:r w:rsidRPr="00962B3F">
        <w:fldChar w:fldCharType="separate"/>
      </w:r>
      <w:r w:rsidRPr="00962B3F">
        <w:t>314</w:t>
      </w:r>
      <w:r w:rsidRPr="00962B3F">
        <w:fldChar w:fldCharType="end"/>
      </w:r>
    </w:p>
    <w:p w14:paraId="560ECDA6" w14:textId="5FD00DC5" w:rsidR="002E41F1" w:rsidRPr="00962B3F" w:rsidRDefault="002E41F1">
      <w:pPr>
        <w:pStyle w:val="TOC4"/>
        <w:rPr>
          <w:rFonts w:asciiTheme="minorHAnsi" w:eastAsiaTheme="minorEastAsia" w:hAnsiTheme="minorHAnsi" w:cstheme="minorBidi"/>
          <w:sz w:val="22"/>
          <w:szCs w:val="22"/>
        </w:rPr>
      </w:pPr>
      <w:r w:rsidRPr="00962B3F">
        <w:t>5.9.4.4</w:t>
      </w:r>
      <w:r w:rsidRPr="00962B3F">
        <w:rPr>
          <w:rFonts w:asciiTheme="minorHAnsi" w:eastAsiaTheme="minorEastAsia" w:hAnsiTheme="minorHAnsi" w:cstheme="minorBidi"/>
          <w:sz w:val="22"/>
          <w:szCs w:val="22"/>
        </w:rPr>
        <w:tab/>
      </w:r>
      <w:r w:rsidRPr="00962B3F">
        <w:t>MBS services of interest determination</w:t>
      </w:r>
      <w:r w:rsidRPr="00962B3F">
        <w:tab/>
      </w:r>
      <w:r w:rsidRPr="00962B3F">
        <w:fldChar w:fldCharType="begin" w:fldLock="1"/>
      </w:r>
      <w:r w:rsidRPr="00962B3F">
        <w:instrText xml:space="preserve"> PAGEREF _Toc100929944 \h </w:instrText>
      </w:r>
      <w:r w:rsidRPr="00962B3F">
        <w:fldChar w:fldCharType="separate"/>
      </w:r>
      <w:r w:rsidRPr="00962B3F">
        <w:t>315</w:t>
      </w:r>
      <w:r w:rsidRPr="00962B3F">
        <w:fldChar w:fldCharType="end"/>
      </w:r>
    </w:p>
    <w:p w14:paraId="10F4371E" w14:textId="19841113" w:rsidR="002E41F1" w:rsidRPr="00962B3F" w:rsidRDefault="002E41F1">
      <w:pPr>
        <w:pStyle w:val="TOC4"/>
        <w:rPr>
          <w:rFonts w:asciiTheme="minorHAnsi" w:eastAsiaTheme="minorEastAsia" w:hAnsiTheme="minorHAnsi" w:cstheme="minorBidi"/>
          <w:sz w:val="22"/>
          <w:szCs w:val="22"/>
        </w:rPr>
      </w:pPr>
      <w:r w:rsidRPr="00962B3F">
        <w:t>5.9.4.5</w:t>
      </w:r>
      <w:r w:rsidRPr="00962B3F">
        <w:rPr>
          <w:rFonts w:asciiTheme="minorHAnsi" w:eastAsiaTheme="minorEastAsia" w:hAnsiTheme="minorHAnsi" w:cstheme="minorBidi"/>
          <w:sz w:val="22"/>
          <w:szCs w:val="22"/>
        </w:rPr>
        <w:tab/>
      </w:r>
      <w:r w:rsidRPr="00962B3F">
        <w:t xml:space="preserve">Setting of the contents of </w:t>
      </w:r>
      <w:r w:rsidRPr="00962B3F">
        <w:rPr>
          <w:lang w:eastAsia="zh-CN"/>
        </w:rPr>
        <w:t>MBS Interest Indication</w:t>
      </w:r>
      <w:r w:rsidRPr="00962B3F">
        <w:tab/>
      </w:r>
      <w:r w:rsidRPr="00962B3F">
        <w:fldChar w:fldCharType="begin" w:fldLock="1"/>
      </w:r>
      <w:r w:rsidRPr="00962B3F">
        <w:instrText xml:space="preserve"> PAGEREF _Toc100929945 \h </w:instrText>
      </w:r>
      <w:r w:rsidRPr="00962B3F">
        <w:fldChar w:fldCharType="separate"/>
      </w:r>
      <w:r w:rsidRPr="00962B3F">
        <w:t>315</w:t>
      </w:r>
      <w:r w:rsidRPr="00962B3F">
        <w:fldChar w:fldCharType="end"/>
      </w:r>
    </w:p>
    <w:p w14:paraId="03F33D43" w14:textId="4B38AFC3" w:rsidR="002E41F1" w:rsidRPr="00962B3F" w:rsidRDefault="002E41F1">
      <w:pPr>
        <w:pStyle w:val="TOC1"/>
        <w:rPr>
          <w:rFonts w:asciiTheme="minorHAnsi" w:eastAsiaTheme="minorEastAsia" w:hAnsiTheme="minorHAnsi" w:cstheme="minorBidi"/>
          <w:szCs w:val="22"/>
        </w:rPr>
      </w:pPr>
      <w:r w:rsidRPr="00962B3F">
        <w:t>6</w:t>
      </w:r>
      <w:r w:rsidRPr="00962B3F">
        <w:rPr>
          <w:rFonts w:asciiTheme="minorHAnsi" w:eastAsiaTheme="minorEastAsia" w:hAnsiTheme="minorHAnsi" w:cstheme="minorBidi"/>
          <w:szCs w:val="22"/>
        </w:rPr>
        <w:tab/>
      </w:r>
      <w:r w:rsidRPr="00962B3F">
        <w:t>Protocol data units, formats and parameters (ASN.1)</w:t>
      </w:r>
      <w:r w:rsidRPr="00962B3F">
        <w:tab/>
      </w:r>
      <w:r w:rsidRPr="00962B3F">
        <w:fldChar w:fldCharType="begin" w:fldLock="1"/>
      </w:r>
      <w:r w:rsidRPr="00962B3F">
        <w:instrText xml:space="preserve"> PAGEREF _Toc100929946 \h </w:instrText>
      </w:r>
      <w:r w:rsidRPr="00962B3F">
        <w:fldChar w:fldCharType="separate"/>
      </w:r>
      <w:r w:rsidRPr="00962B3F">
        <w:t>316</w:t>
      </w:r>
      <w:r w:rsidRPr="00962B3F">
        <w:fldChar w:fldCharType="end"/>
      </w:r>
    </w:p>
    <w:p w14:paraId="2581F222" w14:textId="3744460F" w:rsidR="002E41F1" w:rsidRPr="00962B3F" w:rsidRDefault="002E41F1">
      <w:pPr>
        <w:pStyle w:val="TOC2"/>
        <w:rPr>
          <w:rFonts w:asciiTheme="minorHAnsi" w:eastAsiaTheme="minorEastAsia" w:hAnsiTheme="minorHAnsi" w:cstheme="minorBidi"/>
          <w:sz w:val="22"/>
          <w:szCs w:val="22"/>
        </w:rPr>
      </w:pPr>
      <w:r w:rsidRPr="00962B3F">
        <w:t>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947 \h </w:instrText>
      </w:r>
      <w:r w:rsidRPr="00962B3F">
        <w:fldChar w:fldCharType="separate"/>
      </w:r>
      <w:r w:rsidRPr="00962B3F">
        <w:t>316</w:t>
      </w:r>
      <w:r w:rsidRPr="00962B3F">
        <w:fldChar w:fldCharType="end"/>
      </w:r>
    </w:p>
    <w:p w14:paraId="0532BE13" w14:textId="11B1B26C" w:rsidR="002E41F1" w:rsidRPr="00962B3F" w:rsidRDefault="002E41F1">
      <w:pPr>
        <w:pStyle w:val="TOC3"/>
        <w:rPr>
          <w:rFonts w:asciiTheme="minorHAnsi" w:eastAsiaTheme="minorEastAsia" w:hAnsiTheme="minorHAnsi" w:cstheme="minorBidi"/>
          <w:sz w:val="22"/>
          <w:szCs w:val="22"/>
        </w:rPr>
      </w:pPr>
      <w:r w:rsidRPr="00962B3F">
        <w:t>6.1.1</w:t>
      </w:r>
      <w:r w:rsidRPr="00962B3F">
        <w:rPr>
          <w:rFonts w:asciiTheme="minorHAnsi" w:eastAsiaTheme="minorEastAsia" w:hAnsiTheme="minorHAnsi" w:cstheme="minorBidi"/>
          <w:sz w:val="22"/>
          <w:szCs w:val="22"/>
        </w:rPr>
        <w:tab/>
      </w:r>
      <w:r w:rsidRPr="00962B3F">
        <w:t>Introduction</w:t>
      </w:r>
      <w:r w:rsidRPr="00962B3F">
        <w:tab/>
      </w:r>
      <w:r w:rsidRPr="00962B3F">
        <w:fldChar w:fldCharType="begin" w:fldLock="1"/>
      </w:r>
      <w:r w:rsidRPr="00962B3F">
        <w:instrText xml:space="preserve"> PAGEREF _Toc100929948 \h </w:instrText>
      </w:r>
      <w:r w:rsidRPr="00962B3F">
        <w:fldChar w:fldCharType="separate"/>
      </w:r>
      <w:r w:rsidRPr="00962B3F">
        <w:t>316</w:t>
      </w:r>
      <w:r w:rsidRPr="00962B3F">
        <w:fldChar w:fldCharType="end"/>
      </w:r>
    </w:p>
    <w:p w14:paraId="06B28977" w14:textId="4947F4E9" w:rsidR="002E41F1" w:rsidRPr="00962B3F" w:rsidRDefault="002E41F1">
      <w:pPr>
        <w:pStyle w:val="TOC3"/>
        <w:rPr>
          <w:rFonts w:asciiTheme="minorHAnsi" w:eastAsiaTheme="minorEastAsia" w:hAnsiTheme="minorHAnsi" w:cstheme="minorBidi"/>
          <w:sz w:val="22"/>
          <w:szCs w:val="22"/>
        </w:rPr>
      </w:pPr>
      <w:r w:rsidRPr="00962B3F">
        <w:t>6.1.2</w:t>
      </w:r>
      <w:r w:rsidRPr="00962B3F">
        <w:rPr>
          <w:rFonts w:asciiTheme="minorHAnsi" w:eastAsiaTheme="minorEastAsia" w:hAnsiTheme="minorHAnsi" w:cstheme="minorBidi"/>
          <w:sz w:val="22"/>
          <w:szCs w:val="22"/>
        </w:rPr>
        <w:tab/>
      </w:r>
      <w:r w:rsidRPr="00962B3F">
        <w:t>Need codes and conditions for optional downlink fields</w:t>
      </w:r>
      <w:r w:rsidRPr="00962B3F">
        <w:tab/>
      </w:r>
      <w:r w:rsidRPr="00962B3F">
        <w:fldChar w:fldCharType="begin" w:fldLock="1"/>
      </w:r>
      <w:r w:rsidRPr="00962B3F">
        <w:instrText xml:space="preserve"> PAGEREF _Toc100929949 \h </w:instrText>
      </w:r>
      <w:r w:rsidRPr="00962B3F">
        <w:fldChar w:fldCharType="separate"/>
      </w:r>
      <w:r w:rsidRPr="00962B3F">
        <w:t>316</w:t>
      </w:r>
      <w:r w:rsidRPr="00962B3F">
        <w:fldChar w:fldCharType="end"/>
      </w:r>
    </w:p>
    <w:p w14:paraId="0A50544E" w14:textId="457F98E5" w:rsidR="002E41F1" w:rsidRPr="00962B3F" w:rsidRDefault="002E41F1">
      <w:pPr>
        <w:pStyle w:val="TOC3"/>
        <w:rPr>
          <w:rFonts w:asciiTheme="minorHAnsi" w:eastAsiaTheme="minorEastAsia" w:hAnsiTheme="minorHAnsi" w:cstheme="minorBidi"/>
          <w:sz w:val="22"/>
          <w:szCs w:val="22"/>
        </w:rPr>
      </w:pPr>
      <w:r w:rsidRPr="00962B3F">
        <w:t>6.1.3</w:t>
      </w:r>
      <w:r w:rsidRPr="00962B3F">
        <w:rPr>
          <w:rFonts w:asciiTheme="minorHAnsi" w:eastAsiaTheme="minorEastAsia" w:hAnsiTheme="minorHAnsi" w:cstheme="minorBidi"/>
          <w:sz w:val="22"/>
          <w:szCs w:val="22"/>
        </w:rPr>
        <w:tab/>
      </w:r>
      <w:r w:rsidRPr="00962B3F">
        <w:t>General rules</w:t>
      </w:r>
      <w:r w:rsidRPr="00962B3F">
        <w:tab/>
      </w:r>
      <w:r w:rsidRPr="00962B3F">
        <w:fldChar w:fldCharType="begin" w:fldLock="1"/>
      </w:r>
      <w:r w:rsidRPr="00962B3F">
        <w:instrText xml:space="preserve"> PAGEREF _Toc100929950 \h </w:instrText>
      </w:r>
      <w:r w:rsidRPr="00962B3F">
        <w:fldChar w:fldCharType="separate"/>
      </w:r>
      <w:r w:rsidRPr="00962B3F">
        <w:t>319</w:t>
      </w:r>
      <w:r w:rsidRPr="00962B3F">
        <w:fldChar w:fldCharType="end"/>
      </w:r>
    </w:p>
    <w:p w14:paraId="46BEDF0C" w14:textId="082AA264" w:rsidR="002E41F1" w:rsidRPr="00962B3F" w:rsidRDefault="002E41F1">
      <w:pPr>
        <w:pStyle w:val="TOC2"/>
        <w:rPr>
          <w:rFonts w:asciiTheme="minorHAnsi" w:eastAsiaTheme="minorEastAsia" w:hAnsiTheme="minorHAnsi" w:cstheme="minorBidi"/>
          <w:sz w:val="22"/>
          <w:szCs w:val="22"/>
        </w:rPr>
      </w:pPr>
      <w:r w:rsidRPr="00962B3F">
        <w:t>6.2</w:t>
      </w:r>
      <w:r w:rsidRPr="00962B3F">
        <w:rPr>
          <w:rFonts w:asciiTheme="minorHAnsi" w:eastAsiaTheme="minorEastAsia" w:hAnsiTheme="minorHAnsi" w:cstheme="minorBidi"/>
          <w:sz w:val="22"/>
          <w:szCs w:val="22"/>
        </w:rPr>
        <w:tab/>
      </w:r>
      <w:r w:rsidRPr="00962B3F">
        <w:t>RRC messages</w:t>
      </w:r>
      <w:r w:rsidRPr="00962B3F">
        <w:tab/>
      </w:r>
      <w:r w:rsidRPr="00962B3F">
        <w:fldChar w:fldCharType="begin" w:fldLock="1"/>
      </w:r>
      <w:r w:rsidRPr="00962B3F">
        <w:instrText xml:space="preserve"> PAGEREF _Toc100929951 \h </w:instrText>
      </w:r>
      <w:r w:rsidRPr="00962B3F">
        <w:fldChar w:fldCharType="separate"/>
      </w:r>
      <w:r w:rsidRPr="00962B3F">
        <w:t>319</w:t>
      </w:r>
      <w:r w:rsidRPr="00962B3F">
        <w:fldChar w:fldCharType="end"/>
      </w:r>
    </w:p>
    <w:p w14:paraId="237F975E" w14:textId="41419DBE" w:rsidR="002E41F1" w:rsidRPr="00962B3F" w:rsidRDefault="002E41F1">
      <w:pPr>
        <w:pStyle w:val="TOC3"/>
        <w:rPr>
          <w:rFonts w:asciiTheme="minorHAnsi" w:eastAsiaTheme="minorEastAsia" w:hAnsiTheme="minorHAnsi" w:cstheme="minorBidi"/>
          <w:sz w:val="22"/>
          <w:szCs w:val="22"/>
        </w:rPr>
      </w:pPr>
      <w:r w:rsidRPr="00962B3F">
        <w:t>6.2.1</w:t>
      </w:r>
      <w:r w:rsidRPr="00962B3F">
        <w:rPr>
          <w:rFonts w:asciiTheme="minorHAnsi" w:eastAsiaTheme="minorEastAsia" w:hAnsiTheme="minorHAnsi" w:cstheme="minorBidi"/>
          <w:sz w:val="22"/>
          <w:szCs w:val="22"/>
        </w:rPr>
        <w:tab/>
      </w:r>
      <w:r w:rsidRPr="00962B3F">
        <w:t>General message structure</w:t>
      </w:r>
      <w:r w:rsidRPr="00962B3F">
        <w:tab/>
      </w:r>
      <w:r w:rsidRPr="00962B3F">
        <w:fldChar w:fldCharType="begin" w:fldLock="1"/>
      </w:r>
      <w:r w:rsidRPr="00962B3F">
        <w:instrText xml:space="preserve"> PAGEREF _Toc100929952 \h </w:instrText>
      </w:r>
      <w:r w:rsidRPr="00962B3F">
        <w:fldChar w:fldCharType="separate"/>
      </w:r>
      <w:r w:rsidRPr="00962B3F">
        <w:t>319</w:t>
      </w:r>
      <w:r w:rsidRPr="00962B3F">
        <w:fldChar w:fldCharType="end"/>
      </w:r>
    </w:p>
    <w:p w14:paraId="70DEB9FA" w14:textId="0DA9A1FC"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iCs/>
          <w:lang w:eastAsia="zh-CN"/>
        </w:rPr>
        <w:t>NR-RRC-Definitions</w:t>
      </w:r>
      <w:r w:rsidRPr="00962B3F">
        <w:tab/>
      </w:r>
      <w:r w:rsidRPr="00962B3F">
        <w:fldChar w:fldCharType="begin" w:fldLock="1"/>
      </w:r>
      <w:r w:rsidRPr="00962B3F">
        <w:instrText xml:space="preserve"> PAGEREF _Toc100929953 \h </w:instrText>
      </w:r>
      <w:r w:rsidRPr="00962B3F">
        <w:fldChar w:fldCharType="separate"/>
      </w:r>
      <w:r w:rsidRPr="00962B3F">
        <w:t>319</w:t>
      </w:r>
      <w:r w:rsidRPr="00962B3F">
        <w:fldChar w:fldCharType="end"/>
      </w:r>
    </w:p>
    <w:p w14:paraId="2B919AF1" w14:textId="6116B4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CCH-BCH-Message</w:t>
      </w:r>
      <w:r w:rsidRPr="00962B3F">
        <w:tab/>
      </w:r>
      <w:r w:rsidRPr="00962B3F">
        <w:fldChar w:fldCharType="begin" w:fldLock="1"/>
      </w:r>
      <w:r w:rsidRPr="00962B3F">
        <w:instrText xml:space="preserve"> PAGEREF _Toc100929954 \h </w:instrText>
      </w:r>
      <w:r w:rsidRPr="00962B3F">
        <w:fldChar w:fldCharType="separate"/>
      </w:r>
      <w:r w:rsidRPr="00962B3F">
        <w:t>320</w:t>
      </w:r>
      <w:r w:rsidRPr="00962B3F">
        <w:fldChar w:fldCharType="end"/>
      </w:r>
    </w:p>
    <w:p w14:paraId="0BF1D16B" w14:textId="57398CC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CCH-DL-SCH-Message</w:t>
      </w:r>
      <w:r w:rsidRPr="00962B3F">
        <w:tab/>
      </w:r>
      <w:r w:rsidRPr="00962B3F">
        <w:fldChar w:fldCharType="begin" w:fldLock="1"/>
      </w:r>
      <w:r w:rsidRPr="00962B3F">
        <w:instrText xml:space="preserve"> PAGEREF _Toc100929955 \h </w:instrText>
      </w:r>
      <w:r w:rsidRPr="00962B3F">
        <w:fldChar w:fldCharType="separate"/>
      </w:r>
      <w:r w:rsidRPr="00962B3F">
        <w:t>320</w:t>
      </w:r>
      <w:r w:rsidRPr="00962B3F">
        <w:fldChar w:fldCharType="end"/>
      </w:r>
    </w:p>
    <w:p w14:paraId="56FB9C62" w14:textId="4F8DDAE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L-CCCH-Message</w:t>
      </w:r>
      <w:r w:rsidRPr="00962B3F">
        <w:tab/>
      </w:r>
      <w:r w:rsidRPr="00962B3F">
        <w:fldChar w:fldCharType="begin" w:fldLock="1"/>
      </w:r>
      <w:r w:rsidRPr="00962B3F">
        <w:instrText xml:space="preserve"> PAGEREF _Toc100929956 \h </w:instrText>
      </w:r>
      <w:r w:rsidRPr="00962B3F">
        <w:fldChar w:fldCharType="separate"/>
      </w:r>
      <w:r w:rsidRPr="00962B3F">
        <w:t>320</w:t>
      </w:r>
      <w:r w:rsidRPr="00962B3F">
        <w:fldChar w:fldCharType="end"/>
      </w:r>
    </w:p>
    <w:p w14:paraId="0DAB4361" w14:textId="498AE1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L-DCCH-Message</w:t>
      </w:r>
      <w:r w:rsidRPr="00962B3F">
        <w:tab/>
      </w:r>
      <w:r w:rsidRPr="00962B3F">
        <w:fldChar w:fldCharType="begin" w:fldLock="1"/>
      </w:r>
      <w:r w:rsidRPr="00962B3F">
        <w:instrText xml:space="preserve"> PAGEREF _Toc100929957 \h </w:instrText>
      </w:r>
      <w:r w:rsidRPr="00962B3F">
        <w:fldChar w:fldCharType="separate"/>
      </w:r>
      <w:r w:rsidRPr="00962B3F">
        <w:t>321</w:t>
      </w:r>
      <w:r w:rsidRPr="00962B3F">
        <w:fldChar w:fldCharType="end"/>
      </w:r>
    </w:p>
    <w:p w14:paraId="7E44A9AA" w14:textId="62219F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CCH-Message</w:t>
      </w:r>
      <w:r w:rsidRPr="00962B3F">
        <w:tab/>
      </w:r>
      <w:r w:rsidRPr="00962B3F">
        <w:fldChar w:fldCharType="begin" w:fldLock="1"/>
      </w:r>
      <w:r w:rsidRPr="00962B3F">
        <w:instrText xml:space="preserve"> PAGEREF _Toc100929958 \h </w:instrText>
      </w:r>
      <w:r w:rsidRPr="00962B3F">
        <w:fldChar w:fldCharType="separate"/>
      </w:r>
      <w:r w:rsidRPr="00962B3F">
        <w:t>322</w:t>
      </w:r>
      <w:r w:rsidRPr="00962B3F">
        <w:fldChar w:fldCharType="end"/>
      </w:r>
    </w:p>
    <w:p w14:paraId="2B2DDF43" w14:textId="1B06DE7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PCCH-Message</w:t>
      </w:r>
      <w:r w:rsidRPr="00962B3F">
        <w:tab/>
      </w:r>
      <w:r w:rsidRPr="00962B3F">
        <w:fldChar w:fldCharType="begin" w:fldLock="1"/>
      </w:r>
      <w:r w:rsidRPr="00962B3F">
        <w:instrText xml:space="preserve"> PAGEREF _Toc100929959 \h </w:instrText>
      </w:r>
      <w:r w:rsidRPr="00962B3F">
        <w:fldChar w:fldCharType="separate"/>
      </w:r>
      <w:r w:rsidRPr="00962B3F">
        <w:t>322</w:t>
      </w:r>
      <w:r w:rsidRPr="00962B3F">
        <w:fldChar w:fldCharType="end"/>
      </w:r>
    </w:p>
    <w:p w14:paraId="19DAD499" w14:textId="380E95C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CCCH-Message</w:t>
      </w:r>
      <w:r w:rsidRPr="00962B3F">
        <w:tab/>
      </w:r>
      <w:r w:rsidRPr="00962B3F">
        <w:fldChar w:fldCharType="begin" w:fldLock="1"/>
      </w:r>
      <w:r w:rsidRPr="00962B3F">
        <w:instrText xml:space="preserve"> PAGEREF _Toc100929960 \h </w:instrText>
      </w:r>
      <w:r w:rsidRPr="00962B3F">
        <w:fldChar w:fldCharType="separate"/>
      </w:r>
      <w:r w:rsidRPr="00962B3F">
        <w:t>323</w:t>
      </w:r>
      <w:r w:rsidRPr="00962B3F">
        <w:fldChar w:fldCharType="end"/>
      </w:r>
    </w:p>
    <w:p w14:paraId="7B1AC174" w14:textId="5243B3B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CCCH1-Message</w:t>
      </w:r>
      <w:r w:rsidRPr="00962B3F">
        <w:tab/>
      </w:r>
      <w:r w:rsidRPr="00962B3F">
        <w:fldChar w:fldCharType="begin" w:fldLock="1"/>
      </w:r>
      <w:r w:rsidRPr="00962B3F">
        <w:instrText xml:space="preserve"> PAGEREF _Toc100929961 \h </w:instrText>
      </w:r>
      <w:r w:rsidRPr="00962B3F">
        <w:fldChar w:fldCharType="separate"/>
      </w:r>
      <w:r w:rsidRPr="00962B3F">
        <w:t>323</w:t>
      </w:r>
      <w:r w:rsidRPr="00962B3F">
        <w:fldChar w:fldCharType="end"/>
      </w:r>
    </w:p>
    <w:p w14:paraId="4C7C711B" w14:textId="330D995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DCCH-Message</w:t>
      </w:r>
      <w:r w:rsidRPr="00962B3F">
        <w:tab/>
      </w:r>
      <w:r w:rsidRPr="00962B3F">
        <w:fldChar w:fldCharType="begin" w:fldLock="1"/>
      </w:r>
      <w:r w:rsidRPr="00962B3F">
        <w:instrText xml:space="preserve"> PAGEREF _Toc100929962 \h </w:instrText>
      </w:r>
      <w:r w:rsidRPr="00962B3F">
        <w:fldChar w:fldCharType="separate"/>
      </w:r>
      <w:r w:rsidRPr="00962B3F">
        <w:t>324</w:t>
      </w:r>
      <w:r w:rsidRPr="00962B3F">
        <w:fldChar w:fldCharType="end"/>
      </w:r>
    </w:p>
    <w:p w14:paraId="5D0BFD49" w14:textId="3316C4F4" w:rsidR="002E41F1" w:rsidRPr="00962B3F" w:rsidRDefault="002E41F1">
      <w:pPr>
        <w:pStyle w:val="TOC3"/>
        <w:rPr>
          <w:rFonts w:asciiTheme="minorHAnsi" w:eastAsiaTheme="minorEastAsia" w:hAnsiTheme="minorHAnsi" w:cstheme="minorBidi"/>
          <w:sz w:val="22"/>
          <w:szCs w:val="22"/>
        </w:rPr>
      </w:pPr>
      <w:r w:rsidRPr="00962B3F">
        <w:t>6.2.2</w:t>
      </w:r>
      <w:r w:rsidRPr="00962B3F">
        <w:rPr>
          <w:rFonts w:asciiTheme="minorHAnsi" w:eastAsiaTheme="minorEastAsia" w:hAnsiTheme="minorHAnsi" w:cstheme="minorBidi"/>
          <w:sz w:val="22"/>
          <w:szCs w:val="22"/>
        </w:rPr>
        <w:tab/>
      </w:r>
      <w:r w:rsidRPr="00962B3F">
        <w:t>Message definitions</w:t>
      </w:r>
      <w:r w:rsidRPr="00962B3F">
        <w:tab/>
      </w:r>
      <w:r w:rsidRPr="00962B3F">
        <w:fldChar w:fldCharType="begin" w:fldLock="1"/>
      </w:r>
      <w:r w:rsidRPr="00962B3F">
        <w:instrText xml:space="preserve"> PAGEREF _Toc100929963 \h </w:instrText>
      </w:r>
      <w:r w:rsidRPr="00962B3F">
        <w:fldChar w:fldCharType="separate"/>
      </w:r>
      <w:r w:rsidRPr="00962B3F">
        <w:t>326</w:t>
      </w:r>
      <w:r w:rsidRPr="00962B3F">
        <w:fldChar w:fldCharType="end"/>
      </w:r>
    </w:p>
    <w:p w14:paraId="3000C99D" w14:textId="4D69AC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lang w:eastAsia="zh-CN"/>
        </w:rPr>
        <w:t>CounterCheck</w:t>
      </w:r>
      <w:r w:rsidRPr="00962B3F">
        <w:tab/>
      </w:r>
      <w:r w:rsidRPr="00962B3F">
        <w:fldChar w:fldCharType="begin" w:fldLock="1"/>
      </w:r>
      <w:r w:rsidRPr="00962B3F">
        <w:instrText xml:space="preserve"> PAGEREF _Toc100929964 \h </w:instrText>
      </w:r>
      <w:r w:rsidRPr="00962B3F">
        <w:fldChar w:fldCharType="separate"/>
      </w:r>
      <w:r w:rsidRPr="00962B3F">
        <w:t>326</w:t>
      </w:r>
      <w:r w:rsidRPr="00962B3F">
        <w:fldChar w:fldCharType="end"/>
      </w:r>
    </w:p>
    <w:p w14:paraId="29435BB0" w14:textId="5370FD2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lang w:eastAsia="zh-CN"/>
        </w:rPr>
        <w:t>CounterCheckResponse</w:t>
      </w:r>
      <w:r w:rsidRPr="00962B3F">
        <w:tab/>
      </w:r>
      <w:r w:rsidRPr="00962B3F">
        <w:fldChar w:fldCharType="begin" w:fldLock="1"/>
      </w:r>
      <w:r w:rsidRPr="00962B3F">
        <w:instrText xml:space="preserve"> PAGEREF _Toc100929965 \h </w:instrText>
      </w:r>
      <w:r w:rsidRPr="00962B3F">
        <w:fldChar w:fldCharType="separate"/>
      </w:r>
      <w:r w:rsidRPr="00962B3F">
        <w:t>327</w:t>
      </w:r>
      <w:r w:rsidRPr="00962B3F">
        <w:fldChar w:fldCharType="end"/>
      </w:r>
    </w:p>
    <w:p w14:paraId="182125A3" w14:textId="610EE4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iCs/>
        </w:rPr>
        <w:t>DedicatedSIBRequest</w:t>
      </w:r>
      <w:r w:rsidRPr="00962B3F">
        <w:tab/>
      </w:r>
      <w:r w:rsidRPr="00962B3F">
        <w:fldChar w:fldCharType="begin" w:fldLock="1"/>
      </w:r>
      <w:r w:rsidRPr="00962B3F">
        <w:instrText xml:space="preserve"> PAGEREF _Toc100929966 \h </w:instrText>
      </w:r>
      <w:r w:rsidRPr="00962B3F">
        <w:fldChar w:fldCharType="separate"/>
      </w:r>
      <w:r w:rsidRPr="00962B3F">
        <w:t>328</w:t>
      </w:r>
      <w:r w:rsidRPr="00962B3F">
        <w:fldChar w:fldCharType="end"/>
      </w:r>
    </w:p>
    <w:p w14:paraId="4AADA89E" w14:textId="1F5FAA2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LDedicatedMessageSegment</w:t>
      </w:r>
      <w:r w:rsidRPr="00962B3F">
        <w:tab/>
      </w:r>
      <w:r w:rsidRPr="00962B3F">
        <w:fldChar w:fldCharType="begin" w:fldLock="1"/>
      </w:r>
      <w:r w:rsidRPr="00962B3F">
        <w:instrText xml:space="preserve"> PAGEREF _Toc100929967 \h </w:instrText>
      </w:r>
      <w:r w:rsidRPr="00962B3F">
        <w:fldChar w:fldCharType="separate"/>
      </w:r>
      <w:r w:rsidRPr="00962B3F">
        <w:t>329</w:t>
      </w:r>
      <w:r w:rsidRPr="00962B3F">
        <w:fldChar w:fldCharType="end"/>
      </w:r>
    </w:p>
    <w:p w14:paraId="032A9D67" w14:textId="776AE5C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LInformationTransfer</w:t>
      </w:r>
      <w:r w:rsidRPr="00962B3F">
        <w:tab/>
      </w:r>
      <w:r w:rsidRPr="00962B3F">
        <w:fldChar w:fldCharType="begin" w:fldLock="1"/>
      </w:r>
      <w:r w:rsidRPr="00962B3F">
        <w:instrText xml:space="preserve"> PAGEREF _Toc100929968 \h </w:instrText>
      </w:r>
      <w:r w:rsidRPr="00962B3F">
        <w:fldChar w:fldCharType="separate"/>
      </w:r>
      <w:r w:rsidRPr="00962B3F">
        <w:t>330</w:t>
      </w:r>
      <w:r w:rsidRPr="00962B3F">
        <w:fldChar w:fldCharType="end"/>
      </w:r>
    </w:p>
    <w:p w14:paraId="14E53064" w14:textId="358670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LInformationTransferMRDC</w:t>
      </w:r>
      <w:r w:rsidRPr="00962B3F">
        <w:tab/>
      </w:r>
      <w:r w:rsidRPr="00962B3F">
        <w:fldChar w:fldCharType="begin" w:fldLock="1"/>
      </w:r>
      <w:r w:rsidRPr="00962B3F">
        <w:instrText xml:space="preserve"> PAGEREF _Toc100929969 \h </w:instrText>
      </w:r>
      <w:r w:rsidRPr="00962B3F">
        <w:fldChar w:fldCharType="separate"/>
      </w:r>
      <w:r w:rsidRPr="00962B3F">
        <w:t>332</w:t>
      </w:r>
      <w:r w:rsidRPr="00962B3F">
        <w:fldChar w:fldCharType="end"/>
      </w:r>
    </w:p>
    <w:p w14:paraId="377E3A1B" w14:textId="534932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ailureInformation</w:t>
      </w:r>
      <w:r w:rsidRPr="00962B3F">
        <w:tab/>
      </w:r>
      <w:r w:rsidRPr="00962B3F">
        <w:fldChar w:fldCharType="begin" w:fldLock="1"/>
      </w:r>
      <w:r w:rsidRPr="00962B3F">
        <w:instrText xml:space="preserve"> PAGEREF _Toc100929970 \h </w:instrText>
      </w:r>
      <w:r w:rsidRPr="00962B3F">
        <w:fldChar w:fldCharType="separate"/>
      </w:r>
      <w:r w:rsidRPr="00962B3F">
        <w:t>333</w:t>
      </w:r>
      <w:r w:rsidRPr="00962B3F">
        <w:fldChar w:fldCharType="end"/>
      </w:r>
    </w:p>
    <w:p w14:paraId="0087FD1F" w14:textId="3836A07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OtherInformation</w:t>
      </w:r>
      <w:r w:rsidRPr="00962B3F">
        <w:tab/>
      </w:r>
      <w:r w:rsidRPr="00962B3F">
        <w:fldChar w:fldCharType="begin" w:fldLock="1"/>
      </w:r>
      <w:r w:rsidRPr="00962B3F">
        <w:instrText xml:space="preserve"> PAGEREF _Toc100929971 \h </w:instrText>
      </w:r>
      <w:r w:rsidRPr="00962B3F">
        <w:fldChar w:fldCharType="separate"/>
      </w:r>
      <w:r w:rsidRPr="00962B3F">
        <w:t>334</w:t>
      </w:r>
      <w:r w:rsidRPr="00962B3F">
        <w:fldChar w:fldCharType="end"/>
      </w:r>
    </w:p>
    <w:p w14:paraId="7C064388" w14:textId="644667A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LocationMeasurementIndication</w:t>
      </w:r>
      <w:r w:rsidRPr="00962B3F">
        <w:tab/>
      </w:r>
      <w:r w:rsidRPr="00962B3F">
        <w:fldChar w:fldCharType="begin" w:fldLock="1"/>
      </w:r>
      <w:r w:rsidRPr="00962B3F">
        <w:instrText xml:space="preserve"> PAGEREF _Toc100929972 \h </w:instrText>
      </w:r>
      <w:r w:rsidRPr="00962B3F">
        <w:fldChar w:fldCharType="separate"/>
      </w:r>
      <w:r w:rsidRPr="00962B3F">
        <w:t>337</w:t>
      </w:r>
      <w:r w:rsidRPr="00962B3F">
        <w:fldChar w:fldCharType="end"/>
      </w:r>
    </w:p>
    <w:p w14:paraId="1759BE3B" w14:textId="7405FC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LoggedMeasurementConfiguration</w:t>
      </w:r>
      <w:r w:rsidRPr="00962B3F">
        <w:tab/>
      </w:r>
      <w:r w:rsidRPr="00962B3F">
        <w:fldChar w:fldCharType="begin" w:fldLock="1"/>
      </w:r>
      <w:r w:rsidRPr="00962B3F">
        <w:instrText xml:space="preserve"> PAGEREF _Toc100929973 \h </w:instrText>
      </w:r>
      <w:r w:rsidRPr="00962B3F">
        <w:fldChar w:fldCharType="separate"/>
      </w:r>
      <w:r w:rsidRPr="00962B3F">
        <w:t>338</w:t>
      </w:r>
      <w:r w:rsidRPr="00962B3F">
        <w:fldChar w:fldCharType="end"/>
      </w:r>
    </w:p>
    <w:p w14:paraId="68E3AC2E" w14:textId="01506A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BSBroadcastConfiguration</w:t>
      </w:r>
      <w:r w:rsidRPr="00962B3F">
        <w:tab/>
      </w:r>
      <w:r w:rsidRPr="00962B3F">
        <w:fldChar w:fldCharType="begin" w:fldLock="1"/>
      </w:r>
      <w:r w:rsidRPr="00962B3F">
        <w:instrText xml:space="preserve"> PAGEREF _Toc100929974 \h </w:instrText>
      </w:r>
      <w:r w:rsidRPr="00962B3F">
        <w:fldChar w:fldCharType="separate"/>
      </w:r>
      <w:r w:rsidRPr="00962B3F">
        <w:t>340</w:t>
      </w:r>
      <w:r w:rsidRPr="00962B3F">
        <w:fldChar w:fldCharType="end"/>
      </w:r>
    </w:p>
    <w:p w14:paraId="01515D3F" w14:textId="220354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BSInterestIndication</w:t>
      </w:r>
      <w:r w:rsidRPr="00962B3F">
        <w:tab/>
      </w:r>
      <w:r w:rsidRPr="00962B3F">
        <w:fldChar w:fldCharType="begin" w:fldLock="1"/>
      </w:r>
      <w:r w:rsidRPr="00962B3F">
        <w:instrText xml:space="preserve"> PAGEREF _Toc100929975 \h </w:instrText>
      </w:r>
      <w:r w:rsidRPr="00962B3F">
        <w:fldChar w:fldCharType="separate"/>
      </w:r>
      <w:r w:rsidRPr="00962B3F">
        <w:t>341</w:t>
      </w:r>
      <w:r w:rsidRPr="00962B3F">
        <w:fldChar w:fldCharType="end"/>
      </w:r>
    </w:p>
    <w:p w14:paraId="2972E905" w14:textId="3EDA74E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CGFailureInformation</w:t>
      </w:r>
      <w:r w:rsidRPr="00962B3F">
        <w:tab/>
      </w:r>
      <w:r w:rsidRPr="00962B3F">
        <w:fldChar w:fldCharType="begin" w:fldLock="1"/>
      </w:r>
      <w:r w:rsidRPr="00962B3F">
        <w:instrText xml:space="preserve"> PAGEREF _Toc100929976 \h </w:instrText>
      </w:r>
      <w:r w:rsidRPr="00962B3F">
        <w:fldChar w:fldCharType="separate"/>
      </w:r>
      <w:r w:rsidRPr="00962B3F">
        <w:t>342</w:t>
      </w:r>
      <w:r w:rsidRPr="00962B3F">
        <w:fldChar w:fldCharType="end"/>
      </w:r>
    </w:p>
    <w:p w14:paraId="386221F6" w14:textId="7E28CD9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MeasurementReport</w:t>
      </w:r>
      <w:r w:rsidRPr="00962B3F">
        <w:tab/>
      </w:r>
      <w:r w:rsidRPr="00962B3F">
        <w:fldChar w:fldCharType="begin" w:fldLock="1"/>
      </w:r>
      <w:r w:rsidRPr="00962B3F">
        <w:instrText xml:space="preserve"> PAGEREF _Toc100929977 \h </w:instrText>
      </w:r>
      <w:r w:rsidRPr="00962B3F">
        <w:fldChar w:fldCharType="separate"/>
      </w:r>
      <w:r w:rsidRPr="00962B3F">
        <w:t>344</w:t>
      </w:r>
      <w:r w:rsidRPr="00962B3F">
        <w:fldChar w:fldCharType="end"/>
      </w:r>
    </w:p>
    <w:p w14:paraId="27BDA1BD" w14:textId="5E4031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MeasurementReportAppLayer</w:t>
      </w:r>
      <w:r w:rsidRPr="00962B3F">
        <w:tab/>
      </w:r>
      <w:r w:rsidRPr="00962B3F">
        <w:fldChar w:fldCharType="begin" w:fldLock="1"/>
      </w:r>
      <w:r w:rsidRPr="00962B3F">
        <w:instrText xml:space="preserve"> PAGEREF _Toc100929978 \h </w:instrText>
      </w:r>
      <w:r w:rsidRPr="00962B3F">
        <w:fldChar w:fldCharType="separate"/>
      </w:r>
      <w:r w:rsidRPr="00962B3F">
        <w:t>344</w:t>
      </w:r>
      <w:r w:rsidRPr="00962B3F">
        <w:fldChar w:fldCharType="end"/>
      </w:r>
    </w:p>
    <w:p w14:paraId="30F296D8" w14:textId="748383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IB</w:t>
      </w:r>
      <w:r w:rsidRPr="00962B3F">
        <w:tab/>
      </w:r>
      <w:r w:rsidRPr="00962B3F">
        <w:fldChar w:fldCharType="begin" w:fldLock="1"/>
      </w:r>
      <w:r w:rsidRPr="00962B3F">
        <w:instrText xml:space="preserve"> PAGEREF _Toc100929979 \h </w:instrText>
      </w:r>
      <w:r w:rsidRPr="00962B3F">
        <w:fldChar w:fldCharType="separate"/>
      </w:r>
      <w:r w:rsidRPr="00962B3F">
        <w:t>346</w:t>
      </w:r>
      <w:r w:rsidRPr="00962B3F">
        <w:fldChar w:fldCharType="end"/>
      </w:r>
    </w:p>
    <w:p w14:paraId="6591A55F" w14:textId="5879E3D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obilityFromNRCommand</w:t>
      </w:r>
      <w:r w:rsidRPr="00962B3F">
        <w:tab/>
      </w:r>
      <w:r w:rsidRPr="00962B3F">
        <w:fldChar w:fldCharType="begin" w:fldLock="1"/>
      </w:r>
      <w:r w:rsidRPr="00962B3F">
        <w:instrText xml:space="preserve"> PAGEREF _Toc100929980 \h </w:instrText>
      </w:r>
      <w:r w:rsidRPr="00962B3F">
        <w:fldChar w:fldCharType="separate"/>
      </w:r>
      <w:r w:rsidRPr="00962B3F">
        <w:t>347</w:t>
      </w:r>
      <w:r w:rsidRPr="00962B3F">
        <w:fldChar w:fldCharType="end"/>
      </w:r>
    </w:p>
    <w:p w14:paraId="1F82239A" w14:textId="7EFE91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aging</w:t>
      </w:r>
      <w:r w:rsidRPr="00962B3F">
        <w:tab/>
      </w:r>
      <w:r w:rsidRPr="00962B3F">
        <w:fldChar w:fldCharType="begin" w:fldLock="1"/>
      </w:r>
      <w:r w:rsidRPr="00962B3F">
        <w:instrText xml:space="preserve"> PAGEREF _Toc100929981 \h </w:instrText>
      </w:r>
      <w:r w:rsidRPr="00962B3F">
        <w:fldChar w:fldCharType="separate"/>
      </w:r>
      <w:r w:rsidRPr="00962B3F">
        <w:t>349</w:t>
      </w:r>
      <w:r w:rsidRPr="00962B3F">
        <w:fldChar w:fldCharType="end"/>
      </w:r>
    </w:p>
    <w:p w14:paraId="5E9C889C" w14:textId="0286BD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establishment</w:t>
      </w:r>
      <w:r w:rsidRPr="00962B3F">
        <w:tab/>
      </w:r>
      <w:r w:rsidRPr="00962B3F">
        <w:fldChar w:fldCharType="begin" w:fldLock="1"/>
      </w:r>
      <w:r w:rsidRPr="00962B3F">
        <w:instrText xml:space="preserve"> PAGEREF _Toc100929982 \h </w:instrText>
      </w:r>
      <w:r w:rsidRPr="00962B3F">
        <w:fldChar w:fldCharType="separate"/>
      </w:r>
      <w:r w:rsidRPr="00962B3F">
        <w:t>350</w:t>
      </w:r>
      <w:r w:rsidRPr="00962B3F">
        <w:fldChar w:fldCharType="end"/>
      </w:r>
    </w:p>
    <w:p w14:paraId="3631B552" w14:textId="2D4C03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establishmentComplete</w:t>
      </w:r>
      <w:r w:rsidRPr="00962B3F">
        <w:tab/>
      </w:r>
      <w:r w:rsidRPr="00962B3F">
        <w:fldChar w:fldCharType="begin" w:fldLock="1"/>
      </w:r>
      <w:r w:rsidRPr="00962B3F">
        <w:instrText xml:space="preserve"> PAGEREF _Toc100929983 \h </w:instrText>
      </w:r>
      <w:r w:rsidRPr="00962B3F">
        <w:fldChar w:fldCharType="separate"/>
      </w:r>
      <w:r w:rsidRPr="00962B3F">
        <w:t>351</w:t>
      </w:r>
      <w:r w:rsidRPr="00962B3F">
        <w:fldChar w:fldCharType="end"/>
      </w:r>
    </w:p>
    <w:p w14:paraId="2C05CCCD" w14:textId="428245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establishmentRequest</w:t>
      </w:r>
      <w:r w:rsidRPr="00962B3F">
        <w:tab/>
      </w:r>
      <w:r w:rsidRPr="00962B3F">
        <w:fldChar w:fldCharType="begin" w:fldLock="1"/>
      </w:r>
      <w:r w:rsidRPr="00962B3F">
        <w:instrText xml:space="preserve"> PAGEREF _Toc100929984 \h </w:instrText>
      </w:r>
      <w:r w:rsidRPr="00962B3F">
        <w:fldChar w:fldCharType="separate"/>
      </w:r>
      <w:r w:rsidRPr="00962B3F">
        <w:t>352</w:t>
      </w:r>
      <w:r w:rsidRPr="00962B3F">
        <w:fldChar w:fldCharType="end"/>
      </w:r>
    </w:p>
    <w:p w14:paraId="758EAF48" w14:textId="5345B6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configuration</w:t>
      </w:r>
      <w:r w:rsidRPr="00962B3F">
        <w:tab/>
      </w:r>
      <w:r w:rsidRPr="00962B3F">
        <w:fldChar w:fldCharType="begin" w:fldLock="1"/>
      </w:r>
      <w:r w:rsidRPr="00962B3F">
        <w:instrText xml:space="preserve"> PAGEREF _Toc100929985 \h </w:instrText>
      </w:r>
      <w:r w:rsidRPr="00962B3F">
        <w:fldChar w:fldCharType="separate"/>
      </w:r>
      <w:r w:rsidRPr="00962B3F">
        <w:t>353</w:t>
      </w:r>
      <w:r w:rsidRPr="00962B3F">
        <w:fldChar w:fldCharType="end"/>
      </w:r>
    </w:p>
    <w:p w14:paraId="7DE7630D" w14:textId="1C0A507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Complete</w:t>
      </w:r>
      <w:r w:rsidRPr="00962B3F">
        <w:tab/>
      </w:r>
      <w:r w:rsidRPr="00962B3F">
        <w:fldChar w:fldCharType="begin" w:fldLock="1"/>
      </w:r>
      <w:r w:rsidRPr="00962B3F">
        <w:instrText xml:space="preserve"> PAGEREF _Toc100929986 \h </w:instrText>
      </w:r>
      <w:r w:rsidRPr="00962B3F">
        <w:fldChar w:fldCharType="separate"/>
      </w:r>
      <w:r w:rsidRPr="00962B3F">
        <w:t>360</w:t>
      </w:r>
      <w:r w:rsidRPr="00962B3F">
        <w:fldChar w:fldCharType="end"/>
      </w:r>
    </w:p>
    <w:p w14:paraId="30CFDA57" w14:textId="1ECB6E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ject</w:t>
      </w:r>
      <w:r w:rsidRPr="00962B3F">
        <w:tab/>
      </w:r>
      <w:r w:rsidRPr="00962B3F">
        <w:fldChar w:fldCharType="begin" w:fldLock="1"/>
      </w:r>
      <w:r w:rsidRPr="00962B3F">
        <w:instrText xml:space="preserve"> PAGEREF _Toc100929987 \h </w:instrText>
      </w:r>
      <w:r w:rsidRPr="00962B3F">
        <w:fldChar w:fldCharType="separate"/>
      </w:r>
      <w:r w:rsidRPr="00962B3F">
        <w:t>362</w:t>
      </w:r>
      <w:r w:rsidRPr="00962B3F">
        <w:fldChar w:fldCharType="end"/>
      </w:r>
    </w:p>
    <w:p w14:paraId="30F815BF" w14:textId="26F1260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lease</w:t>
      </w:r>
      <w:r w:rsidRPr="00962B3F">
        <w:tab/>
      </w:r>
      <w:r w:rsidRPr="00962B3F">
        <w:fldChar w:fldCharType="begin" w:fldLock="1"/>
      </w:r>
      <w:r w:rsidRPr="00962B3F">
        <w:instrText xml:space="preserve"> PAGEREF _Toc100929988 \h </w:instrText>
      </w:r>
      <w:r w:rsidRPr="00962B3F">
        <w:fldChar w:fldCharType="separate"/>
      </w:r>
      <w:r w:rsidRPr="00962B3F">
        <w:t>363</w:t>
      </w:r>
      <w:r w:rsidRPr="00962B3F">
        <w:fldChar w:fldCharType="end"/>
      </w:r>
    </w:p>
    <w:p w14:paraId="38670792" w14:textId="662B2F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w:t>
      </w:r>
      <w:r w:rsidRPr="00962B3F">
        <w:tab/>
      </w:r>
      <w:r w:rsidRPr="00962B3F">
        <w:fldChar w:fldCharType="begin" w:fldLock="1"/>
      </w:r>
      <w:r w:rsidRPr="00962B3F">
        <w:instrText xml:space="preserve"> PAGEREF _Toc100929989 \h </w:instrText>
      </w:r>
      <w:r w:rsidRPr="00962B3F">
        <w:fldChar w:fldCharType="separate"/>
      </w:r>
      <w:r w:rsidRPr="00962B3F">
        <w:t>371</w:t>
      </w:r>
      <w:r w:rsidRPr="00962B3F">
        <w:fldChar w:fldCharType="end"/>
      </w:r>
    </w:p>
    <w:p w14:paraId="639A34F1" w14:textId="356FD92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Complete</w:t>
      </w:r>
      <w:r w:rsidRPr="00962B3F">
        <w:tab/>
      </w:r>
      <w:r w:rsidRPr="00962B3F">
        <w:fldChar w:fldCharType="begin" w:fldLock="1"/>
      </w:r>
      <w:r w:rsidRPr="00962B3F">
        <w:instrText xml:space="preserve"> PAGEREF _Toc100929990 \h </w:instrText>
      </w:r>
      <w:r w:rsidRPr="00962B3F">
        <w:fldChar w:fldCharType="separate"/>
      </w:r>
      <w:r w:rsidRPr="00962B3F">
        <w:t>374</w:t>
      </w:r>
      <w:r w:rsidRPr="00962B3F">
        <w:fldChar w:fldCharType="end"/>
      </w:r>
    </w:p>
    <w:p w14:paraId="2DEDF7A4" w14:textId="02A7A8F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Request</w:t>
      </w:r>
      <w:r w:rsidRPr="00962B3F">
        <w:tab/>
      </w:r>
      <w:r w:rsidRPr="00962B3F">
        <w:fldChar w:fldCharType="begin" w:fldLock="1"/>
      </w:r>
      <w:r w:rsidRPr="00962B3F">
        <w:instrText xml:space="preserve"> PAGEREF _Toc100929991 \h </w:instrText>
      </w:r>
      <w:r w:rsidRPr="00962B3F">
        <w:fldChar w:fldCharType="separate"/>
      </w:r>
      <w:r w:rsidRPr="00962B3F">
        <w:t>375</w:t>
      </w:r>
      <w:r w:rsidRPr="00962B3F">
        <w:fldChar w:fldCharType="end"/>
      </w:r>
    </w:p>
    <w:p w14:paraId="1D420C3F" w14:textId="4825F0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Request1</w:t>
      </w:r>
      <w:r w:rsidRPr="00962B3F">
        <w:tab/>
      </w:r>
      <w:r w:rsidRPr="00962B3F">
        <w:fldChar w:fldCharType="begin" w:fldLock="1"/>
      </w:r>
      <w:r w:rsidRPr="00962B3F">
        <w:instrText xml:space="preserve"> PAGEREF _Toc100929992 \h </w:instrText>
      </w:r>
      <w:r w:rsidRPr="00962B3F">
        <w:fldChar w:fldCharType="separate"/>
      </w:r>
      <w:r w:rsidRPr="00962B3F">
        <w:t>376</w:t>
      </w:r>
      <w:r w:rsidRPr="00962B3F">
        <w:fldChar w:fldCharType="end"/>
      </w:r>
    </w:p>
    <w:p w14:paraId="09DC932C" w14:textId="64880DA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Setup</w:t>
      </w:r>
      <w:r w:rsidRPr="00962B3F">
        <w:tab/>
      </w:r>
      <w:r w:rsidRPr="00962B3F">
        <w:fldChar w:fldCharType="begin" w:fldLock="1"/>
      </w:r>
      <w:r w:rsidRPr="00962B3F">
        <w:instrText xml:space="preserve"> PAGEREF _Toc100929993 \h </w:instrText>
      </w:r>
      <w:r w:rsidRPr="00962B3F">
        <w:fldChar w:fldCharType="separate"/>
      </w:r>
      <w:r w:rsidRPr="00962B3F">
        <w:t>377</w:t>
      </w:r>
      <w:r w:rsidRPr="00962B3F">
        <w:fldChar w:fldCharType="end"/>
      </w:r>
    </w:p>
    <w:p w14:paraId="6E06C0FE" w14:textId="61137FF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SetupComplete</w:t>
      </w:r>
      <w:r w:rsidRPr="00962B3F">
        <w:tab/>
      </w:r>
      <w:r w:rsidRPr="00962B3F">
        <w:fldChar w:fldCharType="begin" w:fldLock="1"/>
      </w:r>
      <w:r w:rsidRPr="00962B3F">
        <w:instrText xml:space="preserve"> PAGEREF _Toc100929994 \h </w:instrText>
      </w:r>
      <w:r w:rsidRPr="00962B3F">
        <w:fldChar w:fldCharType="separate"/>
      </w:r>
      <w:r w:rsidRPr="00962B3F">
        <w:t>378</w:t>
      </w:r>
      <w:r w:rsidRPr="00962B3F">
        <w:fldChar w:fldCharType="end"/>
      </w:r>
    </w:p>
    <w:p w14:paraId="1426D174" w14:textId="1EB23E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SetupRequest</w:t>
      </w:r>
      <w:r w:rsidRPr="00962B3F">
        <w:tab/>
      </w:r>
      <w:r w:rsidRPr="00962B3F">
        <w:fldChar w:fldCharType="begin" w:fldLock="1"/>
      </w:r>
      <w:r w:rsidRPr="00962B3F">
        <w:instrText xml:space="preserve"> PAGEREF _Toc100929995 \h </w:instrText>
      </w:r>
      <w:r w:rsidRPr="00962B3F">
        <w:fldChar w:fldCharType="separate"/>
      </w:r>
      <w:r w:rsidRPr="00962B3F">
        <w:t>380</w:t>
      </w:r>
      <w:r w:rsidRPr="00962B3F">
        <w:fldChar w:fldCharType="end"/>
      </w:r>
    </w:p>
    <w:p w14:paraId="303E0850" w14:textId="252B278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iCs/>
        </w:rPr>
        <w:t>RRCSystemInfoRequest</w:t>
      </w:r>
      <w:r w:rsidRPr="00962B3F">
        <w:tab/>
      </w:r>
      <w:r w:rsidRPr="00962B3F">
        <w:fldChar w:fldCharType="begin" w:fldLock="1"/>
      </w:r>
      <w:r w:rsidRPr="00962B3F">
        <w:instrText xml:space="preserve"> PAGEREF _Toc100929996 \h </w:instrText>
      </w:r>
      <w:r w:rsidRPr="00962B3F">
        <w:fldChar w:fldCharType="separate"/>
      </w:r>
      <w:r w:rsidRPr="00962B3F">
        <w:t>381</w:t>
      </w:r>
      <w:r w:rsidRPr="00962B3F">
        <w:fldChar w:fldCharType="end"/>
      </w:r>
    </w:p>
    <w:p w14:paraId="56D1AF3E" w14:textId="7DD5C0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CGFailureInformation</w:t>
      </w:r>
      <w:r w:rsidRPr="00962B3F">
        <w:tab/>
      </w:r>
      <w:r w:rsidRPr="00962B3F">
        <w:fldChar w:fldCharType="begin" w:fldLock="1"/>
      </w:r>
      <w:r w:rsidRPr="00962B3F">
        <w:instrText xml:space="preserve"> PAGEREF _Toc100929997 \h </w:instrText>
      </w:r>
      <w:r w:rsidRPr="00962B3F">
        <w:fldChar w:fldCharType="separate"/>
      </w:r>
      <w:r w:rsidRPr="00962B3F">
        <w:t>382</w:t>
      </w:r>
      <w:r w:rsidRPr="00962B3F">
        <w:fldChar w:fldCharType="end"/>
      </w:r>
    </w:p>
    <w:p w14:paraId="453CB09E" w14:textId="69EE800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CGFailureInformationEUTRA</w:t>
      </w:r>
      <w:r w:rsidRPr="00962B3F">
        <w:tab/>
      </w:r>
      <w:r w:rsidRPr="00962B3F">
        <w:fldChar w:fldCharType="begin" w:fldLock="1"/>
      </w:r>
      <w:r w:rsidRPr="00962B3F">
        <w:instrText xml:space="preserve"> PAGEREF _Toc100929998 \h </w:instrText>
      </w:r>
      <w:r w:rsidRPr="00962B3F">
        <w:fldChar w:fldCharType="separate"/>
      </w:r>
      <w:r w:rsidRPr="00962B3F">
        <w:t>384</w:t>
      </w:r>
      <w:r w:rsidRPr="00962B3F">
        <w:fldChar w:fldCharType="end"/>
      </w:r>
    </w:p>
    <w:p w14:paraId="44508819" w14:textId="21E358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ModeCommand</w:t>
      </w:r>
      <w:r w:rsidRPr="00962B3F">
        <w:tab/>
      </w:r>
      <w:r w:rsidRPr="00962B3F">
        <w:fldChar w:fldCharType="begin" w:fldLock="1"/>
      </w:r>
      <w:r w:rsidRPr="00962B3F">
        <w:instrText xml:space="preserve"> PAGEREF _Toc100929999 \h </w:instrText>
      </w:r>
      <w:r w:rsidRPr="00962B3F">
        <w:fldChar w:fldCharType="separate"/>
      </w:r>
      <w:r w:rsidRPr="00962B3F">
        <w:t>385</w:t>
      </w:r>
      <w:r w:rsidRPr="00962B3F">
        <w:fldChar w:fldCharType="end"/>
      </w:r>
    </w:p>
    <w:p w14:paraId="6081F3BB" w14:textId="52E662B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ModeComplete</w:t>
      </w:r>
      <w:r w:rsidRPr="00962B3F">
        <w:tab/>
      </w:r>
      <w:r w:rsidRPr="00962B3F">
        <w:fldChar w:fldCharType="begin" w:fldLock="1"/>
      </w:r>
      <w:r w:rsidRPr="00962B3F">
        <w:instrText xml:space="preserve"> PAGEREF _Toc100930000 \h </w:instrText>
      </w:r>
      <w:r w:rsidRPr="00962B3F">
        <w:fldChar w:fldCharType="separate"/>
      </w:r>
      <w:r w:rsidRPr="00962B3F">
        <w:t>386</w:t>
      </w:r>
      <w:r w:rsidRPr="00962B3F">
        <w:fldChar w:fldCharType="end"/>
      </w:r>
    </w:p>
    <w:p w14:paraId="7470462A" w14:textId="4F92F6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ModeFailure</w:t>
      </w:r>
      <w:r w:rsidRPr="00962B3F">
        <w:tab/>
      </w:r>
      <w:r w:rsidRPr="00962B3F">
        <w:fldChar w:fldCharType="begin" w:fldLock="1"/>
      </w:r>
      <w:r w:rsidRPr="00962B3F">
        <w:instrText xml:space="preserve"> PAGEREF _Toc100930001 \h </w:instrText>
      </w:r>
      <w:r w:rsidRPr="00962B3F">
        <w:fldChar w:fldCharType="separate"/>
      </w:r>
      <w:r w:rsidRPr="00962B3F">
        <w:t>387</w:t>
      </w:r>
      <w:r w:rsidRPr="00962B3F">
        <w:fldChar w:fldCharType="end"/>
      </w:r>
    </w:p>
    <w:p w14:paraId="1240B56B" w14:textId="0EB9747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IB1</w:t>
      </w:r>
      <w:r w:rsidRPr="00962B3F">
        <w:tab/>
      </w:r>
      <w:r w:rsidRPr="00962B3F">
        <w:fldChar w:fldCharType="begin" w:fldLock="1"/>
      </w:r>
      <w:r w:rsidRPr="00962B3F">
        <w:instrText xml:space="preserve"> PAGEREF _Toc100930002 \h </w:instrText>
      </w:r>
      <w:r w:rsidRPr="00962B3F">
        <w:fldChar w:fldCharType="separate"/>
      </w:r>
      <w:r w:rsidRPr="00962B3F">
        <w:t>387</w:t>
      </w:r>
      <w:r w:rsidRPr="00962B3F">
        <w:fldChar w:fldCharType="end"/>
      </w:r>
    </w:p>
    <w:p w14:paraId="577C7C99" w14:textId="0F87253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delinkUEInformationNR</w:t>
      </w:r>
      <w:r w:rsidRPr="00962B3F">
        <w:tab/>
      </w:r>
      <w:r w:rsidRPr="00962B3F">
        <w:fldChar w:fldCharType="begin" w:fldLock="1"/>
      </w:r>
      <w:r w:rsidRPr="00962B3F">
        <w:instrText xml:space="preserve"> PAGEREF _Toc100930003 \h </w:instrText>
      </w:r>
      <w:r w:rsidRPr="00962B3F">
        <w:fldChar w:fldCharType="separate"/>
      </w:r>
      <w:r w:rsidRPr="00962B3F">
        <w:t>391</w:t>
      </w:r>
      <w:r w:rsidRPr="00962B3F">
        <w:fldChar w:fldCharType="end"/>
      </w:r>
    </w:p>
    <w:p w14:paraId="5DC4D24C" w14:textId="75F287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ystemInformation</w:t>
      </w:r>
      <w:r w:rsidRPr="00962B3F">
        <w:tab/>
      </w:r>
      <w:r w:rsidRPr="00962B3F">
        <w:fldChar w:fldCharType="begin" w:fldLock="1"/>
      </w:r>
      <w:r w:rsidRPr="00962B3F">
        <w:instrText xml:space="preserve"> PAGEREF _Toc100930004 \h </w:instrText>
      </w:r>
      <w:r w:rsidRPr="00962B3F">
        <w:fldChar w:fldCharType="separate"/>
      </w:r>
      <w:r w:rsidRPr="00962B3F">
        <w:t>396</w:t>
      </w:r>
      <w:r w:rsidRPr="00962B3F">
        <w:fldChar w:fldCharType="end"/>
      </w:r>
    </w:p>
    <w:p w14:paraId="62C489D8" w14:textId="75683E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AssistanceInformation</w:t>
      </w:r>
      <w:r w:rsidRPr="00962B3F">
        <w:tab/>
      </w:r>
      <w:r w:rsidRPr="00962B3F">
        <w:fldChar w:fldCharType="begin" w:fldLock="1"/>
      </w:r>
      <w:r w:rsidRPr="00962B3F">
        <w:instrText xml:space="preserve"> PAGEREF _Toc100930005 \h </w:instrText>
      </w:r>
      <w:r w:rsidRPr="00962B3F">
        <w:fldChar w:fldCharType="separate"/>
      </w:r>
      <w:r w:rsidRPr="00962B3F">
        <w:t>397</w:t>
      </w:r>
      <w:r w:rsidRPr="00962B3F">
        <w:fldChar w:fldCharType="end"/>
      </w:r>
    </w:p>
    <w:p w14:paraId="28E91450" w14:textId="4DD42C8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Enquiry</w:t>
      </w:r>
      <w:r w:rsidRPr="00962B3F">
        <w:tab/>
      </w:r>
      <w:r w:rsidRPr="00962B3F">
        <w:fldChar w:fldCharType="begin" w:fldLock="1"/>
      </w:r>
      <w:r w:rsidRPr="00962B3F">
        <w:instrText xml:space="preserve"> PAGEREF _Toc100930006 \h </w:instrText>
      </w:r>
      <w:r w:rsidRPr="00962B3F">
        <w:fldChar w:fldCharType="separate"/>
      </w:r>
      <w:r w:rsidRPr="00962B3F">
        <w:t>408</w:t>
      </w:r>
      <w:r w:rsidRPr="00962B3F">
        <w:fldChar w:fldCharType="end"/>
      </w:r>
    </w:p>
    <w:p w14:paraId="10BD09AC" w14:textId="11E0E1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Information</w:t>
      </w:r>
      <w:r w:rsidRPr="00962B3F">
        <w:tab/>
      </w:r>
      <w:r w:rsidRPr="00962B3F">
        <w:fldChar w:fldCharType="begin" w:fldLock="1"/>
      </w:r>
      <w:r w:rsidRPr="00962B3F">
        <w:instrText xml:space="preserve"> PAGEREF _Toc100930007 \h </w:instrText>
      </w:r>
      <w:r w:rsidRPr="00962B3F">
        <w:fldChar w:fldCharType="separate"/>
      </w:r>
      <w:r w:rsidRPr="00962B3F">
        <w:t>409</w:t>
      </w:r>
      <w:r w:rsidRPr="00962B3F">
        <w:fldChar w:fldCharType="end"/>
      </w:r>
    </w:p>
    <w:p w14:paraId="3F28BF56" w14:textId="106D45C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InformationRequest</w:t>
      </w:r>
      <w:r w:rsidRPr="00962B3F">
        <w:tab/>
      </w:r>
      <w:r w:rsidRPr="00962B3F">
        <w:fldChar w:fldCharType="begin" w:fldLock="1"/>
      </w:r>
      <w:r w:rsidRPr="00962B3F">
        <w:instrText xml:space="preserve"> PAGEREF _Toc100930008 \h </w:instrText>
      </w:r>
      <w:r w:rsidRPr="00962B3F">
        <w:fldChar w:fldCharType="separate"/>
      </w:r>
      <w:r w:rsidRPr="00962B3F">
        <w:t>409</w:t>
      </w:r>
      <w:r w:rsidRPr="00962B3F">
        <w:fldChar w:fldCharType="end"/>
      </w:r>
    </w:p>
    <w:p w14:paraId="19411465" w14:textId="026C84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InformationResponse</w:t>
      </w:r>
      <w:r w:rsidRPr="00962B3F">
        <w:tab/>
      </w:r>
      <w:r w:rsidRPr="00962B3F">
        <w:fldChar w:fldCharType="begin" w:fldLock="1"/>
      </w:r>
      <w:r w:rsidRPr="00962B3F">
        <w:instrText xml:space="preserve"> PAGEREF _Toc100930009 \h </w:instrText>
      </w:r>
      <w:r w:rsidRPr="00962B3F">
        <w:fldChar w:fldCharType="separate"/>
      </w:r>
      <w:r w:rsidRPr="00962B3F">
        <w:t>411</w:t>
      </w:r>
      <w:r w:rsidRPr="00962B3F">
        <w:fldChar w:fldCharType="end"/>
      </w:r>
    </w:p>
    <w:p w14:paraId="70B82B79" w14:textId="1AC3A75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PositioningAssistanceInfo</w:t>
      </w:r>
      <w:r w:rsidRPr="00962B3F">
        <w:tab/>
      </w:r>
      <w:r w:rsidRPr="00962B3F">
        <w:fldChar w:fldCharType="begin" w:fldLock="1"/>
      </w:r>
      <w:r w:rsidRPr="00962B3F">
        <w:instrText xml:space="preserve"> PAGEREF _Toc100930010 \h </w:instrText>
      </w:r>
      <w:r w:rsidRPr="00962B3F">
        <w:fldChar w:fldCharType="separate"/>
      </w:r>
      <w:r w:rsidRPr="00962B3F">
        <w:t>425</w:t>
      </w:r>
      <w:r w:rsidRPr="00962B3F">
        <w:fldChar w:fldCharType="end"/>
      </w:r>
    </w:p>
    <w:p w14:paraId="6468B76B" w14:textId="6D8B35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DedicatedMessageSegment</w:t>
      </w:r>
      <w:r w:rsidRPr="00962B3F">
        <w:tab/>
      </w:r>
      <w:r w:rsidRPr="00962B3F">
        <w:fldChar w:fldCharType="begin" w:fldLock="1"/>
      </w:r>
      <w:r w:rsidRPr="00962B3F">
        <w:instrText xml:space="preserve"> PAGEREF _Toc100930011 \h </w:instrText>
      </w:r>
      <w:r w:rsidRPr="00962B3F">
        <w:fldChar w:fldCharType="separate"/>
      </w:r>
      <w:r w:rsidRPr="00962B3F">
        <w:t>427</w:t>
      </w:r>
      <w:r w:rsidRPr="00962B3F">
        <w:fldChar w:fldCharType="end"/>
      </w:r>
    </w:p>
    <w:p w14:paraId="20516475" w14:textId="69FE97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InformationTransfer</w:t>
      </w:r>
      <w:r w:rsidRPr="00962B3F">
        <w:tab/>
      </w:r>
      <w:r w:rsidRPr="00962B3F">
        <w:fldChar w:fldCharType="begin" w:fldLock="1"/>
      </w:r>
      <w:r w:rsidRPr="00962B3F">
        <w:instrText xml:space="preserve"> PAGEREF _Toc100930012 \h </w:instrText>
      </w:r>
      <w:r w:rsidRPr="00962B3F">
        <w:fldChar w:fldCharType="separate"/>
      </w:r>
      <w:r w:rsidRPr="00962B3F">
        <w:t>428</w:t>
      </w:r>
      <w:r w:rsidRPr="00962B3F">
        <w:fldChar w:fldCharType="end"/>
      </w:r>
    </w:p>
    <w:p w14:paraId="6D879526" w14:textId="7938EC2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ULInformationTransferIRAT</w:t>
      </w:r>
      <w:r w:rsidRPr="00962B3F">
        <w:tab/>
      </w:r>
      <w:r w:rsidRPr="00962B3F">
        <w:fldChar w:fldCharType="begin" w:fldLock="1"/>
      </w:r>
      <w:r w:rsidRPr="00962B3F">
        <w:instrText xml:space="preserve"> PAGEREF _Toc100930013 \h </w:instrText>
      </w:r>
      <w:r w:rsidRPr="00962B3F">
        <w:fldChar w:fldCharType="separate"/>
      </w:r>
      <w:r w:rsidRPr="00962B3F">
        <w:t>428</w:t>
      </w:r>
      <w:r w:rsidRPr="00962B3F">
        <w:fldChar w:fldCharType="end"/>
      </w:r>
    </w:p>
    <w:p w14:paraId="0571B8F0" w14:textId="38464E8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InformationTransferMRDC</w:t>
      </w:r>
      <w:r w:rsidRPr="00962B3F">
        <w:tab/>
      </w:r>
      <w:r w:rsidRPr="00962B3F">
        <w:fldChar w:fldCharType="begin" w:fldLock="1"/>
      </w:r>
      <w:r w:rsidRPr="00962B3F">
        <w:instrText xml:space="preserve"> PAGEREF _Toc100930014 \h </w:instrText>
      </w:r>
      <w:r w:rsidRPr="00962B3F">
        <w:fldChar w:fldCharType="separate"/>
      </w:r>
      <w:r w:rsidRPr="00962B3F">
        <w:t>429</w:t>
      </w:r>
      <w:r w:rsidRPr="00962B3F">
        <w:fldChar w:fldCharType="end"/>
      </w:r>
    </w:p>
    <w:p w14:paraId="76D0727A" w14:textId="76C275DF" w:rsidR="002E41F1" w:rsidRPr="00962B3F" w:rsidRDefault="002E41F1">
      <w:pPr>
        <w:pStyle w:val="TOC2"/>
        <w:rPr>
          <w:rFonts w:asciiTheme="minorHAnsi" w:eastAsiaTheme="minorEastAsia" w:hAnsiTheme="minorHAnsi" w:cstheme="minorBidi"/>
          <w:sz w:val="22"/>
          <w:szCs w:val="22"/>
        </w:rPr>
      </w:pPr>
      <w:r w:rsidRPr="00962B3F">
        <w:lastRenderedPageBreak/>
        <w:t>6.3</w:t>
      </w:r>
      <w:r w:rsidRPr="00962B3F">
        <w:rPr>
          <w:rFonts w:asciiTheme="minorHAnsi" w:eastAsiaTheme="minorEastAsia" w:hAnsiTheme="minorHAnsi" w:cstheme="minorBidi"/>
          <w:sz w:val="22"/>
          <w:szCs w:val="22"/>
        </w:rPr>
        <w:tab/>
      </w:r>
      <w:r w:rsidRPr="00962B3F">
        <w:t>RRC information elements</w:t>
      </w:r>
      <w:r w:rsidRPr="00962B3F">
        <w:tab/>
      </w:r>
      <w:r w:rsidRPr="00962B3F">
        <w:fldChar w:fldCharType="begin" w:fldLock="1"/>
      </w:r>
      <w:r w:rsidRPr="00962B3F">
        <w:instrText xml:space="preserve"> PAGEREF _Toc100930015 \h </w:instrText>
      </w:r>
      <w:r w:rsidRPr="00962B3F">
        <w:fldChar w:fldCharType="separate"/>
      </w:r>
      <w:r w:rsidRPr="00962B3F">
        <w:t>430</w:t>
      </w:r>
      <w:r w:rsidRPr="00962B3F">
        <w:fldChar w:fldCharType="end"/>
      </w:r>
    </w:p>
    <w:p w14:paraId="35C4A15D" w14:textId="339E4409" w:rsidR="002E41F1" w:rsidRPr="00962B3F" w:rsidRDefault="002E41F1">
      <w:pPr>
        <w:pStyle w:val="TOC3"/>
        <w:rPr>
          <w:rFonts w:asciiTheme="minorHAnsi" w:eastAsiaTheme="minorEastAsia" w:hAnsiTheme="minorHAnsi" w:cstheme="minorBidi"/>
          <w:sz w:val="22"/>
          <w:szCs w:val="22"/>
        </w:rPr>
      </w:pPr>
      <w:r w:rsidRPr="00962B3F">
        <w:t>6.3.0</w:t>
      </w:r>
      <w:r w:rsidRPr="00962B3F">
        <w:rPr>
          <w:rFonts w:asciiTheme="minorHAnsi" w:eastAsiaTheme="minorEastAsia" w:hAnsiTheme="minorHAnsi" w:cstheme="minorBidi"/>
          <w:sz w:val="22"/>
          <w:szCs w:val="22"/>
        </w:rPr>
        <w:tab/>
      </w:r>
      <w:r w:rsidRPr="00962B3F">
        <w:t>Parameterized types</w:t>
      </w:r>
      <w:r w:rsidRPr="00962B3F">
        <w:tab/>
      </w:r>
      <w:r w:rsidRPr="00962B3F">
        <w:fldChar w:fldCharType="begin" w:fldLock="1"/>
      </w:r>
      <w:r w:rsidRPr="00962B3F">
        <w:instrText xml:space="preserve"> PAGEREF _Toc100930016 \h </w:instrText>
      </w:r>
      <w:r w:rsidRPr="00962B3F">
        <w:fldChar w:fldCharType="separate"/>
      </w:r>
      <w:r w:rsidRPr="00962B3F">
        <w:t>430</w:t>
      </w:r>
      <w:r w:rsidRPr="00962B3F">
        <w:fldChar w:fldCharType="end"/>
      </w:r>
    </w:p>
    <w:p w14:paraId="536F4E1E" w14:textId="3A1B5EC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tupRelease</w:t>
      </w:r>
      <w:r w:rsidRPr="00962B3F">
        <w:tab/>
      </w:r>
      <w:r w:rsidRPr="00962B3F">
        <w:fldChar w:fldCharType="begin" w:fldLock="1"/>
      </w:r>
      <w:r w:rsidRPr="00962B3F">
        <w:instrText xml:space="preserve"> PAGEREF _Toc100930017 \h </w:instrText>
      </w:r>
      <w:r w:rsidRPr="00962B3F">
        <w:fldChar w:fldCharType="separate"/>
      </w:r>
      <w:r w:rsidRPr="00962B3F">
        <w:t>430</w:t>
      </w:r>
      <w:r w:rsidRPr="00962B3F">
        <w:fldChar w:fldCharType="end"/>
      </w:r>
    </w:p>
    <w:p w14:paraId="7014ACDD" w14:textId="2AB2E342" w:rsidR="002E41F1" w:rsidRPr="00962B3F" w:rsidRDefault="002E41F1">
      <w:pPr>
        <w:pStyle w:val="TOC3"/>
        <w:rPr>
          <w:rFonts w:asciiTheme="minorHAnsi" w:eastAsiaTheme="minorEastAsia" w:hAnsiTheme="minorHAnsi" w:cstheme="minorBidi"/>
          <w:sz w:val="22"/>
          <w:szCs w:val="22"/>
        </w:rPr>
      </w:pPr>
      <w:r w:rsidRPr="00962B3F">
        <w:t>6.3.1</w:t>
      </w:r>
      <w:r w:rsidRPr="00962B3F">
        <w:rPr>
          <w:rFonts w:asciiTheme="minorHAnsi" w:eastAsiaTheme="minorEastAsia" w:hAnsiTheme="minorHAnsi" w:cstheme="minorBidi"/>
          <w:sz w:val="22"/>
          <w:szCs w:val="22"/>
        </w:rPr>
        <w:tab/>
      </w:r>
      <w:r w:rsidRPr="00962B3F">
        <w:t>System information blocks</w:t>
      </w:r>
      <w:r w:rsidRPr="00962B3F">
        <w:tab/>
      </w:r>
      <w:r w:rsidRPr="00962B3F">
        <w:fldChar w:fldCharType="begin" w:fldLock="1"/>
      </w:r>
      <w:r w:rsidRPr="00962B3F">
        <w:instrText xml:space="preserve"> PAGEREF _Toc100930018 \h </w:instrText>
      </w:r>
      <w:r w:rsidRPr="00962B3F">
        <w:fldChar w:fldCharType="separate"/>
      </w:r>
      <w:r w:rsidRPr="00962B3F">
        <w:t>431</w:t>
      </w:r>
      <w:r w:rsidRPr="00962B3F">
        <w:fldChar w:fldCharType="end"/>
      </w:r>
    </w:p>
    <w:p w14:paraId="64387D90" w14:textId="7BBF132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2</w:t>
      </w:r>
      <w:r w:rsidRPr="00962B3F">
        <w:tab/>
      </w:r>
      <w:r w:rsidRPr="00962B3F">
        <w:fldChar w:fldCharType="begin" w:fldLock="1"/>
      </w:r>
      <w:r w:rsidRPr="00962B3F">
        <w:instrText xml:space="preserve"> PAGEREF _Toc100930019 \h </w:instrText>
      </w:r>
      <w:r w:rsidRPr="00962B3F">
        <w:fldChar w:fldCharType="separate"/>
      </w:r>
      <w:r w:rsidRPr="00962B3F">
        <w:t>431</w:t>
      </w:r>
      <w:r w:rsidRPr="00962B3F">
        <w:fldChar w:fldCharType="end"/>
      </w:r>
    </w:p>
    <w:p w14:paraId="6635F113" w14:textId="072DE1E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3</w:t>
      </w:r>
      <w:r w:rsidRPr="00962B3F">
        <w:tab/>
      </w:r>
      <w:r w:rsidRPr="00962B3F">
        <w:fldChar w:fldCharType="begin" w:fldLock="1"/>
      </w:r>
      <w:r w:rsidRPr="00962B3F">
        <w:instrText xml:space="preserve"> PAGEREF _Toc100930020 \h </w:instrText>
      </w:r>
      <w:r w:rsidRPr="00962B3F">
        <w:fldChar w:fldCharType="separate"/>
      </w:r>
      <w:r w:rsidRPr="00962B3F">
        <w:t>436</w:t>
      </w:r>
      <w:r w:rsidRPr="00962B3F">
        <w:fldChar w:fldCharType="end"/>
      </w:r>
    </w:p>
    <w:p w14:paraId="3E6E5818" w14:textId="7D8E137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4</w:t>
      </w:r>
      <w:r w:rsidRPr="00962B3F">
        <w:tab/>
      </w:r>
      <w:r w:rsidRPr="00962B3F">
        <w:fldChar w:fldCharType="begin" w:fldLock="1"/>
      </w:r>
      <w:r w:rsidRPr="00962B3F">
        <w:instrText xml:space="preserve"> PAGEREF _Toc100930021 \h </w:instrText>
      </w:r>
      <w:r w:rsidRPr="00962B3F">
        <w:fldChar w:fldCharType="separate"/>
      </w:r>
      <w:r w:rsidRPr="00962B3F">
        <w:t>438</w:t>
      </w:r>
      <w:r w:rsidRPr="00962B3F">
        <w:fldChar w:fldCharType="end"/>
      </w:r>
    </w:p>
    <w:p w14:paraId="2A3663AB" w14:textId="6A0707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5</w:t>
      </w:r>
      <w:r w:rsidRPr="00962B3F">
        <w:tab/>
      </w:r>
      <w:r w:rsidRPr="00962B3F">
        <w:fldChar w:fldCharType="begin" w:fldLock="1"/>
      </w:r>
      <w:r w:rsidRPr="00962B3F">
        <w:instrText xml:space="preserve"> PAGEREF _Toc100930022 \h </w:instrText>
      </w:r>
      <w:r w:rsidRPr="00962B3F">
        <w:fldChar w:fldCharType="separate"/>
      </w:r>
      <w:r w:rsidRPr="00962B3F">
        <w:t>443</w:t>
      </w:r>
      <w:r w:rsidRPr="00962B3F">
        <w:fldChar w:fldCharType="end"/>
      </w:r>
    </w:p>
    <w:p w14:paraId="039A4D86" w14:textId="58325B5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6</w:t>
      </w:r>
      <w:r w:rsidRPr="00962B3F">
        <w:tab/>
      </w:r>
      <w:r w:rsidRPr="00962B3F">
        <w:fldChar w:fldCharType="begin" w:fldLock="1"/>
      </w:r>
      <w:r w:rsidRPr="00962B3F">
        <w:instrText xml:space="preserve"> PAGEREF _Toc100930023 \h </w:instrText>
      </w:r>
      <w:r w:rsidRPr="00962B3F">
        <w:fldChar w:fldCharType="separate"/>
      </w:r>
      <w:r w:rsidRPr="00962B3F">
        <w:t>446</w:t>
      </w:r>
      <w:r w:rsidRPr="00962B3F">
        <w:fldChar w:fldCharType="end"/>
      </w:r>
    </w:p>
    <w:p w14:paraId="519CBC36" w14:textId="5F44E4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7</w:t>
      </w:r>
      <w:r w:rsidRPr="00962B3F">
        <w:tab/>
      </w:r>
      <w:r w:rsidRPr="00962B3F">
        <w:fldChar w:fldCharType="begin" w:fldLock="1"/>
      </w:r>
      <w:r w:rsidRPr="00962B3F">
        <w:instrText xml:space="preserve"> PAGEREF _Toc100930024 \h </w:instrText>
      </w:r>
      <w:r w:rsidRPr="00962B3F">
        <w:fldChar w:fldCharType="separate"/>
      </w:r>
      <w:r w:rsidRPr="00962B3F">
        <w:t>446</w:t>
      </w:r>
      <w:r w:rsidRPr="00962B3F">
        <w:fldChar w:fldCharType="end"/>
      </w:r>
    </w:p>
    <w:p w14:paraId="04ED35BE" w14:textId="3AB8B90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8</w:t>
      </w:r>
      <w:r w:rsidRPr="00962B3F">
        <w:tab/>
      </w:r>
      <w:r w:rsidRPr="00962B3F">
        <w:fldChar w:fldCharType="begin" w:fldLock="1"/>
      </w:r>
      <w:r w:rsidRPr="00962B3F">
        <w:instrText xml:space="preserve"> PAGEREF _Toc100930025 \h </w:instrText>
      </w:r>
      <w:r w:rsidRPr="00962B3F">
        <w:fldChar w:fldCharType="separate"/>
      </w:r>
      <w:r w:rsidRPr="00962B3F">
        <w:t>447</w:t>
      </w:r>
      <w:r w:rsidRPr="00962B3F">
        <w:fldChar w:fldCharType="end"/>
      </w:r>
    </w:p>
    <w:p w14:paraId="1B337080" w14:textId="1AD454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9</w:t>
      </w:r>
      <w:r w:rsidRPr="00962B3F">
        <w:tab/>
      </w:r>
      <w:r w:rsidRPr="00962B3F">
        <w:fldChar w:fldCharType="begin" w:fldLock="1"/>
      </w:r>
      <w:r w:rsidRPr="00962B3F">
        <w:instrText xml:space="preserve"> PAGEREF _Toc100930026 \h </w:instrText>
      </w:r>
      <w:r w:rsidRPr="00962B3F">
        <w:fldChar w:fldCharType="separate"/>
      </w:r>
      <w:r w:rsidRPr="00962B3F">
        <w:t>448</w:t>
      </w:r>
      <w:r w:rsidRPr="00962B3F">
        <w:fldChar w:fldCharType="end"/>
      </w:r>
    </w:p>
    <w:p w14:paraId="1F6F9400" w14:textId="4B2FF2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SIB10</w:t>
      </w:r>
      <w:r w:rsidRPr="00962B3F">
        <w:tab/>
      </w:r>
      <w:r w:rsidRPr="00962B3F">
        <w:fldChar w:fldCharType="begin" w:fldLock="1"/>
      </w:r>
      <w:r w:rsidRPr="00962B3F">
        <w:instrText xml:space="preserve"> PAGEREF _Toc100930027 \h </w:instrText>
      </w:r>
      <w:r w:rsidRPr="00962B3F">
        <w:fldChar w:fldCharType="separate"/>
      </w:r>
      <w:r w:rsidRPr="00962B3F">
        <w:t>449</w:t>
      </w:r>
      <w:r w:rsidRPr="00962B3F">
        <w:fldChar w:fldCharType="end"/>
      </w:r>
    </w:p>
    <w:p w14:paraId="168D9201" w14:textId="13CE03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x-none"/>
        </w:rPr>
        <w:t>SIB11</w:t>
      </w:r>
      <w:r w:rsidRPr="00962B3F">
        <w:tab/>
      </w:r>
      <w:r w:rsidRPr="00962B3F">
        <w:fldChar w:fldCharType="begin" w:fldLock="1"/>
      </w:r>
      <w:r w:rsidRPr="00962B3F">
        <w:instrText xml:space="preserve"> PAGEREF _Toc100930028 \h </w:instrText>
      </w:r>
      <w:r w:rsidRPr="00962B3F">
        <w:fldChar w:fldCharType="separate"/>
      </w:r>
      <w:r w:rsidRPr="00962B3F">
        <w:t>450</w:t>
      </w:r>
      <w:r w:rsidRPr="00962B3F">
        <w:fldChar w:fldCharType="end"/>
      </w:r>
    </w:p>
    <w:p w14:paraId="5026E736" w14:textId="4D41BD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2</w:t>
      </w:r>
      <w:r w:rsidRPr="00962B3F">
        <w:tab/>
      </w:r>
      <w:r w:rsidRPr="00962B3F">
        <w:fldChar w:fldCharType="begin" w:fldLock="1"/>
      </w:r>
      <w:r w:rsidRPr="00962B3F">
        <w:instrText xml:space="preserve"> PAGEREF _Toc100930029 \h </w:instrText>
      </w:r>
      <w:r w:rsidRPr="00962B3F">
        <w:fldChar w:fldCharType="separate"/>
      </w:r>
      <w:r w:rsidRPr="00962B3F">
        <w:t>450</w:t>
      </w:r>
      <w:r w:rsidRPr="00962B3F">
        <w:fldChar w:fldCharType="end"/>
      </w:r>
    </w:p>
    <w:p w14:paraId="7F80DAF4" w14:textId="0675EB0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3</w:t>
      </w:r>
      <w:r w:rsidRPr="00962B3F">
        <w:tab/>
      </w:r>
      <w:r w:rsidRPr="00962B3F">
        <w:fldChar w:fldCharType="begin" w:fldLock="1"/>
      </w:r>
      <w:r w:rsidRPr="00962B3F">
        <w:instrText xml:space="preserve"> PAGEREF _Toc100930030 \h </w:instrText>
      </w:r>
      <w:r w:rsidRPr="00962B3F">
        <w:fldChar w:fldCharType="separate"/>
      </w:r>
      <w:r w:rsidRPr="00962B3F">
        <w:t>453</w:t>
      </w:r>
      <w:r w:rsidRPr="00962B3F">
        <w:fldChar w:fldCharType="end"/>
      </w:r>
    </w:p>
    <w:p w14:paraId="0D5CC8C4" w14:textId="628B6B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4</w:t>
      </w:r>
      <w:r w:rsidRPr="00962B3F">
        <w:tab/>
      </w:r>
      <w:r w:rsidRPr="00962B3F">
        <w:fldChar w:fldCharType="begin" w:fldLock="1"/>
      </w:r>
      <w:r w:rsidRPr="00962B3F">
        <w:instrText xml:space="preserve"> PAGEREF _Toc100930031 \h </w:instrText>
      </w:r>
      <w:r w:rsidRPr="00962B3F">
        <w:fldChar w:fldCharType="separate"/>
      </w:r>
      <w:r w:rsidRPr="00962B3F">
        <w:t>453</w:t>
      </w:r>
      <w:r w:rsidRPr="00962B3F">
        <w:fldChar w:fldCharType="end"/>
      </w:r>
    </w:p>
    <w:p w14:paraId="3B8EC013" w14:textId="07E92C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5</w:t>
      </w:r>
      <w:r w:rsidRPr="00962B3F">
        <w:tab/>
      </w:r>
      <w:r w:rsidRPr="00962B3F">
        <w:fldChar w:fldCharType="begin" w:fldLock="1"/>
      </w:r>
      <w:r w:rsidRPr="00962B3F">
        <w:instrText xml:space="preserve"> PAGEREF _Toc100930032 \h </w:instrText>
      </w:r>
      <w:r w:rsidRPr="00962B3F">
        <w:fldChar w:fldCharType="separate"/>
      </w:r>
      <w:r w:rsidRPr="00962B3F">
        <w:t>454</w:t>
      </w:r>
      <w:r w:rsidRPr="00962B3F">
        <w:fldChar w:fldCharType="end"/>
      </w:r>
    </w:p>
    <w:p w14:paraId="6E6B6D92" w14:textId="2348555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16</w:t>
      </w:r>
      <w:r w:rsidRPr="00962B3F">
        <w:tab/>
      </w:r>
      <w:r w:rsidRPr="00962B3F">
        <w:fldChar w:fldCharType="begin" w:fldLock="1"/>
      </w:r>
      <w:r w:rsidRPr="00962B3F">
        <w:instrText xml:space="preserve"> PAGEREF _Toc100930033 \h </w:instrText>
      </w:r>
      <w:r w:rsidRPr="00962B3F">
        <w:fldChar w:fldCharType="separate"/>
      </w:r>
      <w:r w:rsidRPr="00962B3F">
        <w:t>455</w:t>
      </w:r>
      <w:r w:rsidRPr="00962B3F">
        <w:fldChar w:fldCharType="end"/>
      </w:r>
    </w:p>
    <w:p w14:paraId="2A575D9F" w14:textId="3D01A9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17</w:t>
      </w:r>
      <w:r w:rsidRPr="00962B3F">
        <w:tab/>
      </w:r>
      <w:r w:rsidRPr="00962B3F">
        <w:fldChar w:fldCharType="begin" w:fldLock="1"/>
      </w:r>
      <w:r w:rsidRPr="00962B3F">
        <w:instrText xml:space="preserve"> PAGEREF _Toc100930034 \h </w:instrText>
      </w:r>
      <w:r w:rsidRPr="00962B3F">
        <w:fldChar w:fldCharType="separate"/>
      </w:r>
      <w:r w:rsidRPr="00962B3F">
        <w:t>455</w:t>
      </w:r>
      <w:r w:rsidRPr="00962B3F">
        <w:fldChar w:fldCharType="end"/>
      </w:r>
    </w:p>
    <w:p w14:paraId="74AF5FAB" w14:textId="4C0A83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SIB18</w:t>
      </w:r>
      <w:r w:rsidRPr="00962B3F">
        <w:tab/>
      </w:r>
      <w:r w:rsidRPr="00962B3F">
        <w:fldChar w:fldCharType="begin" w:fldLock="1"/>
      </w:r>
      <w:r w:rsidRPr="00962B3F">
        <w:instrText xml:space="preserve"> PAGEREF _Toc100930035 \h </w:instrText>
      </w:r>
      <w:r w:rsidRPr="00962B3F">
        <w:fldChar w:fldCharType="separate"/>
      </w:r>
      <w:r w:rsidRPr="00962B3F">
        <w:t>457</w:t>
      </w:r>
      <w:r w:rsidRPr="00962B3F">
        <w:fldChar w:fldCharType="end"/>
      </w:r>
    </w:p>
    <w:p w14:paraId="06F62B32" w14:textId="5EBA356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zh-CN"/>
        </w:rPr>
        <w:t>SIB20</w:t>
      </w:r>
      <w:r w:rsidRPr="00962B3F">
        <w:tab/>
      </w:r>
      <w:r w:rsidRPr="00962B3F">
        <w:fldChar w:fldCharType="begin" w:fldLock="1"/>
      </w:r>
      <w:r w:rsidRPr="00962B3F">
        <w:instrText xml:space="preserve"> PAGEREF _Toc100930036 \h </w:instrText>
      </w:r>
      <w:r w:rsidRPr="00962B3F">
        <w:fldChar w:fldCharType="separate"/>
      </w:r>
      <w:r w:rsidRPr="00962B3F">
        <w:t>459</w:t>
      </w:r>
      <w:r w:rsidRPr="00962B3F">
        <w:fldChar w:fldCharType="end"/>
      </w:r>
    </w:p>
    <w:p w14:paraId="2CE3CB3F" w14:textId="52A5697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zh-CN"/>
        </w:rPr>
        <w:t>SIB21</w:t>
      </w:r>
      <w:r w:rsidRPr="00962B3F">
        <w:tab/>
      </w:r>
      <w:r w:rsidRPr="00962B3F">
        <w:fldChar w:fldCharType="begin" w:fldLock="1"/>
      </w:r>
      <w:r w:rsidRPr="00962B3F">
        <w:instrText xml:space="preserve"> PAGEREF _Toc100930037 \h </w:instrText>
      </w:r>
      <w:r w:rsidRPr="00962B3F">
        <w:fldChar w:fldCharType="separate"/>
      </w:r>
      <w:r w:rsidRPr="00962B3F">
        <w:t>460</w:t>
      </w:r>
      <w:r w:rsidRPr="00962B3F">
        <w:fldChar w:fldCharType="end"/>
      </w:r>
    </w:p>
    <w:p w14:paraId="39F8FE90" w14:textId="70473BBC" w:rsidR="002E41F1" w:rsidRPr="00962B3F" w:rsidRDefault="002E41F1">
      <w:pPr>
        <w:pStyle w:val="TOC3"/>
        <w:rPr>
          <w:rFonts w:asciiTheme="minorHAnsi" w:eastAsiaTheme="minorEastAsia" w:hAnsiTheme="minorHAnsi" w:cstheme="minorBidi"/>
          <w:sz w:val="22"/>
          <w:szCs w:val="22"/>
        </w:rPr>
      </w:pPr>
      <w:r w:rsidRPr="00962B3F">
        <w:t>6.3.1a</w:t>
      </w:r>
      <w:r w:rsidRPr="00962B3F">
        <w:rPr>
          <w:rFonts w:asciiTheme="minorHAnsi" w:eastAsiaTheme="minorEastAsia" w:hAnsiTheme="minorHAnsi" w:cstheme="minorBidi"/>
          <w:sz w:val="22"/>
          <w:szCs w:val="22"/>
        </w:rPr>
        <w:tab/>
      </w:r>
      <w:r w:rsidRPr="00962B3F">
        <w:t>Positioning System information blocks</w:t>
      </w:r>
      <w:r w:rsidRPr="00962B3F">
        <w:tab/>
      </w:r>
      <w:r w:rsidRPr="00962B3F">
        <w:fldChar w:fldCharType="begin" w:fldLock="1"/>
      </w:r>
      <w:r w:rsidRPr="00962B3F">
        <w:instrText xml:space="preserve"> PAGEREF _Toc100930038 \h </w:instrText>
      </w:r>
      <w:r w:rsidRPr="00962B3F">
        <w:fldChar w:fldCharType="separate"/>
      </w:r>
      <w:r w:rsidRPr="00962B3F">
        <w:t>461</w:t>
      </w:r>
      <w:r w:rsidRPr="00962B3F">
        <w:fldChar w:fldCharType="end"/>
      </w:r>
    </w:p>
    <w:p w14:paraId="204AA984" w14:textId="1FA6DCC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rPr>
        <w:t>PosSystemInformation-r16-IEs</w:t>
      </w:r>
      <w:r w:rsidRPr="00962B3F">
        <w:tab/>
      </w:r>
      <w:r w:rsidRPr="00962B3F">
        <w:fldChar w:fldCharType="begin" w:fldLock="1"/>
      </w:r>
      <w:r w:rsidRPr="00962B3F">
        <w:instrText xml:space="preserve"> PAGEREF _Toc100930039 \h </w:instrText>
      </w:r>
      <w:r w:rsidRPr="00962B3F">
        <w:fldChar w:fldCharType="separate"/>
      </w:r>
      <w:r w:rsidRPr="00962B3F">
        <w:t>461</w:t>
      </w:r>
      <w:r w:rsidRPr="00962B3F">
        <w:fldChar w:fldCharType="end"/>
      </w:r>
    </w:p>
    <w:p w14:paraId="6B55E034" w14:textId="487046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osSI-SchedulingInfo</w:t>
      </w:r>
      <w:r w:rsidRPr="00962B3F">
        <w:tab/>
      </w:r>
      <w:r w:rsidRPr="00962B3F">
        <w:fldChar w:fldCharType="begin" w:fldLock="1"/>
      </w:r>
      <w:r w:rsidRPr="00962B3F">
        <w:instrText xml:space="preserve"> PAGEREF _Toc100930040 \h </w:instrText>
      </w:r>
      <w:r w:rsidRPr="00962B3F">
        <w:fldChar w:fldCharType="separate"/>
      </w:r>
      <w:r w:rsidRPr="00962B3F">
        <w:t>462</w:t>
      </w:r>
      <w:r w:rsidRPr="00962B3F">
        <w:fldChar w:fldCharType="end"/>
      </w:r>
    </w:p>
    <w:p w14:paraId="58870E05" w14:textId="0C91A80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pos</w:t>
      </w:r>
      <w:r w:rsidRPr="00962B3F">
        <w:tab/>
      </w:r>
      <w:r w:rsidRPr="00962B3F">
        <w:fldChar w:fldCharType="begin" w:fldLock="1"/>
      </w:r>
      <w:r w:rsidRPr="00962B3F">
        <w:instrText xml:space="preserve"> PAGEREF _Toc100930041 \h </w:instrText>
      </w:r>
      <w:r w:rsidRPr="00962B3F">
        <w:fldChar w:fldCharType="separate"/>
      </w:r>
      <w:r w:rsidRPr="00962B3F">
        <w:t>464</w:t>
      </w:r>
      <w:r w:rsidRPr="00962B3F">
        <w:fldChar w:fldCharType="end"/>
      </w:r>
    </w:p>
    <w:p w14:paraId="5031BBA5" w14:textId="421F3C2A" w:rsidR="002E41F1" w:rsidRPr="00962B3F" w:rsidRDefault="002E41F1">
      <w:pPr>
        <w:pStyle w:val="TOC3"/>
        <w:rPr>
          <w:rFonts w:asciiTheme="minorHAnsi" w:eastAsiaTheme="minorEastAsia" w:hAnsiTheme="minorHAnsi" w:cstheme="minorBidi"/>
          <w:sz w:val="22"/>
          <w:szCs w:val="22"/>
        </w:rPr>
      </w:pPr>
      <w:r w:rsidRPr="00962B3F">
        <w:t>6.3.2</w:t>
      </w:r>
      <w:r w:rsidRPr="00962B3F">
        <w:rPr>
          <w:rFonts w:asciiTheme="minorHAnsi" w:eastAsiaTheme="minorEastAsia" w:hAnsiTheme="minorHAnsi" w:cstheme="minorBidi"/>
          <w:sz w:val="22"/>
          <w:szCs w:val="22"/>
        </w:rPr>
        <w:tab/>
      </w:r>
      <w:r w:rsidRPr="00962B3F">
        <w:t>Radio resource control information elements</w:t>
      </w:r>
      <w:r w:rsidRPr="00962B3F">
        <w:tab/>
      </w:r>
      <w:r w:rsidRPr="00962B3F">
        <w:fldChar w:fldCharType="begin" w:fldLock="1"/>
      </w:r>
      <w:r w:rsidRPr="00962B3F">
        <w:instrText xml:space="preserve"> PAGEREF _Toc100930042 \h </w:instrText>
      </w:r>
      <w:r w:rsidRPr="00962B3F">
        <w:fldChar w:fldCharType="separate"/>
      </w:r>
      <w:r w:rsidRPr="00962B3F">
        <w:t>465</w:t>
      </w:r>
      <w:r w:rsidRPr="00962B3F">
        <w:fldChar w:fldCharType="end"/>
      </w:r>
    </w:p>
    <w:p w14:paraId="1EF87D03" w14:textId="6AFC24A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dditionalSpectrumEmission</w:t>
      </w:r>
      <w:r w:rsidRPr="00962B3F">
        <w:tab/>
      </w:r>
      <w:r w:rsidRPr="00962B3F">
        <w:fldChar w:fldCharType="begin" w:fldLock="1"/>
      </w:r>
      <w:r w:rsidRPr="00962B3F">
        <w:instrText xml:space="preserve"> PAGEREF _Toc100930043 \h </w:instrText>
      </w:r>
      <w:r w:rsidRPr="00962B3F">
        <w:fldChar w:fldCharType="separate"/>
      </w:r>
      <w:r w:rsidRPr="00962B3F">
        <w:t>465</w:t>
      </w:r>
      <w:r w:rsidRPr="00962B3F">
        <w:fldChar w:fldCharType="end"/>
      </w:r>
    </w:p>
    <w:p w14:paraId="3DE0AE49" w14:textId="38BFE2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lpha</w:t>
      </w:r>
      <w:r w:rsidRPr="00962B3F">
        <w:tab/>
      </w:r>
      <w:r w:rsidRPr="00962B3F">
        <w:fldChar w:fldCharType="begin" w:fldLock="1"/>
      </w:r>
      <w:r w:rsidRPr="00962B3F">
        <w:instrText xml:space="preserve"> PAGEREF _Toc100930044 \h </w:instrText>
      </w:r>
      <w:r w:rsidRPr="00962B3F">
        <w:fldChar w:fldCharType="separate"/>
      </w:r>
      <w:r w:rsidRPr="00962B3F">
        <w:t>465</w:t>
      </w:r>
      <w:r w:rsidRPr="00962B3F">
        <w:fldChar w:fldCharType="end"/>
      </w:r>
    </w:p>
    <w:p w14:paraId="6F8B0A52" w14:textId="7A2E0C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MF-Identifier</w:t>
      </w:r>
      <w:r w:rsidRPr="00962B3F">
        <w:tab/>
      </w:r>
      <w:r w:rsidRPr="00962B3F">
        <w:fldChar w:fldCharType="begin" w:fldLock="1"/>
      </w:r>
      <w:r w:rsidRPr="00962B3F">
        <w:instrText xml:space="preserve"> PAGEREF _Toc100930045 \h </w:instrText>
      </w:r>
      <w:r w:rsidRPr="00962B3F">
        <w:fldChar w:fldCharType="separate"/>
      </w:r>
      <w:r w:rsidRPr="00962B3F">
        <w:t>466</w:t>
      </w:r>
      <w:r w:rsidRPr="00962B3F">
        <w:fldChar w:fldCharType="end"/>
      </w:r>
    </w:p>
    <w:p w14:paraId="4417E9E5" w14:textId="1026B30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FCN-ValueEUTRA</w:t>
      </w:r>
      <w:r w:rsidRPr="00962B3F">
        <w:tab/>
      </w:r>
      <w:r w:rsidRPr="00962B3F">
        <w:fldChar w:fldCharType="begin" w:fldLock="1"/>
      </w:r>
      <w:r w:rsidRPr="00962B3F">
        <w:instrText xml:space="preserve"> PAGEREF _Toc100930046 \h </w:instrText>
      </w:r>
      <w:r w:rsidRPr="00962B3F">
        <w:fldChar w:fldCharType="separate"/>
      </w:r>
      <w:r w:rsidRPr="00962B3F">
        <w:t>466</w:t>
      </w:r>
      <w:r w:rsidRPr="00962B3F">
        <w:fldChar w:fldCharType="end"/>
      </w:r>
    </w:p>
    <w:p w14:paraId="6474C4A4" w14:textId="5579C01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FCN-ValueNR</w:t>
      </w:r>
      <w:r w:rsidRPr="00962B3F">
        <w:tab/>
      </w:r>
      <w:r w:rsidRPr="00962B3F">
        <w:fldChar w:fldCharType="begin" w:fldLock="1"/>
      </w:r>
      <w:r w:rsidRPr="00962B3F">
        <w:instrText xml:space="preserve"> PAGEREF _Toc100930047 \h </w:instrText>
      </w:r>
      <w:r w:rsidRPr="00962B3F">
        <w:fldChar w:fldCharType="separate"/>
      </w:r>
      <w:r w:rsidRPr="00962B3F">
        <w:t>466</w:t>
      </w:r>
      <w:r w:rsidRPr="00962B3F">
        <w:fldChar w:fldCharType="end"/>
      </w:r>
    </w:p>
    <w:p w14:paraId="6EA8A83C" w14:textId="354919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FCN-ValueUTRA-FDD</w:t>
      </w:r>
      <w:r w:rsidRPr="00962B3F">
        <w:tab/>
      </w:r>
      <w:r w:rsidRPr="00962B3F">
        <w:fldChar w:fldCharType="begin" w:fldLock="1"/>
      </w:r>
      <w:r w:rsidRPr="00962B3F">
        <w:instrText xml:space="preserve"> PAGEREF _Toc100930048 \h </w:instrText>
      </w:r>
      <w:r w:rsidRPr="00962B3F">
        <w:fldChar w:fldCharType="separate"/>
      </w:r>
      <w:r w:rsidRPr="00962B3F">
        <w:t>466</w:t>
      </w:r>
      <w:r w:rsidRPr="00962B3F">
        <w:fldChar w:fldCharType="end"/>
      </w:r>
    </w:p>
    <w:p w14:paraId="574AEBC6" w14:textId="3E83F3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AvailabilityCombinationsPerCell</w:t>
      </w:r>
      <w:r w:rsidRPr="00962B3F">
        <w:tab/>
      </w:r>
      <w:r w:rsidRPr="00962B3F">
        <w:fldChar w:fldCharType="begin" w:fldLock="1"/>
      </w:r>
      <w:r w:rsidRPr="00962B3F">
        <w:instrText xml:space="preserve"> PAGEREF _Toc100930049 \h </w:instrText>
      </w:r>
      <w:r w:rsidRPr="00962B3F">
        <w:fldChar w:fldCharType="separate"/>
      </w:r>
      <w:r w:rsidRPr="00962B3F">
        <w:t>467</w:t>
      </w:r>
      <w:r w:rsidRPr="00962B3F">
        <w:fldChar w:fldCharType="end"/>
      </w:r>
    </w:p>
    <w:p w14:paraId="7043ED02" w14:textId="040B3F5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vailabilityIndicator</w:t>
      </w:r>
      <w:r w:rsidRPr="00962B3F">
        <w:tab/>
      </w:r>
      <w:r w:rsidRPr="00962B3F">
        <w:fldChar w:fldCharType="begin" w:fldLock="1"/>
      </w:r>
      <w:r w:rsidRPr="00962B3F">
        <w:instrText xml:space="preserve"> PAGEREF _Toc100930050 \h </w:instrText>
      </w:r>
      <w:r w:rsidRPr="00962B3F">
        <w:fldChar w:fldCharType="separate"/>
      </w:r>
      <w:r w:rsidRPr="00962B3F">
        <w:t>468</w:t>
      </w:r>
      <w:r w:rsidRPr="00962B3F">
        <w:fldChar w:fldCharType="end"/>
      </w:r>
    </w:p>
    <w:p w14:paraId="78E85D02" w14:textId="27F9424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AP-RoutingID</w:t>
      </w:r>
      <w:r w:rsidRPr="00962B3F">
        <w:tab/>
      </w:r>
      <w:r w:rsidRPr="00962B3F">
        <w:fldChar w:fldCharType="begin" w:fldLock="1"/>
      </w:r>
      <w:r w:rsidRPr="00962B3F">
        <w:instrText xml:space="preserve"> PAGEREF _Toc100930051 \h </w:instrText>
      </w:r>
      <w:r w:rsidRPr="00962B3F">
        <w:fldChar w:fldCharType="separate"/>
      </w:r>
      <w:r w:rsidRPr="00962B3F">
        <w:t>469</w:t>
      </w:r>
      <w:r w:rsidRPr="00962B3F">
        <w:fldChar w:fldCharType="end"/>
      </w:r>
    </w:p>
    <w:p w14:paraId="05451C87" w14:textId="39BE9B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amFailureRecoveryConfig</w:t>
      </w:r>
      <w:r w:rsidRPr="00962B3F">
        <w:tab/>
      </w:r>
      <w:r w:rsidRPr="00962B3F">
        <w:fldChar w:fldCharType="begin" w:fldLock="1"/>
      </w:r>
      <w:r w:rsidRPr="00962B3F">
        <w:instrText xml:space="preserve"> PAGEREF _Toc100930052 \h </w:instrText>
      </w:r>
      <w:r w:rsidRPr="00962B3F">
        <w:fldChar w:fldCharType="separate"/>
      </w:r>
      <w:r w:rsidRPr="00962B3F">
        <w:t>469</w:t>
      </w:r>
      <w:r w:rsidRPr="00962B3F">
        <w:fldChar w:fldCharType="end"/>
      </w:r>
    </w:p>
    <w:p w14:paraId="476411D4" w14:textId="45A3F2C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amFailureRecoverySCellConfig</w:t>
      </w:r>
      <w:r w:rsidRPr="00962B3F">
        <w:tab/>
      </w:r>
      <w:r w:rsidRPr="00962B3F">
        <w:fldChar w:fldCharType="begin" w:fldLock="1"/>
      </w:r>
      <w:r w:rsidRPr="00962B3F">
        <w:instrText xml:space="preserve"> PAGEREF _Toc100930053 \h </w:instrText>
      </w:r>
      <w:r w:rsidRPr="00962B3F">
        <w:fldChar w:fldCharType="separate"/>
      </w:r>
      <w:r w:rsidRPr="00962B3F">
        <w:t>472</w:t>
      </w:r>
      <w:r w:rsidRPr="00962B3F">
        <w:fldChar w:fldCharType="end"/>
      </w:r>
    </w:p>
    <w:p w14:paraId="650CC0FD" w14:textId="377A35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amFailureRecoveryServingCellConfig</w:t>
      </w:r>
      <w:r w:rsidRPr="00962B3F">
        <w:tab/>
      </w:r>
      <w:r w:rsidRPr="00962B3F">
        <w:fldChar w:fldCharType="begin" w:fldLock="1"/>
      </w:r>
      <w:r w:rsidRPr="00962B3F">
        <w:instrText xml:space="preserve"> PAGEREF _Toc100930054 \h </w:instrText>
      </w:r>
      <w:r w:rsidRPr="00962B3F">
        <w:fldChar w:fldCharType="separate"/>
      </w:r>
      <w:r w:rsidRPr="00962B3F">
        <w:t>473</w:t>
      </w:r>
      <w:r w:rsidRPr="00962B3F">
        <w:fldChar w:fldCharType="end"/>
      </w:r>
    </w:p>
    <w:p w14:paraId="355494FC" w14:textId="2134730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taOffsets</w:t>
      </w:r>
      <w:r w:rsidRPr="00962B3F">
        <w:tab/>
      </w:r>
      <w:r w:rsidRPr="00962B3F">
        <w:fldChar w:fldCharType="begin" w:fldLock="1"/>
      </w:r>
      <w:r w:rsidRPr="00962B3F">
        <w:instrText xml:space="preserve"> PAGEREF _Toc100930055 \h </w:instrText>
      </w:r>
      <w:r w:rsidRPr="00962B3F">
        <w:fldChar w:fldCharType="separate"/>
      </w:r>
      <w:r w:rsidRPr="00962B3F">
        <w:t>474</w:t>
      </w:r>
      <w:r w:rsidRPr="00962B3F">
        <w:fldChar w:fldCharType="end"/>
      </w:r>
    </w:p>
    <w:p w14:paraId="08E450AE" w14:textId="0953FEB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taOffsetsCrossPri</w:t>
      </w:r>
      <w:r w:rsidRPr="00962B3F">
        <w:tab/>
      </w:r>
      <w:r w:rsidRPr="00962B3F">
        <w:fldChar w:fldCharType="begin" w:fldLock="1"/>
      </w:r>
      <w:r w:rsidRPr="00962B3F">
        <w:instrText xml:space="preserve"> PAGEREF _Toc100930056 \h </w:instrText>
      </w:r>
      <w:r w:rsidRPr="00962B3F">
        <w:fldChar w:fldCharType="separate"/>
      </w:r>
      <w:r w:rsidRPr="00962B3F">
        <w:t>474</w:t>
      </w:r>
      <w:r w:rsidRPr="00962B3F">
        <w:fldChar w:fldCharType="end"/>
      </w:r>
    </w:p>
    <w:p w14:paraId="39F7E17A" w14:textId="0AD4299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H-LogicalChannelIdentity</w:t>
      </w:r>
      <w:r w:rsidRPr="00962B3F">
        <w:tab/>
      </w:r>
      <w:r w:rsidRPr="00962B3F">
        <w:fldChar w:fldCharType="begin" w:fldLock="1"/>
      </w:r>
      <w:r w:rsidRPr="00962B3F">
        <w:instrText xml:space="preserve"> PAGEREF _Toc100930057 \h </w:instrText>
      </w:r>
      <w:r w:rsidRPr="00962B3F">
        <w:fldChar w:fldCharType="separate"/>
      </w:r>
      <w:r w:rsidRPr="00962B3F">
        <w:t>475</w:t>
      </w:r>
      <w:r w:rsidRPr="00962B3F">
        <w:fldChar w:fldCharType="end"/>
      </w:r>
    </w:p>
    <w:p w14:paraId="7591DCFC" w14:textId="28F4C48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H-LogicalChannelIdentity-Ext</w:t>
      </w:r>
      <w:r w:rsidRPr="00962B3F">
        <w:tab/>
      </w:r>
      <w:r w:rsidRPr="00962B3F">
        <w:fldChar w:fldCharType="begin" w:fldLock="1"/>
      </w:r>
      <w:r w:rsidRPr="00962B3F">
        <w:instrText xml:space="preserve"> PAGEREF _Toc100930058 \h </w:instrText>
      </w:r>
      <w:r w:rsidRPr="00962B3F">
        <w:fldChar w:fldCharType="separate"/>
      </w:r>
      <w:r w:rsidRPr="00962B3F">
        <w:t>475</w:t>
      </w:r>
      <w:r w:rsidRPr="00962B3F">
        <w:fldChar w:fldCharType="end"/>
      </w:r>
    </w:p>
    <w:p w14:paraId="77D79D50" w14:textId="6A5CE59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H-RLC-ChannelConfig</w:t>
      </w:r>
      <w:r w:rsidRPr="00962B3F">
        <w:tab/>
      </w:r>
      <w:r w:rsidRPr="00962B3F">
        <w:fldChar w:fldCharType="begin" w:fldLock="1"/>
      </w:r>
      <w:r w:rsidRPr="00962B3F">
        <w:instrText xml:space="preserve"> PAGEREF _Toc100930059 \h </w:instrText>
      </w:r>
      <w:r w:rsidRPr="00962B3F">
        <w:fldChar w:fldCharType="separate"/>
      </w:r>
      <w:r w:rsidRPr="00962B3F">
        <w:t>476</w:t>
      </w:r>
      <w:r w:rsidRPr="00962B3F">
        <w:fldChar w:fldCharType="end"/>
      </w:r>
    </w:p>
    <w:p w14:paraId="25BB0A50" w14:textId="63E19A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BH-RLC-ChannelID</w:t>
      </w:r>
      <w:r w:rsidRPr="00962B3F">
        <w:tab/>
      </w:r>
      <w:r w:rsidRPr="00962B3F">
        <w:fldChar w:fldCharType="begin" w:fldLock="1"/>
      </w:r>
      <w:r w:rsidRPr="00962B3F">
        <w:instrText xml:space="preserve"> PAGEREF _Toc100930060 \h </w:instrText>
      </w:r>
      <w:r w:rsidRPr="00962B3F">
        <w:fldChar w:fldCharType="separate"/>
      </w:r>
      <w:r w:rsidRPr="00962B3F">
        <w:t>476</w:t>
      </w:r>
      <w:r w:rsidRPr="00962B3F">
        <w:fldChar w:fldCharType="end"/>
      </w:r>
    </w:p>
    <w:p w14:paraId="13876978" w14:textId="0D8611B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SR-Config</w:t>
      </w:r>
      <w:r w:rsidRPr="00962B3F">
        <w:tab/>
      </w:r>
      <w:r w:rsidRPr="00962B3F">
        <w:fldChar w:fldCharType="begin" w:fldLock="1"/>
      </w:r>
      <w:r w:rsidRPr="00962B3F">
        <w:instrText xml:space="preserve"> PAGEREF _Toc100930061 \h </w:instrText>
      </w:r>
      <w:r w:rsidRPr="00962B3F">
        <w:fldChar w:fldCharType="separate"/>
      </w:r>
      <w:r w:rsidRPr="00962B3F">
        <w:t>477</w:t>
      </w:r>
      <w:r w:rsidRPr="00962B3F">
        <w:fldChar w:fldCharType="end"/>
      </w:r>
    </w:p>
    <w:p w14:paraId="4CE5E23B" w14:textId="31202E6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w:t>
      </w:r>
      <w:r w:rsidRPr="00962B3F">
        <w:tab/>
      </w:r>
      <w:r w:rsidRPr="00962B3F">
        <w:fldChar w:fldCharType="begin" w:fldLock="1"/>
      </w:r>
      <w:r w:rsidRPr="00962B3F">
        <w:instrText xml:space="preserve"> PAGEREF _Toc100930062 \h </w:instrText>
      </w:r>
      <w:r w:rsidRPr="00962B3F">
        <w:fldChar w:fldCharType="separate"/>
      </w:r>
      <w:r w:rsidRPr="00962B3F">
        <w:t>477</w:t>
      </w:r>
      <w:r w:rsidRPr="00962B3F">
        <w:fldChar w:fldCharType="end"/>
      </w:r>
    </w:p>
    <w:p w14:paraId="2A24CFC5" w14:textId="3E11988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Downlink</w:t>
      </w:r>
      <w:r w:rsidRPr="00962B3F">
        <w:tab/>
      </w:r>
      <w:r w:rsidRPr="00962B3F">
        <w:fldChar w:fldCharType="begin" w:fldLock="1"/>
      </w:r>
      <w:r w:rsidRPr="00962B3F">
        <w:instrText xml:space="preserve"> PAGEREF _Toc100930063 \h </w:instrText>
      </w:r>
      <w:r w:rsidRPr="00962B3F">
        <w:fldChar w:fldCharType="separate"/>
      </w:r>
      <w:r w:rsidRPr="00962B3F">
        <w:t>478</w:t>
      </w:r>
      <w:r w:rsidRPr="00962B3F">
        <w:fldChar w:fldCharType="end"/>
      </w:r>
    </w:p>
    <w:p w14:paraId="61438657" w14:textId="1F3B348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DownlinkCommon</w:t>
      </w:r>
      <w:r w:rsidRPr="00962B3F">
        <w:tab/>
      </w:r>
      <w:r w:rsidRPr="00962B3F">
        <w:fldChar w:fldCharType="begin" w:fldLock="1"/>
      </w:r>
      <w:r w:rsidRPr="00962B3F">
        <w:instrText xml:space="preserve"> PAGEREF _Toc100930064 \h </w:instrText>
      </w:r>
      <w:r w:rsidRPr="00962B3F">
        <w:fldChar w:fldCharType="separate"/>
      </w:r>
      <w:r w:rsidRPr="00962B3F">
        <w:t>479</w:t>
      </w:r>
      <w:r w:rsidRPr="00962B3F">
        <w:fldChar w:fldCharType="end"/>
      </w:r>
    </w:p>
    <w:p w14:paraId="7685A646" w14:textId="22DAE64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DownlinkDedicated</w:t>
      </w:r>
      <w:r w:rsidRPr="00962B3F">
        <w:tab/>
      </w:r>
      <w:r w:rsidRPr="00962B3F">
        <w:fldChar w:fldCharType="begin" w:fldLock="1"/>
      </w:r>
      <w:r w:rsidRPr="00962B3F">
        <w:instrText xml:space="preserve"> PAGEREF _Toc100930065 \h </w:instrText>
      </w:r>
      <w:r w:rsidRPr="00962B3F">
        <w:fldChar w:fldCharType="separate"/>
      </w:r>
      <w:r w:rsidRPr="00962B3F">
        <w:t>480</w:t>
      </w:r>
      <w:r w:rsidRPr="00962B3F">
        <w:fldChar w:fldCharType="end"/>
      </w:r>
    </w:p>
    <w:p w14:paraId="0048B023" w14:textId="6659F26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Id</w:t>
      </w:r>
      <w:r w:rsidRPr="00962B3F">
        <w:tab/>
      </w:r>
      <w:r w:rsidRPr="00962B3F">
        <w:fldChar w:fldCharType="begin" w:fldLock="1"/>
      </w:r>
      <w:r w:rsidRPr="00962B3F">
        <w:instrText xml:space="preserve"> PAGEREF _Toc100930066 \h </w:instrText>
      </w:r>
      <w:r w:rsidRPr="00962B3F">
        <w:fldChar w:fldCharType="separate"/>
      </w:r>
      <w:r w:rsidRPr="00962B3F">
        <w:t>483</w:t>
      </w:r>
      <w:r w:rsidRPr="00962B3F">
        <w:fldChar w:fldCharType="end"/>
      </w:r>
    </w:p>
    <w:p w14:paraId="7F99E6FC" w14:textId="000DAFB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Uplink</w:t>
      </w:r>
      <w:r w:rsidRPr="00962B3F">
        <w:tab/>
      </w:r>
      <w:r w:rsidRPr="00962B3F">
        <w:fldChar w:fldCharType="begin" w:fldLock="1"/>
      </w:r>
      <w:r w:rsidRPr="00962B3F">
        <w:instrText xml:space="preserve"> PAGEREF _Toc100930067 \h </w:instrText>
      </w:r>
      <w:r w:rsidRPr="00962B3F">
        <w:fldChar w:fldCharType="separate"/>
      </w:r>
      <w:r w:rsidRPr="00962B3F">
        <w:t>483</w:t>
      </w:r>
      <w:r w:rsidRPr="00962B3F">
        <w:fldChar w:fldCharType="end"/>
      </w:r>
    </w:p>
    <w:p w14:paraId="4E3F3B32" w14:textId="339D7D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UplinkCommon</w:t>
      </w:r>
      <w:r w:rsidRPr="00962B3F">
        <w:tab/>
      </w:r>
      <w:r w:rsidRPr="00962B3F">
        <w:fldChar w:fldCharType="begin" w:fldLock="1"/>
      </w:r>
      <w:r w:rsidRPr="00962B3F">
        <w:instrText xml:space="preserve"> PAGEREF _Toc100930068 \h </w:instrText>
      </w:r>
      <w:r w:rsidRPr="00962B3F">
        <w:fldChar w:fldCharType="separate"/>
      </w:r>
      <w:r w:rsidRPr="00962B3F">
        <w:t>484</w:t>
      </w:r>
      <w:r w:rsidRPr="00962B3F">
        <w:fldChar w:fldCharType="end"/>
      </w:r>
    </w:p>
    <w:p w14:paraId="6ACED9BC" w14:textId="3BAACAD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UplinkDedicated</w:t>
      </w:r>
      <w:r w:rsidRPr="00962B3F">
        <w:tab/>
      </w:r>
      <w:r w:rsidRPr="00962B3F">
        <w:fldChar w:fldCharType="begin" w:fldLock="1"/>
      </w:r>
      <w:r w:rsidRPr="00962B3F">
        <w:instrText xml:space="preserve"> PAGEREF _Toc100930069 \h </w:instrText>
      </w:r>
      <w:r w:rsidRPr="00962B3F">
        <w:fldChar w:fldCharType="separate"/>
      </w:r>
      <w:r w:rsidRPr="00962B3F">
        <w:t>485</w:t>
      </w:r>
      <w:r w:rsidRPr="00962B3F">
        <w:fldChar w:fldCharType="end"/>
      </w:r>
    </w:p>
    <w:p w14:paraId="1C83E2B5" w14:textId="3683A82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andidateBeamRS</w:t>
      </w:r>
      <w:r w:rsidRPr="00962B3F">
        <w:tab/>
      </w:r>
      <w:r w:rsidRPr="00962B3F">
        <w:fldChar w:fldCharType="begin" w:fldLock="1"/>
      </w:r>
      <w:r w:rsidRPr="00962B3F">
        <w:instrText xml:space="preserve"> PAGEREF _Toc100930070 \h </w:instrText>
      </w:r>
      <w:r w:rsidRPr="00962B3F">
        <w:fldChar w:fldCharType="separate"/>
      </w:r>
      <w:r w:rsidRPr="00962B3F">
        <w:t>488</w:t>
      </w:r>
      <w:r w:rsidRPr="00962B3F">
        <w:fldChar w:fldCharType="end"/>
      </w:r>
    </w:p>
    <w:p w14:paraId="0A9CF254" w14:textId="0894D6A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CellAccessRelatedInfo</w:t>
      </w:r>
      <w:r w:rsidRPr="00962B3F">
        <w:tab/>
      </w:r>
      <w:r w:rsidRPr="00962B3F">
        <w:fldChar w:fldCharType="begin" w:fldLock="1"/>
      </w:r>
      <w:r w:rsidRPr="00962B3F">
        <w:instrText xml:space="preserve"> PAGEREF _Toc100930071 \h </w:instrText>
      </w:r>
      <w:r w:rsidRPr="00962B3F">
        <w:fldChar w:fldCharType="separate"/>
      </w:r>
      <w:r w:rsidRPr="00962B3F">
        <w:t>489</w:t>
      </w:r>
      <w:r w:rsidRPr="00962B3F">
        <w:fldChar w:fldCharType="end"/>
      </w:r>
    </w:p>
    <w:p w14:paraId="42093950" w14:textId="2CD8F9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ellAccessRelatedInfo-EUTRA-5GC</w:t>
      </w:r>
      <w:r w:rsidRPr="00962B3F">
        <w:tab/>
      </w:r>
      <w:r w:rsidRPr="00962B3F">
        <w:fldChar w:fldCharType="begin" w:fldLock="1"/>
      </w:r>
      <w:r w:rsidRPr="00962B3F">
        <w:instrText xml:space="preserve"> PAGEREF _Toc100930072 \h </w:instrText>
      </w:r>
      <w:r w:rsidRPr="00962B3F">
        <w:fldChar w:fldCharType="separate"/>
      </w:r>
      <w:r w:rsidRPr="00962B3F">
        <w:t>490</w:t>
      </w:r>
      <w:r w:rsidRPr="00962B3F">
        <w:fldChar w:fldCharType="end"/>
      </w:r>
    </w:p>
    <w:p w14:paraId="76E87FC3" w14:textId="690241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ellAccessRelatedInfo-EUTRA-EPC</w:t>
      </w:r>
      <w:r w:rsidRPr="00962B3F">
        <w:tab/>
      </w:r>
      <w:r w:rsidRPr="00962B3F">
        <w:fldChar w:fldCharType="begin" w:fldLock="1"/>
      </w:r>
      <w:r w:rsidRPr="00962B3F">
        <w:instrText xml:space="preserve"> PAGEREF _Toc100930073 \h </w:instrText>
      </w:r>
      <w:r w:rsidRPr="00962B3F">
        <w:fldChar w:fldCharType="separate"/>
      </w:r>
      <w:r w:rsidRPr="00962B3F">
        <w:t>491</w:t>
      </w:r>
      <w:r w:rsidRPr="00962B3F">
        <w:fldChar w:fldCharType="end"/>
      </w:r>
    </w:p>
    <w:p w14:paraId="507A438A" w14:textId="763EB9C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ellGroupConfig</w:t>
      </w:r>
      <w:r w:rsidRPr="00962B3F">
        <w:tab/>
      </w:r>
      <w:r w:rsidRPr="00962B3F">
        <w:fldChar w:fldCharType="begin" w:fldLock="1"/>
      </w:r>
      <w:r w:rsidRPr="00962B3F">
        <w:instrText xml:space="preserve"> PAGEREF _Toc100930074 \h </w:instrText>
      </w:r>
      <w:r w:rsidRPr="00962B3F">
        <w:fldChar w:fldCharType="separate"/>
      </w:r>
      <w:r w:rsidRPr="00962B3F">
        <w:t>492</w:t>
      </w:r>
      <w:r w:rsidRPr="00962B3F">
        <w:fldChar w:fldCharType="end"/>
      </w:r>
    </w:p>
    <w:p w14:paraId="7D7DEDF4" w14:textId="42F9F2D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ellGroupId</w:t>
      </w:r>
      <w:r w:rsidRPr="00962B3F">
        <w:tab/>
      </w:r>
      <w:r w:rsidRPr="00962B3F">
        <w:fldChar w:fldCharType="begin" w:fldLock="1"/>
      </w:r>
      <w:r w:rsidRPr="00962B3F">
        <w:instrText xml:space="preserve"> PAGEREF _Toc100930075 \h </w:instrText>
      </w:r>
      <w:r w:rsidRPr="00962B3F">
        <w:fldChar w:fldCharType="separate"/>
      </w:r>
      <w:r w:rsidRPr="00962B3F">
        <w:t>499</w:t>
      </w:r>
      <w:r w:rsidRPr="00962B3F">
        <w:fldChar w:fldCharType="end"/>
      </w:r>
    </w:p>
    <w:p w14:paraId="631EAE43" w14:textId="7CD5C53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CellIdentity</w:t>
      </w:r>
      <w:r w:rsidRPr="00962B3F">
        <w:tab/>
      </w:r>
      <w:r w:rsidRPr="00962B3F">
        <w:fldChar w:fldCharType="begin" w:fldLock="1"/>
      </w:r>
      <w:r w:rsidRPr="00962B3F">
        <w:instrText xml:space="preserve"> PAGEREF _Toc100930076 \h </w:instrText>
      </w:r>
      <w:r w:rsidRPr="00962B3F">
        <w:fldChar w:fldCharType="separate"/>
      </w:r>
      <w:r w:rsidRPr="00962B3F">
        <w:t>500</w:t>
      </w:r>
      <w:r w:rsidRPr="00962B3F">
        <w:fldChar w:fldCharType="end"/>
      </w:r>
    </w:p>
    <w:p w14:paraId="2B102DA9" w14:textId="476ED1D4"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rPr>
        <w:t>CellReselectionPriority</w:t>
      </w:r>
      <w:r w:rsidRPr="00962B3F">
        <w:tab/>
      </w:r>
      <w:r w:rsidRPr="00962B3F">
        <w:fldChar w:fldCharType="begin" w:fldLock="1"/>
      </w:r>
      <w:r w:rsidRPr="00962B3F">
        <w:instrText xml:space="preserve"> PAGEREF _Toc100930077 \h </w:instrText>
      </w:r>
      <w:r w:rsidRPr="00962B3F">
        <w:fldChar w:fldCharType="separate"/>
      </w:r>
      <w:r w:rsidRPr="00962B3F">
        <w:t>500</w:t>
      </w:r>
      <w:r w:rsidRPr="00962B3F">
        <w:fldChar w:fldCharType="end"/>
      </w:r>
    </w:p>
    <w:p w14:paraId="26B486C3" w14:textId="0962A9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ellReselectionSubPriority</w:t>
      </w:r>
      <w:r w:rsidRPr="00962B3F">
        <w:tab/>
      </w:r>
      <w:r w:rsidRPr="00962B3F">
        <w:fldChar w:fldCharType="begin" w:fldLock="1"/>
      </w:r>
      <w:r w:rsidRPr="00962B3F">
        <w:instrText xml:space="preserve"> PAGEREF _Toc100930078 \h </w:instrText>
      </w:r>
      <w:r w:rsidRPr="00962B3F">
        <w:fldChar w:fldCharType="separate"/>
      </w:r>
      <w:r w:rsidRPr="00962B3F">
        <w:t>500</w:t>
      </w:r>
      <w:r w:rsidRPr="00962B3F">
        <w:fldChar w:fldCharType="end"/>
      </w:r>
    </w:p>
    <w:p w14:paraId="76A29C8F" w14:textId="41D68E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FR-ConfigMulticast</w:t>
      </w:r>
      <w:r w:rsidRPr="00962B3F">
        <w:tab/>
      </w:r>
      <w:r w:rsidRPr="00962B3F">
        <w:fldChar w:fldCharType="begin" w:fldLock="1"/>
      </w:r>
      <w:r w:rsidRPr="00962B3F">
        <w:instrText xml:space="preserve"> PAGEREF _Toc100930079 \h </w:instrText>
      </w:r>
      <w:r w:rsidRPr="00962B3F">
        <w:fldChar w:fldCharType="separate"/>
      </w:r>
      <w:r w:rsidRPr="00962B3F">
        <w:t>501</w:t>
      </w:r>
      <w:r w:rsidRPr="00962B3F">
        <w:fldChar w:fldCharType="end"/>
      </w:r>
    </w:p>
    <w:p w14:paraId="575D2337" w14:textId="2E3360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GI-InfoEUTRA</w:t>
      </w:r>
      <w:r w:rsidRPr="00962B3F">
        <w:tab/>
      </w:r>
      <w:r w:rsidRPr="00962B3F">
        <w:fldChar w:fldCharType="begin" w:fldLock="1"/>
      </w:r>
      <w:r w:rsidRPr="00962B3F">
        <w:instrText xml:space="preserve"> PAGEREF _Toc100930080 \h </w:instrText>
      </w:r>
      <w:r w:rsidRPr="00962B3F">
        <w:fldChar w:fldCharType="separate"/>
      </w:r>
      <w:r w:rsidRPr="00962B3F">
        <w:t>502</w:t>
      </w:r>
      <w:r w:rsidRPr="00962B3F">
        <w:fldChar w:fldCharType="end"/>
      </w:r>
    </w:p>
    <w:p w14:paraId="2B1CEC31" w14:textId="2154D2B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GI-InfoEUTRALogging</w:t>
      </w:r>
      <w:r w:rsidRPr="00962B3F">
        <w:tab/>
      </w:r>
      <w:r w:rsidRPr="00962B3F">
        <w:fldChar w:fldCharType="begin" w:fldLock="1"/>
      </w:r>
      <w:r w:rsidRPr="00962B3F">
        <w:instrText xml:space="preserve"> PAGEREF _Toc100930081 \h </w:instrText>
      </w:r>
      <w:r w:rsidRPr="00962B3F">
        <w:fldChar w:fldCharType="separate"/>
      </w:r>
      <w:r w:rsidRPr="00962B3F">
        <w:t>502</w:t>
      </w:r>
      <w:r w:rsidRPr="00962B3F">
        <w:fldChar w:fldCharType="end"/>
      </w:r>
    </w:p>
    <w:p w14:paraId="0F9DED45" w14:textId="1EAFE5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GI-InfoNR</w:t>
      </w:r>
      <w:r w:rsidRPr="00962B3F">
        <w:tab/>
      </w:r>
      <w:r w:rsidRPr="00962B3F">
        <w:fldChar w:fldCharType="begin" w:fldLock="1"/>
      </w:r>
      <w:r w:rsidRPr="00962B3F">
        <w:instrText xml:space="preserve"> PAGEREF _Toc100930082 \h </w:instrText>
      </w:r>
      <w:r w:rsidRPr="00962B3F">
        <w:fldChar w:fldCharType="separate"/>
      </w:r>
      <w:r w:rsidRPr="00962B3F">
        <w:t>503</w:t>
      </w:r>
      <w:r w:rsidRPr="00962B3F">
        <w:fldChar w:fldCharType="end"/>
      </w:r>
    </w:p>
    <w:p w14:paraId="38A41EE6" w14:textId="468C13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CGI-Info-Logging</w:t>
      </w:r>
      <w:r w:rsidRPr="00962B3F">
        <w:tab/>
      </w:r>
      <w:r w:rsidRPr="00962B3F">
        <w:fldChar w:fldCharType="begin" w:fldLock="1"/>
      </w:r>
      <w:r w:rsidRPr="00962B3F">
        <w:instrText xml:space="preserve"> PAGEREF _Toc100930083 \h </w:instrText>
      </w:r>
      <w:r w:rsidRPr="00962B3F">
        <w:fldChar w:fldCharType="separate"/>
      </w:r>
      <w:r w:rsidRPr="00962B3F">
        <w:t>504</w:t>
      </w:r>
      <w:r w:rsidRPr="00962B3F">
        <w:fldChar w:fldCharType="end"/>
      </w:r>
    </w:p>
    <w:p w14:paraId="0B422531" w14:textId="3F19364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CLI-RSSI-Range</w:t>
      </w:r>
      <w:r w:rsidRPr="00962B3F">
        <w:tab/>
      </w:r>
      <w:r w:rsidRPr="00962B3F">
        <w:fldChar w:fldCharType="begin" w:fldLock="1"/>
      </w:r>
      <w:r w:rsidRPr="00962B3F">
        <w:instrText xml:space="preserve"> PAGEREF _Toc100930084 \h </w:instrText>
      </w:r>
      <w:r w:rsidRPr="00962B3F">
        <w:fldChar w:fldCharType="separate"/>
      </w:r>
      <w:r w:rsidRPr="00962B3F">
        <w:t>505</w:t>
      </w:r>
      <w:r w:rsidRPr="00962B3F">
        <w:fldChar w:fldCharType="end"/>
      </w:r>
    </w:p>
    <w:p w14:paraId="03996ECB" w14:textId="1054A91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debookConfig</w:t>
      </w:r>
      <w:r w:rsidRPr="00962B3F">
        <w:tab/>
      </w:r>
      <w:r w:rsidRPr="00962B3F">
        <w:fldChar w:fldCharType="begin" w:fldLock="1"/>
      </w:r>
      <w:r w:rsidRPr="00962B3F">
        <w:instrText xml:space="preserve"> PAGEREF _Toc100930085 \h </w:instrText>
      </w:r>
      <w:r w:rsidRPr="00962B3F">
        <w:fldChar w:fldCharType="separate"/>
      </w:r>
      <w:r w:rsidRPr="00962B3F">
        <w:t>505</w:t>
      </w:r>
      <w:r w:rsidRPr="00962B3F">
        <w:fldChar w:fldCharType="end"/>
      </w:r>
    </w:p>
    <w:p w14:paraId="303C18BF" w14:textId="14F9E2D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mmonLocationInfo</w:t>
      </w:r>
      <w:r w:rsidRPr="00962B3F">
        <w:tab/>
      </w:r>
      <w:r w:rsidRPr="00962B3F">
        <w:fldChar w:fldCharType="begin" w:fldLock="1"/>
      </w:r>
      <w:r w:rsidRPr="00962B3F">
        <w:instrText xml:space="preserve"> PAGEREF _Toc100930086 \h </w:instrText>
      </w:r>
      <w:r w:rsidRPr="00962B3F">
        <w:fldChar w:fldCharType="separate"/>
      </w:r>
      <w:r w:rsidRPr="00962B3F">
        <w:t>509</w:t>
      </w:r>
      <w:r w:rsidRPr="00962B3F">
        <w:fldChar w:fldCharType="end"/>
      </w:r>
    </w:p>
    <w:p w14:paraId="0C8E174E" w14:textId="7C278D9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ndReconfigId</w:t>
      </w:r>
      <w:r w:rsidRPr="00962B3F">
        <w:tab/>
      </w:r>
      <w:r w:rsidRPr="00962B3F">
        <w:fldChar w:fldCharType="begin" w:fldLock="1"/>
      </w:r>
      <w:r w:rsidRPr="00962B3F">
        <w:instrText xml:space="preserve"> PAGEREF _Toc100930087 \h </w:instrText>
      </w:r>
      <w:r w:rsidRPr="00962B3F">
        <w:fldChar w:fldCharType="separate"/>
      </w:r>
      <w:r w:rsidRPr="00962B3F">
        <w:t>510</w:t>
      </w:r>
      <w:r w:rsidRPr="00962B3F">
        <w:fldChar w:fldCharType="end"/>
      </w:r>
    </w:p>
    <w:p w14:paraId="4220BC7D" w14:textId="2A73B49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ndReconfigToAddModList</w:t>
      </w:r>
      <w:r w:rsidRPr="00962B3F">
        <w:tab/>
      </w:r>
      <w:r w:rsidRPr="00962B3F">
        <w:fldChar w:fldCharType="begin" w:fldLock="1"/>
      </w:r>
      <w:r w:rsidRPr="00962B3F">
        <w:instrText xml:space="preserve"> PAGEREF _Toc100930088 \h </w:instrText>
      </w:r>
      <w:r w:rsidRPr="00962B3F">
        <w:fldChar w:fldCharType="separate"/>
      </w:r>
      <w:r w:rsidRPr="00962B3F">
        <w:t>511</w:t>
      </w:r>
      <w:r w:rsidRPr="00962B3F">
        <w:fldChar w:fldCharType="end"/>
      </w:r>
    </w:p>
    <w:p w14:paraId="7CEBE73D" w14:textId="15EF6B4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nditionalReconfiguration</w:t>
      </w:r>
      <w:r w:rsidRPr="00962B3F">
        <w:tab/>
      </w:r>
      <w:r w:rsidRPr="00962B3F">
        <w:fldChar w:fldCharType="begin" w:fldLock="1"/>
      </w:r>
      <w:r w:rsidRPr="00962B3F">
        <w:instrText xml:space="preserve"> PAGEREF _Toc100930089 \h </w:instrText>
      </w:r>
      <w:r w:rsidRPr="00962B3F">
        <w:fldChar w:fldCharType="separate"/>
      </w:r>
      <w:r w:rsidRPr="00962B3F">
        <w:t>512</w:t>
      </w:r>
      <w:r w:rsidRPr="00962B3F">
        <w:fldChar w:fldCharType="end"/>
      </w:r>
    </w:p>
    <w:p w14:paraId="01131B94" w14:textId="037309E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figuredGrantConfig</w:t>
      </w:r>
      <w:r w:rsidRPr="00962B3F">
        <w:tab/>
      </w:r>
      <w:r w:rsidRPr="00962B3F">
        <w:fldChar w:fldCharType="begin" w:fldLock="1"/>
      </w:r>
      <w:r w:rsidRPr="00962B3F">
        <w:instrText xml:space="preserve"> PAGEREF _Toc100930090 \h </w:instrText>
      </w:r>
      <w:r w:rsidRPr="00962B3F">
        <w:fldChar w:fldCharType="separate"/>
      </w:r>
      <w:r w:rsidRPr="00962B3F">
        <w:t>512</w:t>
      </w:r>
      <w:r w:rsidRPr="00962B3F">
        <w:fldChar w:fldCharType="end"/>
      </w:r>
    </w:p>
    <w:p w14:paraId="5515BF87" w14:textId="690C7DE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figuredGrantConfigIndex</w:t>
      </w:r>
      <w:r w:rsidRPr="00962B3F">
        <w:tab/>
      </w:r>
      <w:r w:rsidRPr="00962B3F">
        <w:fldChar w:fldCharType="begin" w:fldLock="1"/>
      </w:r>
      <w:r w:rsidRPr="00962B3F">
        <w:instrText xml:space="preserve"> PAGEREF _Toc100930091 \h </w:instrText>
      </w:r>
      <w:r w:rsidRPr="00962B3F">
        <w:fldChar w:fldCharType="separate"/>
      </w:r>
      <w:r w:rsidRPr="00962B3F">
        <w:t>521</w:t>
      </w:r>
      <w:r w:rsidRPr="00962B3F">
        <w:fldChar w:fldCharType="end"/>
      </w:r>
    </w:p>
    <w:p w14:paraId="3E6171D0" w14:textId="093C76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figuredGrantConfigIndexMAC</w:t>
      </w:r>
      <w:r w:rsidRPr="00962B3F">
        <w:tab/>
      </w:r>
      <w:r w:rsidRPr="00962B3F">
        <w:fldChar w:fldCharType="begin" w:fldLock="1"/>
      </w:r>
      <w:r w:rsidRPr="00962B3F">
        <w:instrText xml:space="preserve"> PAGEREF _Toc100930092 \h </w:instrText>
      </w:r>
      <w:r w:rsidRPr="00962B3F">
        <w:fldChar w:fldCharType="separate"/>
      </w:r>
      <w:r w:rsidRPr="00962B3F">
        <w:t>521</w:t>
      </w:r>
      <w:r w:rsidRPr="00962B3F">
        <w:fldChar w:fldCharType="end"/>
      </w:r>
    </w:p>
    <w:p w14:paraId="3B5820B7" w14:textId="7CAB48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nEstFailureControl</w:t>
      </w:r>
      <w:r w:rsidRPr="00962B3F">
        <w:tab/>
      </w:r>
      <w:r w:rsidRPr="00962B3F">
        <w:fldChar w:fldCharType="begin" w:fldLock="1"/>
      </w:r>
      <w:r w:rsidRPr="00962B3F">
        <w:instrText xml:space="preserve"> PAGEREF _Toc100930093 \h </w:instrText>
      </w:r>
      <w:r w:rsidRPr="00962B3F">
        <w:fldChar w:fldCharType="separate"/>
      </w:r>
      <w:r w:rsidRPr="00962B3F">
        <w:t>521</w:t>
      </w:r>
      <w:r w:rsidRPr="00962B3F">
        <w:fldChar w:fldCharType="end"/>
      </w:r>
    </w:p>
    <w:p w14:paraId="3EEBD264" w14:textId="727318B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trolResourceSet</w:t>
      </w:r>
      <w:r w:rsidRPr="00962B3F">
        <w:tab/>
      </w:r>
      <w:r w:rsidRPr="00962B3F">
        <w:fldChar w:fldCharType="begin" w:fldLock="1"/>
      </w:r>
      <w:r w:rsidRPr="00962B3F">
        <w:instrText xml:space="preserve"> PAGEREF _Toc100930094 \h </w:instrText>
      </w:r>
      <w:r w:rsidRPr="00962B3F">
        <w:fldChar w:fldCharType="separate"/>
      </w:r>
      <w:r w:rsidRPr="00962B3F">
        <w:t>522</w:t>
      </w:r>
      <w:r w:rsidRPr="00962B3F">
        <w:fldChar w:fldCharType="end"/>
      </w:r>
    </w:p>
    <w:p w14:paraId="77F30BDC" w14:textId="6D05AC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trolResourceSetId</w:t>
      </w:r>
      <w:r w:rsidRPr="00962B3F">
        <w:tab/>
      </w:r>
      <w:r w:rsidRPr="00962B3F">
        <w:fldChar w:fldCharType="begin" w:fldLock="1"/>
      </w:r>
      <w:r w:rsidRPr="00962B3F">
        <w:instrText xml:space="preserve"> PAGEREF _Toc100930095 \h </w:instrText>
      </w:r>
      <w:r w:rsidRPr="00962B3F">
        <w:fldChar w:fldCharType="separate"/>
      </w:r>
      <w:r w:rsidRPr="00962B3F">
        <w:t>525</w:t>
      </w:r>
      <w:r w:rsidRPr="00962B3F">
        <w:fldChar w:fldCharType="end"/>
      </w:r>
    </w:p>
    <w:p w14:paraId="421AE657" w14:textId="66AE652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trolResourceSetZero</w:t>
      </w:r>
      <w:r w:rsidRPr="00962B3F">
        <w:tab/>
      </w:r>
      <w:r w:rsidRPr="00962B3F">
        <w:fldChar w:fldCharType="begin" w:fldLock="1"/>
      </w:r>
      <w:r w:rsidRPr="00962B3F">
        <w:instrText xml:space="preserve"> PAGEREF _Toc100930096 \h </w:instrText>
      </w:r>
      <w:r w:rsidRPr="00962B3F">
        <w:fldChar w:fldCharType="separate"/>
      </w:r>
      <w:r w:rsidRPr="00962B3F">
        <w:t>525</w:t>
      </w:r>
      <w:r w:rsidRPr="00962B3F">
        <w:fldChar w:fldCharType="end"/>
      </w:r>
    </w:p>
    <w:p w14:paraId="1D037558" w14:textId="303FD0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rossCarrierSchedulingConfig</w:t>
      </w:r>
      <w:r w:rsidRPr="00962B3F">
        <w:tab/>
      </w:r>
      <w:r w:rsidRPr="00962B3F">
        <w:fldChar w:fldCharType="begin" w:fldLock="1"/>
      </w:r>
      <w:r w:rsidRPr="00962B3F">
        <w:instrText xml:space="preserve"> PAGEREF _Toc100930097 \h </w:instrText>
      </w:r>
      <w:r w:rsidRPr="00962B3F">
        <w:fldChar w:fldCharType="separate"/>
      </w:r>
      <w:r w:rsidRPr="00962B3F">
        <w:t>526</w:t>
      </w:r>
      <w:r w:rsidRPr="00962B3F">
        <w:fldChar w:fldCharType="end"/>
      </w:r>
    </w:p>
    <w:p w14:paraId="28B96D5D" w14:textId="4C7316C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AperiodicTriggerStateList</w:t>
      </w:r>
      <w:r w:rsidRPr="00962B3F">
        <w:tab/>
      </w:r>
      <w:r w:rsidRPr="00962B3F">
        <w:fldChar w:fldCharType="begin" w:fldLock="1"/>
      </w:r>
      <w:r w:rsidRPr="00962B3F">
        <w:instrText xml:space="preserve"> PAGEREF _Toc100930098 \h </w:instrText>
      </w:r>
      <w:r w:rsidRPr="00962B3F">
        <w:fldChar w:fldCharType="separate"/>
      </w:r>
      <w:r w:rsidRPr="00962B3F">
        <w:t>527</w:t>
      </w:r>
      <w:r w:rsidRPr="00962B3F">
        <w:fldChar w:fldCharType="end"/>
      </w:r>
    </w:p>
    <w:p w14:paraId="6CA54BB2" w14:textId="4034FD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FrequencyOccupation</w:t>
      </w:r>
      <w:r w:rsidRPr="00962B3F">
        <w:tab/>
      </w:r>
      <w:r w:rsidRPr="00962B3F">
        <w:fldChar w:fldCharType="begin" w:fldLock="1"/>
      </w:r>
      <w:r w:rsidRPr="00962B3F">
        <w:instrText xml:space="preserve"> PAGEREF _Toc100930099 \h </w:instrText>
      </w:r>
      <w:r w:rsidRPr="00962B3F">
        <w:fldChar w:fldCharType="separate"/>
      </w:r>
      <w:r w:rsidRPr="00962B3F">
        <w:t>530</w:t>
      </w:r>
      <w:r w:rsidRPr="00962B3F">
        <w:fldChar w:fldCharType="end"/>
      </w:r>
    </w:p>
    <w:p w14:paraId="1C55CD60" w14:textId="2E8D423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w:t>
      </w:r>
      <w:r w:rsidRPr="00962B3F">
        <w:tab/>
      </w:r>
      <w:r w:rsidRPr="00962B3F">
        <w:fldChar w:fldCharType="begin" w:fldLock="1"/>
      </w:r>
      <w:r w:rsidRPr="00962B3F">
        <w:instrText xml:space="preserve"> PAGEREF _Toc100930100 \h </w:instrText>
      </w:r>
      <w:r w:rsidRPr="00962B3F">
        <w:fldChar w:fldCharType="separate"/>
      </w:r>
      <w:r w:rsidRPr="00962B3F">
        <w:t>530</w:t>
      </w:r>
      <w:r w:rsidRPr="00962B3F">
        <w:fldChar w:fldCharType="end"/>
      </w:r>
    </w:p>
    <w:p w14:paraId="22B489F5" w14:textId="71F4096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Id</w:t>
      </w:r>
      <w:r w:rsidRPr="00962B3F">
        <w:tab/>
      </w:r>
      <w:r w:rsidRPr="00962B3F">
        <w:fldChar w:fldCharType="begin" w:fldLock="1"/>
      </w:r>
      <w:r w:rsidRPr="00962B3F">
        <w:instrText xml:space="preserve"> PAGEREF _Toc100930101 \h </w:instrText>
      </w:r>
      <w:r w:rsidRPr="00962B3F">
        <w:fldChar w:fldCharType="separate"/>
      </w:r>
      <w:r w:rsidRPr="00962B3F">
        <w:t>531</w:t>
      </w:r>
      <w:r w:rsidRPr="00962B3F">
        <w:fldChar w:fldCharType="end"/>
      </w:r>
    </w:p>
    <w:p w14:paraId="031D4AAF" w14:textId="5269997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Set</w:t>
      </w:r>
      <w:r w:rsidRPr="00962B3F">
        <w:tab/>
      </w:r>
      <w:r w:rsidRPr="00962B3F">
        <w:fldChar w:fldCharType="begin" w:fldLock="1"/>
      </w:r>
      <w:r w:rsidRPr="00962B3F">
        <w:instrText xml:space="preserve"> PAGEREF _Toc100930102 \h </w:instrText>
      </w:r>
      <w:r w:rsidRPr="00962B3F">
        <w:fldChar w:fldCharType="separate"/>
      </w:r>
      <w:r w:rsidRPr="00962B3F">
        <w:t>532</w:t>
      </w:r>
      <w:r w:rsidRPr="00962B3F">
        <w:fldChar w:fldCharType="end"/>
      </w:r>
    </w:p>
    <w:p w14:paraId="15C6C46A" w14:textId="1A5C4D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SetId</w:t>
      </w:r>
      <w:r w:rsidRPr="00962B3F">
        <w:tab/>
      </w:r>
      <w:r w:rsidRPr="00962B3F">
        <w:fldChar w:fldCharType="begin" w:fldLock="1"/>
      </w:r>
      <w:r w:rsidRPr="00962B3F">
        <w:instrText xml:space="preserve"> PAGEREF _Toc100930103 \h </w:instrText>
      </w:r>
      <w:r w:rsidRPr="00962B3F">
        <w:fldChar w:fldCharType="separate"/>
      </w:r>
      <w:r w:rsidRPr="00962B3F">
        <w:t>532</w:t>
      </w:r>
      <w:r w:rsidRPr="00962B3F">
        <w:fldChar w:fldCharType="end"/>
      </w:r>
    </w:p>
    <w:p w14:paraId="0569C9C4" w14:textId="6823DD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MeasConfig</w:t>
      </w:r>
      <w:r w:rsidRPr="00962B3F">
        <w:tab/>
      </w:r>
      <w:r w:rsidRPr="00962B3F">
        <w:fldChar w:fldCharType="begin" w:fldLock="1"/>
      </w:r>
      <w:r w:rsidRPr="00962B3F">
        <w:instrText xml:space="preserve"> PAGEREF _Toc100930104 \h </w:instrText>
      </w:r>
      <w:r w:rsidRPr="00962B3F">
        <w:fldChar w:fldCharType="separate"/>
      </w:r>
      <w:r w:rsidRPr="00962B3F">
        <w:t>532</w:t>
      </w:r>
      <w:r w:rsidRPr="00962B3F">
        <w:fldChar w:fldCharType="end"/>
      </w:r>
    </w:p>
    <w:p w14:paraId="466E119C" w14:textId="43A088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portConfig</w:t>
      </w:r>
      <w:r w:rsidRPr="00962B3F">
        <w:tab/>
      </w:r>
      <w:r w:rsidRPr="00962B3F">
        <w:fldChar w:fldCharType="begin" w:fldLock="1"/>
      </w:r>
      <w:r w:rsidRPr="00962B3F">
        <w:instrText xml:space="preserve"> PAGEREF _Toc100930105 \h </w:instrText>
      </w:r>
      <w:r w:rsidRPr="00962B3F">
        <w:fldChar w:fldCharType="separate"/>
      </w:r>
      <w:r w:rsidRPr="00962B3F">
        <w:t>534</w:t>
      </w:r>
      <w:r w:rsidRPr="00962B3F">
        <w:fldChar w:fldCharType="end"/>
      </w:r>
    </w:p>
    <w:p w14:paraId="07A66A5D" w14:textId="74F951F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portConfigId</w:t>
      </w:r>
      <w:r w:rsidRPr="00962B3F">
        <w:tab/>
      </w:r>
      <w:r w:rsidRPr="00962B3F">
        <w:fldChar w:fldCharType="begin" w:fldLock="1"/>
      </w:r>
      <w:r w:rsidRPr="00962B3F">
        <w:instrText xml:space="preserve"> PAGEREF _Toc100930106 \h </w:instrText>
      </w:r>
      <w:r w:rsidRPr="00962B3F">
        <w:fldChar w:fldCharType="separate"/>
      </w:r>
      <w:r w:rsidRPr="00962B3F">
        <w:t>540</w:t>
      </w:r>
      <w:r w:rsidRPr="00962B3F">
        <w:fldChar w:fldCharType="end"/>
      </w:r>
    </w:p>
    <w:p w14:paraId="164B195A" w14:textId="5F2D60A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sourceConfig</w:t>
      </w:r>
      <w:r w:rsidRPr="00962B3F">
        <w:tab/>
      </w:r>
      <w:r w:rsidRPr="00962B3F">
        <w:fldChar w:fldCharType="begin" w:fldLock="1"/>
      </w:r>
      <w:r w:rsidRPr="00962B3F">
        <w:instrText xml:space="preserve"> PAGEREF _Toc100930107 \h </w:instrText>
      </w:r>
      <w:r w:rsidRPr="00962B3F">
        <w:fldChar w:fldCharType="separate"/>
      </w:r>
      <w:r w:rsidRPr="00962B3F">
        <w:t>541</w:t>
      </w:r>
      <w:r w:rsidRPr="00962B3F">
        <w:fldChar w:fldCharType="end"/>
      </w:r>
    </w:p>
    <w:p w14:paraId="5A184193" w14:textId="47E03A5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sourceConfigId</w:t>
      </w:r>
      <w:r w:rsidRPr="00962B3F">
        <w:tab/>
      </w:r>
      <w:r w:rsidRPr="00962B3F">
        <w:fldChar w:fldCharType="begin" w:fldLock="1"/>
      </w:r>
      <w:r w:rsidRPr="00962B3F">
        <w:instrText xml:space="preserve"> PAGEREF _Toc100930108 \h </w:instrText>
      </w:r>
      <w:r w:rsidRPr="00962B3F">
        <w:fldChar w:fldCharType="separate"/>
      </w:r>
      <w:r w:rsidRPr="00962B3F">
        <w:t>542</w:t>
      </w:r>
      <w:r w:rsidRPr="00962B3F">
        <w:fldChar w:fldCharType="end"/>
      </w:r>
    </w:p>
    <w:p w14:paraId="6F9880DC" w14:textId="43966A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sourcePeriodicityAndOffset</w:t>
      </w:r>
      <w:r w:rsidRPr="00962B3F">
        <w:tab/>
      </w:r>
      <w:r w:rsidRPr="00962B3F">
        <w:fldChar w:fldCharType="begin" w:fldLock="1"/>
      </w:r>
      <w:r w:rsidRPr="00962B3F">
        <w:instrText xml:space="preserve"> PAGEREF _Toc100930109 \h </w:instrText>
      </w:r>
      <w:r w:rsidRPr="00962B3F">
        <w:fldChar w:fldCharType="separate"/>
      </w:r>
      <w:r w:rsidRPr="00962B3F">
        <w:t>542</w:t>
      </w:r>
      <w:r w:rsidRPr="00962B3F">
        <w:fldChar w:fldCharType="end"/>
      </w:r>
    </w:p>
    <w:p w14:paraId="48947DAB" w14:textId="181817B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S-ResourceConfigMobility</w:t>
      </w:r>
      <w:r w:rsidRPr="00962B3F">
        <w:tab/>
      </w:r>
      <w:r w:rsidRPr="00962B3F">
        <w:fldChar w:fldCharType="begin" w:fldLock="1"/>
      </w:r>
      <w:r w:rsidRPr="00962B3F">
        <w:instrText xml:space="preserve"> PAGEREF _Toc100930110 \h </w:instrText>
      </w:r>
      <w:r w:rsidRPr="00962B3F">
        <w:fldChar w:fldCharType="separate"/>
      </w:r>
      <w:r w:rsidRPr="00962B3F">
        <w:t>543</w:t>
      </w:r>
      <w:r w:rsidRPr="00962B3F">
        <w:fldChar w:fldCharType="end"/>
      </w:r>
    </w:p>
    <w:p w14:paraId="03A5EBCE" w14:textId="67F976B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S-ResourceMapping</w:t>
      </w:r>
      <w:r w:rsidRPr="00962B3F">
        <w:tab/>
      </w:r>
      <w:r w:rsidRPr="00962B3F">
        <w:fldChar w:fldCharType="begin" w:fldLock="1"/>
      </w:r>
      <w:r w:rsidRPr="00962B3F">
        <w:instrText xml:space="preserve"> PAGEREF _Toc100930111 \h </w:instrText>
      </w:r>
      <w:r w:rsidRPr="00962B3F">
        <w:fldChar w:fldCharType="separate"/>
      </w:r>
      <w:r w:rsidRPr="00962B3F">
        <w:t>545</w:t>
      </w:r>
      <w:r w:rsidRPr="00962B3F">
        <w:fldChar w:fldCharType="end"/>
      </w:r>
    </w:p>
    <w:p w14:paraId="0F53F9C8" w14:textId="2086D5F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SemiPersistentOnPUSCH-TriggerStateList</w:t>
      </w:r>
      <w:r w:rsidRPr="00962B3F">
        <w:tab/>
      </w:r>
      <w:r w:rsidRPr="00962B3F">
        <w:fldChar w:fldCharType="begin" w:fldLock="1"/>
      </w:r>
      <w:r w:rsidRPr="00962B3F">
        <w:instrText xml:space="preserve"> PAGEREF _Toc100930112 \h </w:instrText>
      </w:r>
      <w:r w:rsidRPr="00962B3F">
        <w:fldChar w:fldCharType="separate"/>
      </w:r>
      <w:r w:rsidRPr="00962B3F">
        <w:t>547</w:t>
      </w:r>
      <w:r w:rsidRPr="00962B3F">
        <w:fldChar w:fldCharType="end"/>
      </w:r>
    </w:p>
    <w:p w14:paraId="23A22D1F" w14:textId="3731B73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SSB-ResourceSet</w:t>
      </w:r>
      <w:r w:rsidRPr="00962B3F">
        <w:tab/>
      </w:r>
      <w:r w:rsidRPr="00962B3F">
        <w:fldChar w:fldCharType="begin" w:fldLock="1"/>
      </w:r>
      <w:r w:rsidRPr="00962B3F">
        <w:instrText xml:space="preserve"> PAGEREF _Toc100930113 \h </w:instrText>
      </w:r>
      <w:r w:rsidRPr="00962B3F">
        <w:fldChar w:fldCharType="separate"/>
      </w:r>
      <w:r w:rsidRPr="00962B3F">
        <w:t>548</w:t>
      </w:r>
      <w:r w:rsidRPr="00962B3F">
        <w:fldChar w:fldCharType="end"/>
      </w:r>
    </w:p>
    <w:p w14:paraId="1FA9D255" w14:textId="5F3957E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SSB-ResourceSetId</w:t>
      </w:r>
      <w:r w:rsidRPr="00962B3F">
        <w:tab/>
      </w:r>
      <w:r w:rsidRPr="00962B3F">
        <w:fldChar w:fldCharType="begin" w:fldLock="1"/>
      </w:r>
      <w:r w:rsidRPr="00962B3F">
        <w:instrText xml:space="preserve"> PAGEREF _Toc100930114 \h </w:instrText>
      </w:r>
      <w:r w:rsidRPr="00962B3F">
        <w:fldChar w:fldCharType="separate"/>
      </w:r>
      <w:r w:rsidRPr="00962B3F">
        <w:t>548</w:t>
      </w:r>
      <w:r w:rsidRPr="00962B3F">
        <w:fldChar w:fldCharType="end"/>
      </w:r>
    </w:p>
    <w:p w14:paraId="50F6D913" w14:textId="31A33F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edicatedNAS-Message</w:t>
      </w:r>
      <w:r w:rsidRPr="00962B3F">
        <w:tab/>
      </w:r>
      <w:r w:rsidRPr="00962B3F">
        <w:fldChar w:fldCharType="begin" w:fldLock="1"/>
      </w:r>
      <w:r w:rsidRPr="00962B3F">
        <w:instrText xml:space="preserve"> PAGEREF _Toc100930115 \h </w:instrText>
      </w:r>
      <w:r w:rsidRPr="00962B3F">
        <w:fldChar w:fldCharType="separate"/>
      </w:r>
      <w:r w:rsidRPr="00962B3F">
        <w:t>549</w:t>
      </w:r>
      <w:r w:rsidRPr="00962B3F">
        <w:fldChar w:fldCharType="end"/>
      </w:r>
    </w:p>
    <w:p w14:paraId="28F291B5" w14:textId="620BB5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L-PRS-ProcessingWindowPreConfig</w:t>
      </w:r>
      <w:r w:rsidRPr="00962B3F">
        <w:tab/>
      </w:r>
      <w:r w:rsidRPr="00962B3F">
        <w:fldChar w:fldCharType="begin" w:fldLock="1"/>
      </w:r>
      <w:r w:rsidRPr="00962B3F">
        <w:instrText xml:space="preserve"> PAGEREF _Toc100930116 \h </w:instrText>
      </w:r>
      <w:r w:rsidRPr="00962B3F">
        <w:fldChar w:fldCharType="separate"/>
      </w:r>
      <w:r w:rsidRPr="00962B3F">
        <w:t>549</w:t>
      </w:r>
      <w:r w:rsidRPr="00962B3F">
        <w:fldChar w:fldCharType="end"/>
      </w:r>
    </w:p>
    <w:p w14:paraId="7CCCA47E" w14:textId="37DD5FC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BundlingPUCCH-Config</w:t>
      </w:r>
      <w:r w:rsidRPr="00962B3F">
        <w:tab/>
      </w:r>
      <w:r w:rsidRPr="00962B3F">
        <w:fldChar w:fldCharType="begin" w:fldLock="1"/>
      </w:r>
      <w:r w:rsidRPr="00962B3F">
        <w:instrText xml:space="preserve"> PAGEREF _Toc100930117 \h </w:instrText>
      </w:r>
      <w:r w:rsidRPr="00962B3F">
        <w:fldChar w:fldCharType="separate"/>
      </w:r>
      <w:r w:rsidRPr="00962B3F">
        <w:t>550</w:t>
      </w:r>
      <w:r w:rsidRPr="00962B3F">
        <w:fldChar w:fldCharType="end"/>
      </w:r>
    </w:p>
    <w:p w14:paraId="51CF6A83" w14:textId="4B419AD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BundlingPUSCH-Config</w:t>
      </w:r>
      <w:r w:rsidRPr="00962B3F">
        <w:tab/>
      </w:r>
      <w:r w:rsidRPr="00962B3F">
        <w:fldChar w:fldCharType="begin" w:fldLock="1"/>
      </w:r>
      <w:r w:rsidRPr="00962B3F">
        <w:instrText xml:space="preserve"> PAGEREF _Toc100930118 \h </w:instrText>
      </w:r>
      <w:r w:rsidRPr="00962B3F">
        <w:fldChar w:fldCharType="separate"/>
      </w:r>
      <w:r w:rsidRPr="00962B3F">
        <w:t>551</w:t>
      </w:r>
      <w:r w:rsidRPr="00962B3F">
        <w:fldChar w:fldCharType="end"/>
      </w:r>
    </w:p>
    <w:p w14:paraId="1D35FD6E" w14:textId="5DB5E5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DownlinkConfig</w:t>
      </w:r>
      <w:r w:rsidRPr="00962B3F">
        <w:tab/>
      </w:r>
      <w:r w:rsidRPr="00962B3F">
        <w:fldChar w:fldCharType="begin" w:fldLock="1"/>
      </w:r>
      <w:r w:rsidRPr="00962B3F">
        <w:instrText xml:space="preserve"> PAGEREF _Toc100930119 \h </w:instrText>
      </w:r>
      <w:r w:rsidRPr="00962B3F">
        <w:fldChar w:fldCharType="separate"/>
      </w:r>
      <w:r w:rsidRPr="00962B3F">
        <w:t>552</w:t>
      </w:r>
      <w:r w:rsidRPr="00962B3F">
        <w:fldChar w:fldCharType="end"/>
      </w:r>
    </w:p>
    <w:p w14:paraId="3B4836A2" w14:textId="62B111D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UplinkConfig</w:t>
      </w:r>
      <w:r w:rsidRPr="00962B3F">
        <w:tab/>
      </w:r>
      <w:r w:rsidRPr="00962B3F">
        <w:fldChar w:fldCharType="begin" w:fldLock="1"/>
      </w:r>
      <w:r w:rsidRPr="00962B3F">
        <w:instrText xml:space="preserve"> PAGEREF _Toc100930120 \h </w:instrText>
      </w:r>
      <w:r w:rsidRPr="00962B3F">
        <w:fldChar w:fldCharType="separate"/>
      </w:r>
      <w:r w:rsidRPr="00962B3F">
        <w:t>553</w:t>
      </w:r>
      <w:r w:rsidRPr="00962B3F">
        <w:fldChar w:fldCharType="end"/>
      </w:r>
    </w:p>
    <w:p w14:paraId="5C64BE3D" w14:textId="1C6AC1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ownlinkConfigCommon</w:t>
      </w:r>
      <w:r w:rsidRPr="00962B3F">
        <w:tab/>
      </w:r>
      <w:r w:rsidRPr="00962B3F">
        <w:fldChar w:fldCharType="begin" w:fldLock="1"/>
      </w:r>
      <w:r w:rsidRPr="00962B3F">
        <w:instrText xml:space="preserve"> PAGEREF _Toc100930121 \h </w:instrText>
      </w:r>
      <w:r w:rsidRPr="00962B3F">
        <w:fldChar w:fldCharType="separate"/>
      </w:r>
      <w:r w:rsidRPr="00962B3F">
        <w:t>555</w:t>
      </w:r>
      <w:r w:rsidRPr="00962B3F">
        <w:fldChar w:fldCharType="end"/>
      </w:r>
    </w:p>
    <w:p w14:paraId="1FE31EC0" w14:textId="3C2EE14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ownlinkConfigCommonSIB</w:t>
      </w:r>
      <w:r w:rsidRPr="00962B3F">
        <w:tab/>
      </w:r>
      <w:r w:rsidRPr="00962B3F">
        <w:fldChar w:fldCharType="begin" w:fldLock="1"/>
      </w:r>
      <w:r w:rsidRPr="00962B3F">
        <w:instrText xml:space="preserve"> PAGEREF _Toc100930122 \h </w:instrText>
      </w:r>
      <w:r w:rsidRPr="00962B3F">
        <w:fldChar w:fldCharType="separate"/>
      </w:r>
      <w:r w:rsidRPr="00962B3F">
        <w:t>557</w:t>
      </w:r>
      <w:r w:rsidRPr="00962B3F">
        <w:fldChar w:fldCharType="end"/>
      </w:r>
    </w:p>
    <w:p w14:paraId="671F7780" w14:textId="62EFA5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ownlinkPreemption</w:t>
      </w:r>
      <w:r w:rsidRPr="00962B3F">
        <w:tab/>
      </w:r>
      <w:r w:rsidRPr="00962B3F">
        <w:fldChar w:fldCharType="begin" w:fldLock="1"/>
      </w:r>
      <w:r w:rsidRPr="00962B3F">
        <w:instrText xml:space="preserve"> PAGEREF _Toc100930123 \h </w:instrText>
      </w:r>
      <w:r w:rsidRPr="00962B3F">
        <w:fldChar w:fldCharType="separate"/>
      </w:r>
      <w:r w:rsidRPr="00962B3F">
        <w:t>561</w:t>
      </w:r>
      <w:r w:rsidRPr="00962B3F">
        <w:fldChar w:fldCharType="end"/>
      </w:r>
    </w:p>
    <w:p w14:paraId="3D385BD7" w14:textId="7508E8B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B-Identity</w:t>
      </w:r>
      <w:r w:rsidRPr="00962B3F">
        <w:tab/>
      </w:r>
      <w:r w:rsidRPr="00962B3F">
        <w:fldChar w:fldCharType="begin" w:fldLock="1"/>
      </w:r>
      <w:r w:rsidRPr="00962B3F">
        <w:instrText xml:space="preserve"> PAGEREF _Toc100930124 \h </w:instrText>
      </w:r>
      <w:r w:rsidRPr="00962B3F">
        <w:fldChar w:fldCharType="separate"/>
      </w:r>
      <w:r w:rsidRPr="00962B3F">
        <w:t>562</w:t>
      </w:r>
      <w:r w:rsidRPr="00962B3F">
        <w:fldChar w:fldCharType="end"/>
      </w:r>
    </w:p>
    <w:p w14:paraId="362827FD" w14:textId="327086D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X-Config</w:t>
      </w:r>
      <w:r w:rsidRPr="00962B3F">
        <w:tab/>
      </w:r>
      <w:r w:rsidRPr="00962B3F">
        <w:fldChar w:fldCharType="begin" w:fldLock="1"/>
      </w:r>
      <w:r w:rsidRPr="00962B3F">
        <w:instrText xml:space="preserve"> PAGEREF _Toc100930125 \h </w:instrText>
      </w:r>
      <w:r w:rsidRPr="00962B3F">
        <w:fldChar w:fldCharType="separate"/>
      </w:r>
      <w:r w:rsidRPr="00962B3F">
        <w:t>562</w:t>
      </w:r>
      <w:r w:rsidRPr="00962B3F">
        <w:fldChar w:fldCharType="end"/>
      </w:r>
    </w:p>
    <w:p w14:paraId="3D92E96E" w14:textId="7609311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RX-ConfigSecondaryGroup</w:t>
      </w:r>
      <w:r w:rsidRPr="00962B3F">
        <w:tab/>
      </w:r>
      <w:r w:rsidRPr="00962B3F">
        <w:fldChar w:fldCharType="begin" w:fldLock="1"/>
      </w:r>
      <w:r w:rsidRPr="00962B3F">
        <w:instrText xml:space="preserve"> PAGEREF _Toc100930126 \h </w:instrText>
      </w:r>
      <w:r w:rsidRPr="00962B3F">
        <w:fldChar w:fldCharType="separate"/>
      </w:r>
      <w:r w:rsidRPr="00962B3F">
        <w:t>564</w:t>
      </w:r>
      <w:r w:rsidRPr="00962B3F">
        <w:fldChar w:fldCharType="end"/>
      </w:r>
    </w:p>
    <w:p w14:paraId="4811F69B" w14:textId="38935D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X-ConfigSL</w:t>
      </w:r>
      <w:r w:rsidRPr="00962B3F">
        <w:tab/>
      </w:r>
      <w:r w:rsidRPr="00962B3F">
        <w:fldChar w:fldCharType="begin" w:fldLock="1"/>
      </w:r>
      <w:r w:rsidRPr="00962B3F">
        <w:instrText xml:space="preserve"> PAGEREF _Toc100930127 \h </w:instrText>
      </w:r>
      <w:r w:rsidRPr="00962B3F">
        <w:fldChar w:fldCharType="separate"/>
      </w:r>
      <w:r w:rsidRPr="00962B3F">
        <w:t>565</w:t>
      </w:r>
      <w:r w:rsidRPr="00962B3F">
        <w:fldChar w:fldCharType="end"/>
      </w:r>
    </w:p>
    <w:p w14:paraId="742E6362" w14:textId="4EA0089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phemerisInfo</w:t>
      </w:r>
      <w:r w:rsidRPr="00962B3F">
        <w:tab/>
      </w:r>
      <w:r w:rsidRPr="00962B3F">
        <w:fldChar w:fldCharType="begin" w:fldLock="1"/>
      </w:r>
      <w:r w:rsidRPr="00962B3F">
        <w:instrText xml:space="preserve"> PAGEREF _Toc100930128 \h </w:instrText>
      </w:r>
      <w:r w:rsidRPr="00962B3F">
        <w:fldChar w:fldCharType="separate"/>
      </w:r>
      <w:r w:rsidRPr="00962B3F">
        <w:t>566</w:t>
      </w:r>
      <w:r w:rsidRPr="00962B3F">
        <w:fldChar w:fldCharType="end"/>
      </w:r>
    </w:p>
    <w:p w14:paraId="32A7A6F4" w14:textId="107372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Combination</w:t>
      </w:r>
      <w:r w:rsidRPr="00962B3F">
        <w:tab/>
      </w:r>
      <w:r w:rsidRPr="00962B3F">
        <w:fldChar w:fldCharType="begin" w:fldLock="1"/>
      </w:r>
      <w:r w:rsidRPr="00962B3F">
        <w:instrText xml:space="preserve"> PAGEREF _Toc100930129 \h </w:instrText>
      </w:r>
      <w:r w:rsidRPr="00962B3F">
        <w:fldChar w:fldCharType="separate"/>
      </w:r>
      <w:r w:rsidRPr="00962B3F">
        <w:t>567</w:t>
      </w:r>
      <w:r w:rsidRPr="00962B3F">
        <w:fldChar w:fldCharType="end"/>
      </w:r>
    </w:p>
    <w:p w14:paraId="64BCBE52" w14:textId="451D320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CombinationPreambles</w:t>
      </w:r>
      <w:r w:rsidRPr="00962B3F">
        <w:tab/>
      </w:r>
      <w:r w:rsidRPr="00962B3F">
        <w:fldChar w:fldCharType="begin" w:fldLock="1"/>
      </w:r>
      <w:r w:rsidRPr="00962B3F">
        <w:instrText xml:space="preserve"> PAGEREF _Toc100930130 \h </w:instrText>
      </w:r>
      <w:r w:rsidRPr="00962B3F">
        <w:fldChar w:fldCharType="separate"/>
      </w:r>
      <w:r w:rsidRPr="00962B3F">
        <w:t>568</w:t>
      </w:r>
      <w:r w:rsidRPr="00962B3F">
        <w:fldChar w:fldCharType="end"/>
      </w:r>
    </w:p>
    <w:p w14:paraId="37DE4E45" w14:textId="2A0904B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FilterCoefficient</w:t>
      </w:r>
      <w:r w:rsidRPr="00962B3F">
        <w:tab/>
      </w:r>
      <w:r w:rsidRPr="00962B3F">
        <w:fldChar w:fldCharType="begin" w:fldLock="1"/>
      </w:r>
      <w:r w:rsidRPr="00962B3F">
        <w:instrText xml:space="preserve"> PAGEREF _Toc100930131 \h </w:instrText>
      </w:r>
      <w:r w:rsidRPr="00962B3F">
        <w:fldChar w:fldCharType="separate"/>
      </w:r>
      <w:r w:rsidRPr="00962B3F">
        <w:t>570</w:t>
      </w:r>
      <w:r w:rsidRPr="00962B3F">
        <w:fldChar w:fldCharType="end"/>
      </w:r>
    </w:p>
    <w:p w14:paraId="666D77EB" w14:textId="5F59A0A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BandIndicatorNR</w:t>
      </w:r>
      <w:r w:rsidRPr="00962B3F">
        <w:tab/>
      </w:r>
      <w:r w:rsidRPr="00962B3F">
        <w:fldChar w:fldCharType="begin" w:fldLock="1"/>
      </w:r>
      <w:r w:rsidRPr="00962B3F">
        <w:instrText xml:space="preserve"> PAGEREF _Toc100930132 \h </w:instrText>
      </w:r>
      <w:r w:rsidRPr="00962B3F">
        <w:fldChar w:fldCharType="separate"/>
      </w:r>
      <w:r w:rsidRPr="00962B3F">
        <w:t>570</w:t>
      </w:r>
      <w:r w:rsidRPr="00962B3F">
        <w:fldChar w:fldCharType="end"/>
      </w:r>
    </w:p>
    <w:p w14:paraId="109E5DD2" w14:textId="0DDEC4A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DengXian"/>
          <w:i/>
          <w:lang w:eastAsia="zh-CN"/>
        </w:rPr>
        <w:t>FreqPriorityListNRSlicing</w:t>
      </w:r>
      <w:r w:rsidRPr="00962B3F">
        <w:tab/>
      </w:r>
      <w:r w:rsidRPr="00962B3F">
        <w:fldChar w:fldCharType="begin" w:fldLock="1"/>
      </w:r>
      <w:r w:rsidRPr="00962B3F">
        <w:instrText xml:space="preserve"> PAGEREF _Toc100930133 \h </w:instrText>
      </w:r>
      <w:r w:rsidRPr="00962B3F">
        <w:fldChar w:fldCharType="separate"/>
      </w:r>
      <w:r w:rsidRPr="00962B3F">
        <w:t>570</w:t>
      </w:r>
      <w:r w:rsidRPr="00962B3F">
        <w:fldChar w:fldCharType="end"/>
      </w:r>
    </w:p>
    <w:p w14:paraId="268206E6" w14:textId="7D3411D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uencyInfoDL</w:t>
      </w:r>
      <w:r w:rsidRPr="00962B3F">
        <w:tab/>
      </w:r>
      <w:r w:rsidRPr="00962B3F">
        <w:fldChar w:fldCharType="begin" w:fldLock="1"/>
      </w:r>
      <w:r w:rsidRPr="00962B3F">
        <w:instrText xml:space="preserve"> PAGEREF _Toc100930134 \h </w:instrText>
      </w:r>
      <w:r w:rsidRPr="00962B3F">
        <w:fldChar w:fldCharType="separate"/>
      </w:r>
      <w:r w:rsidRPr="00962B3F">
        <w:t>571</w:t>
      </w:r>
      <w:r w:rsidRPr="00962B3F">
        <w:fldChar w:fldCharType="end"/>
      </w:r>
    </w:p>
    <w:p w14:paraId="654F7593" w14:textId="2B9112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FrequencyInfoDL-SIB</w:t>
      </w:r>
      <w:r w:rsidRPr="00962B3F">
        <w:tab/>
      </w:r>
      <w:r w:rsidRPr="00962B3F">
        <w:fldChar w:fldCharType="begin" w:fldLock="1"/>
      </w:r>
      <w:r w:rsidRPr="00962B3F">
        <w:instrText xml:space="preserve"> PAGEREF _Toc100930135 \h </w:instrText>
      </w:r>
      <w:r w:rsidRPr="00962B3F">
        <w:fldChar w:fldCharType="separate"/>
      </w:r>
      <w:r w:rsidRPr="00962B3F">
        <w:t>572</w:t>
      </w:r>
      <w:r w:rsidRPr="00962B3F">
        <w:fldChar w:fldCharType="end"/>
      </w:r>
    </w:p>
    <w:p w14:paraId="345E884E" w14:textId="477BE6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uencyInfoUL</w:t>
      </w:r>
      <w:r w:rsidRPr="00962B3F">
        <w:tab/>
      </w:r>
      <w:r w:rsidRPr="00962B3F">
        <w:fldChar w:fldCharType="begin" w:fldLock="1"/>
      </w:r>
      <w:r w:rsidRPr="00962B3F">
        <w:instrText xml:space="preserve"> PAGEREF _Toc100930136 \h </w:instrText>
      </w:r>
      <w:r w:rsidRPr="00962B3F">
        <w:fldChar w:fldCharType="separate"/>
      </w:r>
      <w:r w:rsidRPr="00962B3F">
        <w:t>573</w:t>
      </w:r>
      <w:r w:rsidRPr="00962B3F">
        <w:fldChar w:fldCharType="end"/>
      </w:r>
    </w:p>
    <w:p w14:paraId="299FF480" w14:textId="5AF1333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FrequencyInfoUL-SIB</w:t>
      </w:r>
      <w:r w:rsidRPr="00962B3F">
        <w:tab/>
      </w:r>
      <w:r w:rsidRPr="00962B3F">
        <w:fldChar w:fldCharType="begin" w:fldLock="1"/>
      </w:r>
      <w:r w:rsidRPr="00962B3F">
        <w:instrText xml:space="preserve"> PAGEREF _Toc100930137 \h </w:instrText>
      </w:r>
      <w:r w:rsidRPr="00962B3F">
        <w:fldChar w:fldCharType="separate"/>
      </w:r>
      <w:r w:rsidRPr="00962B3F">
        <w:t>574</w:t>
      </w:r>
      <w:r w:rsidRPr="00962B3F">
        <w:fldChar w:fldCharType="end"/>
      </w:r>
    </w:p>
    <w:p w14:paraId="78739602" w14:textId="648B70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GapPriority</w:t>
      </w:r>
      <w:r w:rsidRPr="00962B3F">
        <w:tab/>
      </w:r>
      <w:r w:rsidRPr="00962B3F">
        <w:fldChar w:fldCharType="begin" w:fldLock="1"/>
      </w:r>
      <w:r w:rsidRPr="00962B3F">
        <w:instrText xml:space="preserve"> PAGEREF _Toc100930138 \h </w:instrText>
      </w:r>
      <w:r w:rsidRPr="00962B3F">
        <w:fldChar w:fldCharType="separate"/>
      </w:r>
      <w:r w:rsidRPr="00962B3F">
        <w:t>575</w:t>
      </w:r>
      <w:r w:rsidRPr="00962B3F">
        <w:fldChar w:fldCharType="end"/>
      </w:r>
    </w:p>
    <w:p w14:paraId="054EBDD2" w14:textId="3E86E53E"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iCs/>
        </w:rPr>
        <w:t>HighSpeedConfig</w:t>
      </w:r>
      <w:r w:rsidRPr="00962B3F">
        <w:tab/>
      </w:r>
      <w:r w:rsidRPr="00962B3F">
        <w:fldChar w:fldCharType="begin" w:fldLock="1"/>
      </w:r>
      <w:r w:rsidRPr="00962B3F">
        <w:instrText xml:space="preserve"> PAGEREF _Toc100930139 \h </w:instrText>
      </w:r>
      <w:r w:rsidRPr="00962B3F">
        <w:fldChar w:fldCharType="separate"/>
      </w:r>
      <w:r w:rsidRPr="00962B3F">
        <w:t>576</w:t>
      </w:r>
      <w:r w:rsidRPr="00962B3F">
        <w:fldChar w:fldCharType="end"/>
      </w:r>
    </w:p>
    <w:p w14:paraId="38D4D4C4" w14:textId="7AFDC78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Hysteresis, HysteresisLocation</w:t>
      </w:r>
      <w:r w:rsidRPr="00962B3F">
        <w:tab/>
      </w:r>
      <w:r w:rsidRPr="00962B3F">
        <w:fldChar w:fldCharType="begin" w:fldLock="1"/>
      </w:r>
      <w:r w:rsidRPr="00962B3F">
        <w:instrText xml:space="preserve"> PAGEREF _Toc100930140 \h </w:instrText>
      </w:r>
      <w:r w:rsidRPr="00962B3F">
        <w:fldChar w:fldCharType="separate"/>
      </w:r>
      <w:r w:rsidRPr="00962B3F">
        <w:t>577</w:t>
      </w:r>
      <w:r w:rsidRPr="00962B3F">
        <w:fldChar w:fldCharType="end"/>
      </w:r>
    </w:p>
    <w:p w14:paraId="57F334E0" w14:textId="05FCBC7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InvalidSymbolPattern</w:t>
      </w:r>
      <w:r w:rsidRPr="00962B3F">
        <w:tab/>
      </w:r>
      <w:r w:rsidRPr="00962B3F">
        <w:fldChar w:fldCharType="begin" w:fldLock="1"/>
      </w:r>
      <w:r w:rsidRPr="00962B3F">
        <w:instrText xml:space="preserve"> PAGEREF _Toc100930141 \h </w:instrText>
      </w:r>
      <w:r w:rsidRPr="00962B3F">
        <w:fldChar w:fldCharType="separate"/>
      </w:r>
      <w:r w:rsidRPr="00962B3F">
        <w:t>578</w:t>
      </w:r>
      <w:r w:rsidRPr="00962B3F">
        <w:fldChar w:fldCharType="end"/>
      </w:r>
    </w:p>
    <w:p w14:paraId="28404EC4" w14:textId="15A124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I-RNTI-Value</w:t>
      </w:r>
      <w:r w:rsidRPr="00962B3F">
        <w:tab/>
      </w:r>
      <w:r w:rsidRPr="00962B3F">
        <w:fldChar w:fldCharType="begin" w:fldLock="1"/>
      </w:r>
      <w:r w:rsidRPr="00962B3F">
        <w:instrText xml:space="preserve"> PAGEREF _Toc100930142 \h </w:instrText>
      </w:r>
      <w:r w:rsidRPr="00962B3F">
        <w:fldChar w:fldCharType="separate"/>
      </w:r>
      <w:r w:rsidRPr="00962B3F">
        <w:t>579</w:t>
      </w:r>
      <w:r w:rsidRPr="00962B3F">
        <w:fldChar w:fldCharType="end"/>
      </w:r>
    </w:p>
    <w:p w14:paraId="461A836E" w14:textId="60EDB5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rPr>
        <w:t>LBT-FailureRecoveryConfig</w:t>
      </w:r>
      <w:r w:rsidRPr="00962B3F">
        <w:tab/>
      </w:r>
      <w:r w:rsidRPr="00962B3F">
        <w:fldChar w:fldCharType="begin" w:fldLock="1"/>
      </w:r>
      <w:r w:rsidRPr="00962B3F">
        <w:instrText xml:space="preserve"> PAGEREF _Toc100930143 \h </w:instrText>
      </w:r>
      <w:r w:rsidRPr="00962B3F">
        <w:fldChar w:fldCharType="separate"/>
      </w:r>
      <w:r w:rsidRPr="00962B3F">
        <w:t>579</w:t>
      </w:r>
      <w:r w:rsidRPr="00962B3F">
        <w:fldChar w:fldCharType="end"/>
      </w:r>
    </w:p>
    <w:p w14:paraId="0230DEB8" w14:textId="302167E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cationInfo</w:t>
      </w:r>
      <w:r w:rsidRPr="00962B3F">
        <w:tab/>
      </w:r>
      <w:r w:rsidRPr="00962B3F">
        <w:fldChar w:fldCharType="begin" w:fldLock="1"/>
      </w:r>
      <w:r w:rsidRPr="00962B3F">
        <w:instrText xml:space="preserve"> PAGEREF _Toc100930144 \h </w:instrText>
      </w:r>
      <w:r w:rsidRPr="00962B3F">
        <w:fldChar w:fldCharType="separate"/>
      </w:r>
      <w:r w:rsidRPr="00962B3F">
        <w:t>579</w:t>
      </w:r>
      <w:r w:rsidRPr="00962B3F">
        <w:fldChar w:fldCharType="end"/>
      </w:r>
    </w:p>
    <w:p w14:paraId="27DCDE76" w14:textId="0100C62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cationMeasurementInfo</w:t>
      </w:r>
      <w:r w:rsidRPr="00962B3F">
        <w:tab/>
      </w:r>
      <w:r w:rsidRPr="00962B3F">
        <w:fldChar w:fldCharType="begin" w:fldLock="1"/>
      </w:r>
      <w:r w:rsidRPr="00962B3F">
        <w:instrText xml:space="preserve"> PAGEREF _Toc100930145 \h </w:instrText>
      </w:r>
      <w:r w:rsidRPr="00962B3F">
        <w:fldChar w:fldCharType="separate"/>
      </w:r>
      <w:r w:rsidRPr="00962B3F">
        <w:t>580</w:t>
      </w:r>
      <w:r w:rsidRPr="00962B3F">
        <w:fldChar w:fldCharType="end"/>
      </w:r>
    </w:p>
    <w:p w14:paraId="5F4F0F63" w14:textId="4B5537F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LogicalChannelConfig</w:t>
      </w:r>
      <w:r w:rsidRPr="00962B3F">
        <w:tab/>
      </w:r>
      <w:r w:rsidRPr="00962B3F">
        <w:fldChar w:fldCharType="begin" w:fldLock="1"/>
      </w:r>
      <w:r w:rsidRPr="00962B3F">
        <w:instrText xml:space="preserve"> PAGEREF _Toc100930146 \h </w:instrText>
      </w:r>
      <w:r w:rsidRPr="00962B3F">
        <w:fldChar w:fldCharType="separate"/>
      </w:r>
      <w:r w:rsidRPr="00962B3F">
        <w:t>581</w:t>
      </w:r>
      <w:r w:rsidRPr="00962B3F">
        <w:fldChar w:fldCharType="end"/>
      </w:r>
    </w:p>
    <w:p w14:paraId="770E347C" w14:textId="4C581E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LogicalChannelIdentity</w:t>
      </w:r>
      <w:r w:rsidRPr="00962B3F">
        <w:tab/>
      </w:r>
      <w:r w:rsidRPr="00962B3F">
        <w:fldChar w:fldCharType="begin" w:fldLock="1"/>
      </w:r>
      <w:r w:rsidRPr="00962B3F">
        <w:instrText xml:space="preserve"> PAGEREF _Toc100930147 \h </w:instrText>
      </w:r>
      <w:r w:rsidRPr="00962B3F">
        <w:fldChar w:fldCharType="separate"/>
      </w:r>
      <w:r w:rsidRPr="00962B3F">
        <w:t>584</w:t>
      </w:r>
      <w:r w:rsidRPr="00962B3F">
        <w:fldChar w:fldCharType="end"/>
      </w:r>
    </w:p>
    <w:p w14:paraId="77006BFC" w14:textId="72E48B4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rPr>
        <w:t>MAC-CellGroupConfig</w:t>
      </w:r>
      <w:r w:rsidRPr="00962B3F">
        <w:tab/>
      </w:r>
      <w:r w:rsidRPr="00962B3F">
        <w:fldChar w:fldCharType="begin" w:fldLock="1"/>
      </w:r>
      <w:r w:rsidRPr="00962B3F">
        <w:instrText xml:space="preserve"> PAGEREF _Toc100930148 \h </w:instrText>
      </w:r>
      <w:r w:rsidRPr="00962B3F">
        <w:fldChar w:fldCharType="separate"/>
      </w:r>
      <w:r w:rsidRPr="00962B3F">
        <w:t>584</w:t>
      </w:r>
      <w:r w:rsidRPr="00962B3F">
        <w:fldChar w:fldCharType="end"/>
      </w:r>
    </w:p>
    <w:p w14:paraId="663B94F6" w14:textId="5E3A77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Config</w:t>
      </w:r>
      <w:r w:rsidRPr="00962B3F">
        <w:tab/>
      </w:r>
      <w:r w:rsidRPr="00962B3F">
        <w:fldChar w:fldCharType="begin" w:fldLock="1"/>
      </w:r>
      <w:r w:rsidRPr="00962B3F">
        <w:instrText xml:space="preserve"> PAGEREF _Toc100930149 \h </w:instrText>
      </w:r>
      <w:r w:rsidRPr="00962B3F">
        <w:fldChar w:fldCharType="separate"/>
      </w:r>
      <w:r w:rsidRPr="00962B3F">
        <w:t>588</w:t>
      </w:r>
      <w:r w:rsidRPr="00962B3F">
        <w:fldChar w:fldCharType="end"/>
      </w:r>
    </w:p>
    <w:p w14:paraId="16CE894C" w14:textId="711C86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ConfigAppLayerId</w:t>
      </w:r>
      <w:r w:rsidRPr="00962B3F">
        <w:tab/>
      </w:r>
      <w:r w:rsidRPr="00962B3F">
        <w:fldChar w:fldCharType="begin" w:fldLock="1"/>
      </w:r>
      <w:r w:rsidRPr="00962B3F">
        <w:instrText xml:space="preserve"> PAGEREF _Toc100930150 \h </w:instrText>
      </w:r>
      <w:r w:rsidRPr="00962B3F">
        <w:fldChar w:fldCharType="separate"/>
      </w:r>
      <w:r w:rsidRPr="00962B3F">
        <w:t>590</w:t>
      </w:r>
      <w:r w:rsidRPr="00962B3F">
        <w:fldChar w:fldCharType="end"/>
      </w:r>
    </w:p>
    <w:p w14:paraId="0C75D99E" w14:textId="0129E3D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GapConfig</w:t>
      </w:r>
      <w:r w:rsidRPr="00962B3F">
        <w:tab/>
      </w:r>
      <w:r w:rsidRPr="00962B3F">
        <w:fldChar w:fldCharType="begin" w:fldLock="1"/>
      </w:r>
      <w:r w:rsidRPr="00962B3F">
        <w:instrText xml:space="preserve"> PAGEREF _Toc100930151 \h </w:instrText>
      </w:r>
      <w:r w:rsidRPr="00962B3F">
        <w:fldChar w:fldCharType="separate"/>
      </w:r>
      <w:r w:rsidRPr="00962B3F">
        <w:t>590</w:t>
      </w:r>
      <w:r w:rsidRPr="00962B3F">
        <w:fldChar w:fldCharType="end"/>
      </w:r>
    </w:p>
    <w:p w14:paraId="202A2DEF" w14:textId="53DE8D2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GapId</w:t>
      </w:r>
      <w:r w:rsidRPr="00962B3F">
        <w:tab/>
      </w:r>
      <w:r w:rsidRPr="00962B3F">
        <w:fldChar w:fldCharType="begin" w:fldLock="1"/>
      </w:r>
      <w:r w:rsidRPr="00962B3F">
        <w:instrText xml:space="preserve"> PAGEREF _Toc100930152 \h </w:instrText>
      </w:r>
      <w:r w:rsidRPr="00962B3F">
        <w:fldChar w:fldCharType="separate"/>
      </w:r>
      <w:r w:rsidRPr="00962B3F">
        <w:t>593</w:t>
      </w:r>
      <w:r w:rsidRPr="00962B3F">
        <w:fldChar w:fldCharType="end"/>
      </w:r>
    </w:p>
    <w:p w14:paraId="0D30F1C2" w14:textId="68DFF4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en-US"/>
        </w:rPr>
        <w:t>MeasGapSharingConfig</w:t>
      </w:r>
      <w:r w:rsidRPr="00962B3F">
        <w:tab/>
      </w:r>
      <w:r w:rsidRPr="00962B3F">
        <w:fldChar w:fldCharType="begin" w:fldLock="1"/>
      </w:r>
      <w:r w:rsidRPr="00962B3F">
        <w:instrText xml:space="preserve"> PAGEREF _Toc100930153 \h </w:instrText>
      </w:r>
      <w:r w:rsidRPr="00962B3F">
        <w:fldChar w:fldCharType="separate"/>
      </w:r>
      <w:r w:rsidRPr="00962B3F">
        <w:t>594</w:t>
      </w:r>
      <w:r w:rsidRPr="00962B3F">
        <w:fldChar w:fldCharType="end"/>
      </w:r>
    </w:p>
    <w:p w14:paraId="29B76157" w14:textId="7AA8B80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Id</w:t>
      </w:r>
      <w:r w:rsidRPr="00962B3F">
        <w:tab/>
      </w:r>
      <w:r w:rsidRPr="00962B3F">
        <w:fldChar w:fldCharType="begin" w:fldLock="1"/>
      </w:r>
      <w:r w:rsidRPr="00962B3F">
        <w:instrText xml:space="preserve"> PAGEREF _Toc100930154 \h </w:instrText>
      </w:r>
      <w:r w:rsidRPr="00962B3F">
        <w:fldChar w:fldCharType="separate"/>
      </w:r>
      <w:r w:rsidRPr="00962B3F">
        <w:t>595</w:t>
      </w:r>
      <w:r w:rsidRPr="00962B3F">
        <w:fldChar w:fldCharType="end"/>
      </w:r>
    </w:p>
    <w:p w14:paraId="7B1E137B" w14:textId="67F8230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IdleConfig</w:t>
      </w:r>
      <w:r w:rsidRPr="00962B3F">
        <w:tab/>
      </w:r>
      <w:r w:rsidRPr="00962B3F">
        <w:fldChar w:fldCharType="begin" w:fldLock="1"/>
      </w:r>
      <w:r w:rsidRPr="00962B3F">
        <w:instrText xml:space="preserve"> PAGEREF _Toc100930155 \h </w:instrText>
      </w:r>
      <w:r w:rsidRPr="00962B3F">
        <w:fldChar w:fldCharType="separate"/>
      </w:r>
      <w:r w:rsidRPr="00962B3F">
        <w:t>595</w:t>
      </w:r>
      <w:r w:rsidRPr="00962B3F">
        <w:fldChar w:fldCharType="end"/>
      </w:r>
    </w:p>
    <w:p w14:paraId="4BDE3D75" w14:textId="49634BA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IdToAddModList</w:t>
      </w:r>
      <w:r w:rsidRPr="00962B3F">
        <w:tab/>
      </w:r>
      <w:r w:rsidRPr="00962B3F">
        <w:fldChar w:fldCharType="begin" w:fldLock="1"/>
      </w:r>
      <w:r w:rsidRPr="00962B3F">
        <w:instrText xml:space="preserve"> PAGEREF _Toc100930156 \h </w:instrText>
      </w:r>
      <w:r w:rsidRPr="00962B3F">
        <w:fldChar w:fldCharType="separate"/>
      </w:r>
      <w:r w:rsidRPr="00962B3F">
        <w:t>599</w:t>
      </w:r>
      <w:r w:rsidRPr="00962B3F">
        <w:fldChar w:fldCharType="end"/>
      </w:r>
    </w:p>
    <w:p w14:paraId="27E8A160" w14:textId="50779CA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CLI</w:t>
      </w:r>
      <w:r w:rsidRPr="00962B3F">
        <w:tab/>
      </w:r>
      <w:r w:rsidRPr="00962B3F">
        <w:fldChar w:fldCharType="begin" w:fldLock="1"/>
      </w:r>
      <w:r w:rsidRPr="00962B3F">
        <w:instrText xml:space="preserve"> PAGEREF _Toc100930157 \h </w:instrText>
      </w:r>
      <w:r w:rsidRPr="00962B3F">
        <w:fldChar w:fldCharType="separate"/>
      </w:r>
      <w:r w:rsidRPr="00962B3F">
        <w:t>599</w:t>
      </w:r>
      <w:r w:rsidRPr="00962B3F">
        <w:fldChar w:fldCharType="end"/>
      </w:r>
    </w:p>
    <w:p w14:paraId="22839A9F" w14:textId="394F5CA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EUTRA</w:t>
      </w:r>
      <w:r w:rsidRPr="00962B3F">
        <w:tab/>
      </w:r>
      <w:r w:rsidRPr="00962B3F">
        <w:fldChar w:fldCharType="begin" w:fldLock="1"/>
      </w:r>
      <w:r w:rsidRPr="00962B3F">
        <w:instrText xml:space="preserve"> PAGEREF _Toc100930158 \h </w:instrText>
      </w:r>
      <w:r w:rsidRPr="00962B3F">
        <w:fldChar w:fldCharType="separate"/>
      </w:r>
      <w:r w:rsidRPr="00962B3F">
        <w:t>602</w:t>
      </w:r>
      <w:r w:rsidRPr="00962B3F">
        <w:fldChar w:fldCharType="end"/>
      </w:r>
    </w:p>
    <w:p w14:paraId="2DCF88D3" w14:textId="3A55638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Id</w:t>
      </w:r>
      <w:r w:rsidRPr="00962B3F">
        <w:tab/>
      </w:r>
      <w:r w:rsidRPr="00962B3F">
        <w:fldChar w:fldCharType="begin" w:fldLock="1"/>
      </w:r>
      <w:r w:rsidRPr="00962B3F">
        <w:instrText xml:space="preserve"> PAGEREF _Toc100930159 \h </w:instrText>
      </w:r>
      <w:r w:rsidRPr="00962B3F">
        <w:fldChar w:fldCharType="separate"/>
      </w:r>
      <w:r w:rsidRPr="00962B3F">
        <w:t>604</w:t>
      </w:r>
      <w:r w:rsidRPr="00962B3F">
        <w:fldChar w:fldCharType="end"/>
      </w:r>
    </w:p>
    <w:p w14:paraId="0DC0CFF0" w14:textId="340EB1D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NR</w:t>
      </w:r>
      <w:r w:rsidRPr="00962B3F">
        <w:tab/>
      </w:r>
      <w:r w:rsidRPr="00962B3F">
        <w:fldChar w:fldCharType="begin" w:fldLock="1"/>
      </w:r>
      <w:r w:rsidRPr="00962B3F">
        <w:instrText xml:space="preserve"> PAGEREF _Toc100930160 \h </w:instrText>
      </w:r>
      <w:r w:rsidRPr="00962B3F">
        <w:fldChar w:fldCharType="separate"/>
      </w:r>
      <w:r w:rsidRPr="00962B3F">
        <w:t>604</w:t>
      </w:r>
      <w:r w:rsidRPr="00962B3F">
        <w:fldChar w:fldCharType="end"/>
      </w:r>
    </w:p>
    <w:p w14:paraId="38F5D007" w14:textId="27E4CC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NR-SL</w:t>
      </w:r>
      <w:r w:rsidRPr="00962B3F">
        <w:tab/>
      </w:r>
      <w:r w:rsidRPr="00962B3F">
        <w:fldChar w:fldCharType="begin" w:fldLock="1"/>
      </w:r>
      <w:r w:rsidRPr="00962B3F">
        <w:instrText xml:space="preserve"> PAGEREF _Toc100930161 \h </w:instrText>
      </w:r>
      <w:r w:rsidRPr="00962B3F">
        <w:fldChar w:fldCharType="separate"/>
      </w:r>
      <w:r w:rsidRPr="00962B3F">
        <w:t>611</w:t>
      </w:r>
      <w:r w:rsidRPr="00962B3F">
        <w:fldChar w:fldCharType="end"/>
      </w:r>
    </w:p>
    <w:p w14:paraId="493A6BF7" w14:textId="303AD01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w:t>
      </w:r>
      <w:r w:rsidRPr="00962B3F">
        <w:rPr>
          <w:i/>
        </w:rPr>
        <w:t>easObjectRxTxDiff</w:t>
      </w:r>
      <w:r w:rsidRPr="00962B3F">
        <w:tab/>
      </w:r>
      <w:r w:rsidRPr="00962B3F">
        <w:fldChar w:fldCharType="begin" w:fldLock="1"/>
      </w:r>
      <w:r w:rsidRPr="00962B3F">
        <w:instrText xml:space="preserve"> PAGEREF _Toc100930162 \h </w:instrText>
      </w:r>
      <w:r w:rsidRPr="00962B3F">
        <w:fldChar w:fldCharType="separate"/>
      </w:r>
      <w:r w:rsidRPr="00962B3F">
        <w:t>611</w:t>
      </w:r>
      <w:r w:rsidRPr="00962B3F">
        <w:fldChar w:fldCharType="end"/>
      </w:r>
    </w:p>
    <w:p w14:paraId="614CD13F" w14:textId="31C583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ObjectToAddModList</w:t>
      </w:r>
      <w:r w:rsidRPr="00962B3F">
        <w:tab/>
      </w:r>
      <w:r w:rsidRPr="00962B3F">
        <w:fldChar w:fldCharType="begin" w:fldLock="1"/>
      </w:r>
      <w:r w:rsidRPr="00962B3F">
        <w:instrText xml:space="preserve"> PAGEREF _Toc100930163 \h </w:instrText>
      </w:r>
      <w:r w:rsidRPr="00962B3F">
        <w:fldChar w:fldCharType="separate"/>
      </w:r>
      <w:r w:rsidRPr="00962B3F">
        <w:t>612</w:t>
      </w:r>
      <w:r w:rsidRPr="00962B3F">
        <w:fldChar w:fldCharType="end"/>
      </w:r>
    </w:p>
    <w:p w14:paraId="5B045B04" w14:textId="6C24A8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ObjectUTRA-FDD</w:t>
      </w:r>
      <w:r w:rsidRPr="00962B3F">
        <w:tab/>
      </w:r>
      <w:r w:rsidRPr="00962B3F">
        <w:fldChar w:fldCharType="begin" w:fldLock="1"/>
      </w:r>
      <w:r w:rsidRPr="00962B3F">
        <w:instrText xml:space="preserve"> PAGEREF _Toc100930164 \h </w:instrText>
      </w:r>
      <w:r w:rsidRPr="00962B3F">
        <w:fldChar w:fldCharType="separate"/>
      </w:r>
      <w:r w:rsidRPr="00962B3F">
        <w:t>613</w:t>
      </w:r>
      <w:r w:rsidRPr="00962B3F">
        <w:fldChar w:fldCharType="end"/>
      </w:r>
    </w:p>
    <w:p w14:paraId="51248F54" w14:textId="331C30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CellListSFTD-NR</w:t>
      </w:r>
      <w:r w:rsidRPr="00962B3F">
        <w:tab/>
      </w:r>
      <w:r w:rsidRPr="00962B3F">
        <w:fldChar w:fldCharType="begin" w:fldLock="1"/>
      </w:r>
      <w:r w:rsidRPr="00962B3F">
        <w:instrText xml:space="preserve"> PAGEREF _Toc100930165 \h </w:instrText>
      </w:r>
      <w:r w:rsidRPr="00962B3F">
        <w:fldChar w:fldCharType="separate"/>
      </w:r>
      <w:r w:rsidRPr="00962B3F">
        <w:t>614</w:t>
      </w:r>
      <w:r w:rsidRPr="00962B3F">
        <w:fldChar w:fldCharType="end"/>
      </w:r>
    </w:p>
    <w:p w14:paraId="029B726B" w14:textId="0CB32AF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CellListSFTD-EUTRA</w:t>
      </w:r>
      <w:r w:rsidRPr="00962B3F">
        <w:tab/>
      </w:r>
      <w:r w:rsidRPr="00962B3F">
        <w:fldChar w:fldCharType="begin" w:fldLock="1"/>
      </w:r>
      <w:r w:rsidRPr="00962B3F">
        <w:instrText xml:space="preserve"> PAGEREF _Toc100930166 \h </w:instrText>
      </w:r>
      <w:r w:rsidRPr="00962B3F">
        <w:fldChar w:fldCharType="separate"/>
      </w:r>
      <w:r w:rsidRPr="00962B3F">
        <w:t>614</w:t>
      </w:r>
      <w:r w:rsidRPr="00962B3F">
        <w:fldChar w:fldCharType="end"/>
      </w:r>
    </w:p>
    <w:p w14:paraId="208131BD" w14:textId="34A64E7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s</w:t>
      </w:r>
      <w:r w:rsidRPr="00962B3F">
        <w:tab/>
      </w:r>
      <w:r w:rsidRPr="00962B3F">
        <w:fldChar w:fldCharType="begin" w:fldLock="1"/>
      </w:r>
      <w:r w:rsidRPr="00962B3F">
        <w:instrText xml:space="preserve"> PAGEREF _Toc100930167 \h </w:instrText>
      </w:r>
      <w:r w:rsidRPr="00962B3F">
        <w:fldChar w:fldCharType="separate"/>
      </w:r>
      <w:r w:rsidRPr="00962B3F">
        <w:t>615</w:t>
      </w:r>
      <w:r w:rsidRPr="00962B3F">
        <w:fldChar w:fldCharType="end"/>
      </w:r>
    </w:p>
    <w:p w14:paraId="175DE25A" w14:textId="4B05D37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2EUTRA</w:t>
      </w:r>
      <w:r w:rsidRPr="00962B3F">
        <w:tab/>
      </w:r>
      <w:r w:rsidRPr="00962B3F">
        <w:fldChar w:fldCharType="begin" w:fldLock="1"/>
      </w:r>
      <w:r w:rsidRPr="00962B3F">
        <w:instrText xml:space="preserve"> PAGEREF _Toc100930168 \h </w:instrText>
      </w:r>
      <w:r w:rsidRPr="00962B3F">
        <w:fldChar w:fldCharType="separate"/>
      </w:r>
      <w:r w:rsidRPr="00962B3F">
        <w:t>623</w:t>
      </w:r>
      <w:r w:rsidRPr="00962B3F">
        <w:fldChar w:fldCharType="end"/>
      </w:r>
    </w:p>
    <w:p w14:paraId="07C15424" w14:textId="606216A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2NR</w:t>
      </w:r>
      <w:r w:rsidRPr="00962B3F">
        <w:tab/>
      </w:r>
      <w:r w:rsidRPr="00962B3F">
        <w:fldChar w:fldCharType="begin" w:fldLock="1"/>
      </w:r>
      <w:r w:rsidRPr="00962B3F">
        <w:instrText xml:space="preserve"> PAGEREF _Toc100930169 \h </w:instrText>
      </w:r>
      <w:r w:rsidRPr="00962B3F">
        <w:fldChar w:fldCharType="separate"/>
      </w:r>
      <w:r w:rsidRPr="00962B3F">
        <w:t>623</w:t>
      </w:r>
      <w:r w:rsidRPr="00962B3F">
        <w:fldChar w:fldCharType="end"/>
      </w:r>
    </w:p>
    <w:p w14:paraId="1EC59A75" w14:textId="79860F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MeasResultIdleEUTRA</w:t>
      </w:r>
      <w:r w:rsidRPr="00962B3F">
        <w:tab/>
      </w:r>
      <w:r w:rsidRPr="00962B3F">
        <w:fldChar w:fldCharType="begin" w:fldLock="1"/>
      </w:r>
      <w:r w:rsidRPr="00962B3F">
        <w:instrText xml:space="preserve"> PAGEREF _Toc100930170 \h </w:instrText>
      </w:r>
      <w:r w:rsidRPr="00962B3F">
        <w:fldChar w:fldCharType="separate"/>
      </w:r>
      <w:r w:rsidRPr="00962B3F">
        <w:t>623</w:t>
      </w:r>
      <w:r w:rsidRPr="00962B3F">
        <w:fldChar w:fldCharType="end"/>
      </w:r>
    </w:p>
    <w:p w14:paraId="1DC348E2" w14:textId="78FABB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MeasResultIdleNR</w:t>
      </w:r>
      <w:r w:rsidRPr="00962B3F">
        <w:tab/>
      </w:r>
      <w:r w:rsidRPr="00962B3F">
        <w:fldChar w:fldCharType="begin" w:fldLock="1"/>
      </w:r>
      <w:r w:rsidRPr="00962B3F">
        <w:instrText xml:space="preserve"> PAGEREF _Toc100930171 \h </w:instrText>
      </w:r>
      <w:r w:rsidRPr="00962B3F">
        <w:fldChar w:fldCharType="separate"/>
      </w:r>
      <w:r w:rsidRPr="00962B3F">
        <w:t>624</w:t>
      </w:r>
      <w:r w:rsidRPr="00962B3F">
        <w:fldChar w:fldCharType="end"/>
      </w:r>
    </w:p>
    <w:p w14:paraId="67CFB96D" w14:textId="44C9517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RxTxTimeDiff</w:t>
      </w:r>
      <w:r w:rsidRPr="00962B3F">
        <w:tab/>
      </w:r>
      <w:r w:rsidRPr="00962B3F">
        <w:fldChar w:fldCharType="begin" w:fldLock="1"/>
      </w:r>
      <w:r w:rsidRPr="00962B3F">
        <w:instrText xml:space="preserve"> PAGEREF _Toc100930172 \h </w:instrText>
      </w:r>
      <w:r w:rsidRPr="00962B3F">
        <w:fldChar w:fldCharType="separate"/>
      </w:r>
      <w:r w:rsidRPr="00962B3F">
        <w:t>626</w:t>
      </w:r>
      <w:r w:rsidRPr="00962B3F">
        <w:fldChar w:fldCharType="end"/>
      </w:r>
    </w:p>
    <w:p w14:paraId="270974B3" w14:textId="1B4B2C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SCG-Failure</w:t>
      </w:r>
      <w:r w:rsidRPr="00962B3F">
        <w:tab/>
      </w:r>
      <w:r w:rsidRPr="00962B3F">
        <w:fldChar w:fldCharType="begin" w:fldLock="1"/>
      </w:r>
      <w:r w:rsidRPr="00962B3F">
        <w:instrText xml:space="preserve"> PAGEREF _Toc100930173 \h </w:instrText>
      </w:r>
      <w:r w:rsidRPr="00962B3F">
        <w:fldChar w:fldCharType="separate"/>
      </w:r>
      <w:r w:rsidRPr="00962B3F">
        <w:t>626</w:t>
      </w:r>
      <w:r w:rsidRPr="00962B3F">
        <w:fldChar w:fldCharType="end"/>
      </w:r>
    </w:p>
    <w:p w14:paraId="30CEB24C" w14:textId="0FC122C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sSL</w:t>
      </w:r>
      <w:r w:rsidRPr="00962B3F">
        <w:tab/>
      </w:r>
      <w:r w:rsidRPr="00962B3F">
        <w:fldChar w:fldCharType="begin" w:fldLock="1"/>
      </w:r>
      <w:r w:rsidRPr="00962B3F">
        <w:instrText xml:space="preserve"> PAGEREF _Toc100930174 \h </w:instrText>
      </w:r>
      <w:r w:rsidRPr="00962B3F">
        <w:fldChar w:fldCharType="separate"/>
      </w:r>
      <w:r w:rsidRPr="00962B3F">
        <w:t>627</w:t>
      </w:r>
      <w:r w:rsidRPr="00962B3F">
        <w:fldChar w:fldCharType="end"/>
      </w:r>
    </w:p>
    <w:p w14:paraId="049ADB17" w14:textId="02175F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TriggerQuantityEUTRA</w:t>
      </w:r>
      <w:r w:rsidRPr="00962B3F">
        <w:tab/>
      </w:r>
      <w:r w:rsidRPr="00962B3F">
        <w:fldChar w:fldCharType="begin" w:fldLock="1"/>
      </w:r>
      <w:r w:rsidRPr="00962B3F">
        <w:instrText xml:space="preserve"> PAGEREF _Toc100930175 \h </w:instrText>
      </w:r>
      <w:r w:rsidRPr="00962B3F">
        <w:fldChar w:fldCharType="separate"/>
      </w:r>
      <w:r w:rsidRPr="00962B3F">
        <w:t>628</w:t>
      </w:r>
      <w:r w:rsidRPr="00962B3F">
        <w:fldChar w:fldCharType="end"/>
      </w:r>
    </w:p>
    <w:p w14:paraId="43D3ADCA" w14:textId="31CBAD7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obilityStateParameters</w:t>
      </w:r>
      <w:r w:rsidRPr="00962B3F">
        <w:tab/>
      </w:r>
      <w:r w:rsidRPr="00962B3F">
        <w:fldChar w:fldCharType="begin" w:fldLock="1"/>
      </w:r>
      <w:r w:rsidRPr="00962B3F">
        <w:instrText xml:space="preserve"> PAGEREF _Toc100930176 \h </w:instrText>
      </w:r>
      <w:r w:rsidRPr="00962B3F">
        <w:fldChar w:fldCharType="separate"/>
      </w:r>
      <w:r w:rsidRPr="00962B3F">
        <w:t>628</w:t>
      </w:r>
      <w:r w:rsidRPr="00962B3F">
        <w:fldChar w:fldCharType="end"/>
      </w:r>
    </w:p>
    <w:p w14:paraId="2ABEED36" w14:textId="638476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RB-Identity</w:t>
      </w:r>
      <w:r w:rsidRPr="00962B3F">
        <w:tab/>
      </w:r>
      <w:r w:rsidRPr="00962B3F">
        <w:fldChar w:fldCharType="begin" w:fldLock="1"/>
      </w:r>
      <w:r w:rsidRPr="00962B3F">
        <w:instrText xml:space="preserve"> PAGEREF _Toc100930177 \h </w:instrText>
      </w:r>
      <w:r w:rsidRPr="00962B3F">
        <w:fldChar w:fldCharType="separate"/>
      </w:r>
      <w:r w:rsidRPr="00962B3F">
        <w:t>629</w:t>
      </w:r>
      <w:r w:rsidRPr="00962B3F">
        <w:fldChar w:fldCharType="end"/>
      </w:r>
    </w:p>
    <w:p w14:paraId="799EE763" w14:textId="18F8B54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sgA-ConfigCommon</w:t>
      </w:r>
      <w:r w:rsidRPr="00962B3F">
        <w:tab/>
      </w:r>
      <w:r w:rsidRPr="00962B3F">
        <w:fldChar w:fldCharType="begin" w:fldLock="1"/>
      </w:r>
      <w:r w:rsidRPr="00962B3F">
        <w:instrText xml:space="preserve"> PAGEREF _Toc100930178 \h </w:instrText>
      </w:r>
      <w:r w:rsidRPr="00962B3F">
        <w:fldChar w:fldCharType="separate"/>
      </w:r>
      <w:r w:rsidRPr="00962B3F">
        <w:t>629</w:t>
      </w:r>
      <w:r w:rsidRPr="00962B3F">
        <w:fldChar w:fldCharType="end"/>
      </w:r>
    </w:p>
    <w:p w14:paraId="601FB8B3" w14:textId="3021435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sgA-PUSCH-Config</w:t>
      </w:r>
      <w:r w:rsidRPr="00962B3F">
        <w:tab/>
      </w:r>
      <w:r w:rsidRPr="00962B3F">
        <w:fldChar w:fldCharType="begin" w:fldLock="1"/>
      </w:r>
      <w:r w:rsidRPr="00962B3F">
        <w:instrText xml:space="preserve"> PAGEREF _Toc100930179 \h </w:instrText>
      </w:r>
      <w:r w:rsidRPr="00962B3F">
        <w:fldChar w:fldCharType="separate"/>
      </w:r>
      <w:r w:rsidRPr="00962B3F">
        <w:t>630</w:t>
      </w:r>
      <w:r w:rsidRPr="00962B3F">
        <w:fldChar w:fldCharType="end"/>
      </w:r>
    </w:p>
    <w:p w14:paraId="3BFD8F0F" w14:textId="046122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ultiFrequencyBandListNR</w:t>
      </w:r>
      <w:r w:rsidRPr="00962B3F">
        <w:tab/>
      </w:r>
      <w:r w:rsidRPr="00962B3F">
        <w:fldChar w:fldCharType="begin" w:fldLock="1"/>
      </w:r>
      <w:r w:rsidRPr="00962B3F">
        <w:instrText xml:space="preserve"> PAGEREF _Toc100930180 \h </w:instrText>
      </w:r>
      <w:r w:rsidRPr="00962B3F">
        <w:fldChar w:fldCharType="separate"/>
      </w:r>
      <w:r w:rsidRPr="00962B3F">
        <w:t>633</w:t>
      </w:r>
      <w:r w:rsidRPr="00962B3F">
        <w:fldChar w:fldCharType="end"/>
      </w:r>
    </w:p>
    <w:p w14:paraId="0965F8BC" w14:textId="54D631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lang w:eastAsia="en-GB"/>
        </w:rPr>
        <w:t>MultiFrequencyBandListNR-SIB</w:t>
      </w:r>
      <w:r w:rsidRPr="00962B3F">
        <w:tab/>
      </w:r>
      <w:r w:rsidRPr="00962B3F">
        <w:fldChar w:fldCharType="begin" w:fldLock="1"/>
      </w:r>
      <w:r w:rsidRPr="00962B3F">
        <w:instrText xml:space="preserve"> PAGEREF _Toc100930181 \h </w:instrText>
      </w:r>
      <w:r w:rsidRPr="00962B3F">
        <w:fldChar w:fldCharType="separate"/>
      </w:r>
      <w:r w:rsidRPr="00962B3F">
        <w:t>634</w:t>
      </w:r>
      <w:r w:rsidRPr="00962B3F">
        <w:fldChar w:fldCharType="end"/>
      </w:r>
    </w:p>
    <w:p w14:paraId="2804064F" w14:textId="20209E1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USIM-GapConfig</w:t>
      </w:r>
      <w:r w:rsidRPr="00962B3F">
        <w:tab/>
      </w:r>
      <w:r w:rsidRPr="00962B3F">
        <w:fldChar w:fldCharType="begin" w:fldLock="1"/>
      </w:r>
      <w:r w:rsidRPr="00962B3F">
        <w:instrText xml:space="preserve"> PAGEREF _Toc100930182 \h </w:instrText>
      </w:r>
      <w:r w:rsidRPr="00962B3F">
        <w:fldChar w:fldCharType="separate"/>
      </w:r>
      <w:r w:rsidRPr="00962B3F">
        <w:t>634</w:t>
      </w:r>
      <w:r w:rsidRPr="00962B3F">
        <w:fldChar w:fldCharType="end"/>
      </w:r>
    </w:p>
    <w:p w14:paraId="3D72DF83" w14:textId="730A1F6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USIM-GapID</w:t>
      </w:r>
      <w:r w:rsidRPr="00962B3F">
        <w:tab/>
      </w:r>
      <w:r w:rsidRPr="00962B3F">
        <w:fldChar w:fldCharType="begin" w:fldLock="1"/>
      </w:r>
      <w:r w:rsidRPr="00962B3F">
        <w:instrText xml:space="preserve"> PAGEREF _Toc100930183 \h </w:instrText>
      </w:r>
      <w:r w:rsidRPr="00962B3F">
        <w:fldChar w:fldCharType="separate"/>
      </w:r>
      <w:r w:rsidRPr="00962B3F">
        <w:t>636</w:t>
      </w:r>
      <w:r w:rsidRPr="00962B3F">
        <w:fldChar w:fldCharType="end"/>
      </w:r>
    </w:p>
    <w:p w14:paraId="7AF5841F" w14:textId="7D615D7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GapsConfigNR</w:t>
      </w:r>
      <w:r w:rsidRPr="00962B3F">
        <w:tab/>
      </w:r>
      <w:r w:rsidRPr="00962B3F">
        <w:fldChar w:fldCharType="begin" w:fldLock="1"/>
      </w:r>
      <w:r w:rsidRPr="00962B3F">
        <w:instrText xml:space="preserve"> PAGEREF _Toc100930184 \h </w:instrText>
      </w:r>
      <w:r w:rsidRPr="00962B3F">
        <w:fldChar w:fldCharType="separate"/>
      </w:r>
      <w:r w:rsidRPr="00962B3F">
        <w:t>636</w:t>
      </w:r>
      <w:r w:rsidRPr="00962B3F">
        <w:fldChar w:fldCharType="end"/>
      </w:r>
    </w:p>
    <w:p w14:paraId="37DA89CE" w14:textId="072461C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ConfigEUTRA</w:t>
      </w:r>
      <w:r w:rsidRPr="00962B3F">
        <w:tab/>
      </w:r>
      <w:r w:rsidRPr="00962B3F">
        <w:fldChar w:fldCharType="begin" w:fldLock="1"/>
      </w:r>
      <w:r w:rsidRPr="00962B3F">
        <w:instrText xml:space="preserve"> PAGEREF _Toc100930185 \h </w:instrText>
      </w:r>
      <w:r w:rsidRPr="00962B3F">
        <w:fldChar w:fldCharType="separate"/>
      </w:r>
      <w:r w:rsidRPr="00962B3F">
        <w:t>638</w:t>
      </w:r>
      <w:r w:rsidRPr="00962B3F">
        <w:fldChar w:fldCharType="end"/>
      </w:r>
    </w:p>
    <w:p w14:paraId="55E57715" w14:textId="0F7E5E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ConfigNR</w:t>
      </w:r>
      <w:r w:rsidRPr="00962B3F">
        <w:tab/>
      </w:r>
      <w:r w:rsidRPr="00962B3F">
        <w:fldChar w:fldCharType="begin" w:fldLock="1"/>
      </w:r>
      <w:r w:rsidRPr="00962B3F">
        <w:instrText xml:space="preserve"> PAGEREF _Toc100930186 \h </w:instrText>
      </w:r>
      <w:r w:rsidRPr="00962B3F">
        <w:fldChar w:fldCharType="separate"/>
      </w:r>
      <w:r w:rsidRPr="00962B3F">
        <w:t>638</w:t>
      </w:r>
      <w:r w:rsidRPr="00962B3F">
        <w:fldChar w:fldCharType="end"/>
      </w:r>
    </w:p>
    <w:p w14:paraId="5F1632E6" w14:textId="64C57AD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InfoEUTRA</w:t>
      </w:r>
      <w:r w:rsidRPr="00962B3F">
        <w:tab/>
      </w:r>
      <w:r w:rsidRPr="00962B3F">
        <w:fldChar w:fldCharType="begin" w:fldLock="1"/>
      </w:r>
      <w:r w:rsidRPr="00962B3F">
        <w:instrText xml:space="preserve"> PAGEREF _Toc100930187 \h </w:instrText>
      </w:r>
      <w:r w:rsidRPr="00962B3F">
        <w:fldChar w:fldCharType="separate"/>
      </w:r>
      <w:r w:rsidRPr="00962B3F">
        <w:t>639</w:t>
      </w:r>
      <w:r w:rsidRPr="00962B3F">
        <w:fldChar w:fldCharType="end"/>
      </w:r>
    </w:p>
    <w:p w14:paraId="71AB8C53" w14:textId="24E43A9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InfoNR</w:t>
      </w:r>
      <w:r w:rsidRPr="00962B3F">
        <w:tab/>
      </w:r>
      <w:r w:rsidRPr="00962B3F">
        <w:fldChar w:fldCharType="begin" w:fldLock="1"/>
      </w:r>
      <w:r w:rsidRPr="00962B3F">
        <w:instrText xml:space="preserve"> PAGEREF _Toc100930188 \h </w:instrText>
      </w:r>
      <w:r w:rsidRPr="00962B3F">
        <w:fldChar w:fldCharType="separate"/>
      </w:r>
      <w:r w:rsidRPr="00962B3F">
        <w:t>640</w:t>
      </w:r>
      <w:r w:rsidRPr="00962B3F">
        <w:fldChar w:fldCharType="end"/>
      </w:r>
    </w:p>
    <w:p w14:paraId="5D334622" w14:textId="761C1E6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ko-KR"/>
        </w:rPr>
        <w:t>NextHopChainingCount</w:t>
      </w:r>
      <w:r w:rsidRPr="00962B3F">
        <w:tab/>
      </w:r>
      <w:r w:rsidRPr="00962B3F">
        <w:fldChar w:fldCharType="begin" w:fldLock="1"/>
      </w:r>
      <w:r w:rsidRPr="00962B3F">
        <w:instrText xml:space="preserve"> PAGEREF _Toc100930189 \h </w:instrText>
      </w:r>
      <w:r w:rsidRPr="00962B3F">
        <w:fldChar w:fldCharType="separate"/>
      </w:r>
      <w:r w:rsidRPr="00962B3F">
        <w:t>641</w:t>
      </w:r>
      <w:r w:rsidRPr="00962B3F">
        <w:fldChar w:fldCharType="end"/>
      </w:r>
    </w:p>
    <w:p w14:paraId="13167B78" w14:textId="62C69F1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G-5G-S-TMSI</w:t>
      </w:r>
      <w:r w:rsidRPr="00962B3F">
        <w:tab/>
      </w:r>
      <w:r w:rsidRPr="00962B3F">
        <w:fldChar w:fldCharType="begin" w:fldLock="1"/>
      </w:r>
      <w:r w:rsidRPr="00962B3F">
        <w:instrText xml:space="preserve"> PAGEREF _Toc100930190 \h </w:instrText>
      </w:r>
      <w:r w:rsidRPr="00962B3F">
        <w:fldChar w:fldCharType="separate"/>
      </w:r>
      <w:r w:rsidRPr="00962B3F">
        <w:t>641</w:t>
      </w:r>
      <w:r w:rsidRPr="00962B3F">
        <w:fldChar w:fldCharType="end"/>
      </w:r>
    </w:p>
    <w:p w14:paraId="608B5A65" w14:textId="2C66FFB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onCellDefiningSSB</w:t>
      </w:r>
      <w:r w:rsidRPr="00962B3F">
        <w:tab/>
      </w:r>
      <w:r w:rsidRPr="00962B3F">
        <w:fldChar w:fldCharType="begin" w:fldLock="1"/>
      </w:r>
      <w:r w:rsidRPr="00962B3F">
        <w:instrText xml:space="preserve"> PAGEREF _Toc100930191 \h </w:instrText>
      </w:r>
      <w:r w:rsidRPr="00962B3F">
        <w:fldChar w:fldCharType="separate"/>
      </w:r>
      <w:r w:rsidRPr="00962B3F">
        <w:t>642</w:t>
      </w:r>
      <w:r w:rsidRPr="00962B3F">
        <w:fldChar w:fldCharType="end"/>
      </w:r>
    </w:p>
    <w:p w14:paraId="5D17D08C" w14:textId="5E33E7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PN-Identity</w:t>
      </w:r>
      <w:r w:rsidRPr="00962B3F">
        <w:tab/>
      </w:r>
      <w:r w:rsidRPr="00962B3F">
        <w:fldChar w:fldCharType="begin" w:fldLock="1"/>
      </w:r>
      <w:r w:rsidRPr="00962B3F">
        <w:instrText xml:space="preserve"> PAGEREF _Toc100930192 \h </w:instrText>
      </w:r>
      <w:r w:rsidRPr="00962B3F">
        <w:fldChar w:fldCharType="separate"/>
      </w:r>
      <w:r w:rsidRPr="00962B3F">
        <w:t>642</w:t>
      </w:r>
      <w:r w:rsidRPr="00962B3F">
        <w:fldChar w:fldCharType="end"/>
      </w:r>
    </w:p>
    <w:p w14:paraId="75A86E5C" w14:textId="0612C82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PN-IdentityInfoList</w:t>
      </w:r>
      <w:r w:rsidRPr="00962B3F">
        <w:tab/>
      </w:r>
      <w:r w:rsidRPr="00962B3F">
        <w:fldChar w:fldCharType="begin" w:fldLock="1"/>
      </w:r>
      <w:r w:rsidRPr="00962B3F">
        <w:instrText xml:space="preserve"> PAGEREF _Toc100930193 \h </w:instrText>
      </w:r>
      <w:r w:rsidRPr="00962B3F">
        <w:fldChar w:fldCharType="separate"/>
      </w:r>
      <w:r w:rsidRPr="00962B3F">
        <w:t>643</w:t>
      </w:r>
      <w:r w:rsidRPr="00962B3F">
        <w:fldChar w:fldCharType="end"/>
      </w:r>
    </w:p>
    <w:p w14:paraId="599EC804" w14:textId="2C3105A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R-DL-PRS-PDC-Info</w:t>
      </w:r>
      <w:r w:rsidRPr="00962B3F">
        <w:tab/>
      </w:r>
      <w:r w:rsidRPr="00962B3F">
        <w:fldChar w:fldCharType="begin" w:fldLock="1"/>
      </w:r>
      <w:r w:rsidRPr="00962B3F">
        <w:instrText xml:space="preserve"> PAGEREF _Toc100930194 \h </w:instrText>
      </w:r>
      <w:r w:rsidRPr="00962B3F">
        <w:fldChar w:fldCharType="separate"/>
      </w:r>
      <w:r w:rsidRPr="00962B3F">
        <w:t>644</w:t>
      </w:r>
      <w:r w:rsidRPr="00962B3F">
        <w:fldChar w:fldCharType="end"/>
      </w:r>
    </w:p>
    <w:p w14:paraId="3B6C2063" w14:textId="4044F5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R-NS-PmaxList</w:t>
      </w:r>
      <w:r w:rsidRPr="00962B3F">
        <w:tab/>
      </w:r>
      <w:r w:rsidRPr="00962B3F">
        <w:fldChar w:fldCharType="begin" w:fldLock="1"/>
      </w:r>
      <w:r w:rsidRPr="00962B3F">
        <w:instrText xml:space="preserve"> PAGEREF _Toc100930195 \h </w:instrText>
      </w:r>
      <w:r w:rsidRPr="00962B3F">
        <w:fldChar w:fldCharType="separate"/>
      </w:r>
      <w:r w:rsidRPr="00962B3F">
        <w:t>647</w:t>
      </w:r>
      <w:r w:rsidRPr="00962B3F">
        <w:fldChar w:fldCharType="end"/>
      </w:r>
    </w:p>
    <w:p w14:paraId="3E235520" w14:textId="45FF78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TN-Config</w:t>
      </w:r>
      <w:r w:rsidRPr="00962B3F">
        <w:tab/>
      </w:r>
      <w:r w:rsidRPr="00962B3F">
        <w:fldChar w:fldCharType="begin" w:fldLock="1"/>
      </w:r>
      <w:r w:rsidRPr="00962B3F">
        <w:instrText xml:space="preserve"> PAGEREF _Toc100930196 \h </w:instrText>
      </w:r>
      <w:r w:rsidRPr="00962B3F">
        <w:fldChar w:fldCharType="separate"/>
      </w:r>
      <w:r w:rsidRPr="00962B3F">
        <w:t>648</w:t>
      </w:r>
      <w:r w:rsidRPr="00962B3F">
        <w:fldChar w:fldCharType="end"/>
      </w:r>
    </w:p>
    <w:p w14:paraId="6C857A53" w14:textId="41ED7DA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w:t>
      </w:r>
      <w:r w:rsidRPr="00962B3F">
        <w:tab/>
      </w:r>
      <w:r w:rsidRPr="00962B3F">
        <w:fldChar w:fldCharType="begin" w:fldLock="1"/>
      </w:r>
      <w:r w:rsidRPr="00962B3F">
        <w:instrText xml:space="preserve"> PAGEREF _Toc100930197 \h </w:instrText>
      </w:r>
      <w:r w:rsidRPr="00962B3F">
        <w:fldChar w:fldCharType="separate"/>
      </w:r>
      <w:r w:rsidRPr="00962B3F">
        <w:t>650</w:t>
      </w:r>
      <w:r w:rsidRPr="00962B3F">
        <w:fldChar w:fldCharType="end"/>
      </w:r>
    </w:p>
    <w:p w14:paraId="57B2A9DA" w14:textId="1F5793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Id</w:t>
      </w:r>
      <w:r w:rsidRPr="00962B3F">
        <w:tab/>
      </w:r>
      <w:r w:rsidRPr="00962B3F">
        <w:fldChar w:fldCharType="begin" w:fldLock="1"/>
      </w:r>
      <w:r w:rsidRPr="00962B3F">
        <w:instrText xml:space="preserve"> PAGEREF _Toc100930198 \h </w:instrText>
      </w:r>
      <w:r w:rsidRPr="00962B3F">
        <w:fldChar w:fldCharType="separate"/>
      </w:r>
      <w:r w:rsidRPr="00962B3F">
        <w:t>651</w:t>
      </w:r>
      <w:r w:rsidRPr="00962B3F">
        <w:fldChar w:fldCharType="end"/>
      </w:r>
    </w:p>
    <w:p w14:paraId="7C2AF904" w14:textId="7B85306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Set</w:t>
      </w:r>
      <w:r w:rsidRPr="00962B3F">
        <w:tab/>
      </w:r>
      <w:r w:rsidRPr="00962B3F">
        <w:fldChar w:fldCharType="begin" w:fldLock="1"/>
      </w:r>
      <w:r w:rsidRPr="00962B3F">
        <w:instrText xml:space="preserve"> PAGEREF _Toc100930199 \h </w:instrText>
      </w:r>
      <w:r w:rsidRPr="00962B3F">
        <w:fldChar w:fldCharType="separate"/>
      </w:r>
      <w:r w:rsidRPr="00962B3F">
        <w:t>651</w:t>
      </w:r>
      <w:r w:rsidRPr="00962B3F">
        <w:fldChar w:fldCharType="end"/>
      </w:r>
    </w:p>
    <w:p w14:paraId="17A01314" w14:textId="01BBB46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SetId</w:t>
      </w:r>
      <w:r w:rsidRPr="00962B3F">
        <w:tab/>
      </w:r>
      <w:r w:rsidRPr="00962B3F">
        <w:fldChar w:fldCharType="begin" w:fldLock="1"/>
      </w:r>
      <w:r w:rsidRPr="00962B3F">
        <w:instrText xml:space="preserve"> PAGEREF _Toc100930200 \h </w:instrText>
      </w:r>
      <w:r w:rsidRPr="00962B3F">
        <w:fldChar w:fldCharType="separate"/>
      </w:r>
      <w:r w:rsidRPr="00962B3F">
        <w:t>652</w:t>
      </w:r>
      <w:r w:rsidRPr="00962B3F">
        <w:fldChar w:fldCharType="end"/>
      </w:r>
    </w:p>
    <w:p w14:paraId="7308AD38" w14:textId="6CE24E21"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rPr>
        <w:t>P-Max</w:t>
      </w:r>
      <w:r w:rsidRPr="00962B3F">
        <w:tab/>
      </w:r>
      <w:r w:rsidRPr="00962B3F">
        <w:fldChar w:fldCharType="begin" w:fldLock="1"/>
      </w:r>
      <w:r w:rsidRPr="00962B3F">
        <w:instrText xml:space="preserve"> PAGEREF _Toc100930201 \h </w:instrText>
      </w:r>
      <w:r w:rsidRPr="00962B3F">
        <w:fldChar w:fldCharType="separate"/>
      </w:r>
      <w:r w:rsidRPr="00962B3F">
        <w:t>653</w:t>
      </w:r>
      <w:r w:rsidRPr="00962B3F">
        <w:fldChar w:fldCharType="end"/>
      </w:r>
    </w:p>
    <w:p w14:paraId="2EEA3E12" w14:textId="10C9AC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List</w:t>
      </w:r>
      <w:r w:rsidRPr="00962B3F">
        <w:tab/>
      </w:r>
      <w:r w:rsidRPr="00962B3F">
        <w:fldChar w:fldCharType="begin" w:fldLock="1"/>
      </w:r>
      <w:r w:rsidRPr="00962B3F">
        <w:instrText xml:space="preserve"> PAGEREF _Toc100930202 \h </w:instrText>
      </w:r>
      <w:r w:rsidRPr="00962B3F">
        <w:fldChar w:fldCharType="separate"/>
      </w:r>
      <w:r w:rsidRPr="00962B3F">
        <w:t>653</w:t>
      </w:r>
      <w:r w:rsidRPr="00962B3F">
        <w:fldChar w:fldCharType="end"/>
      </w:r>
    </w:p>
    <w:p w14:paraId="6B5C14C6" w14:textId="11CCC7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w:t>
      </w:r>
      <w:r w:rsidRPr="00962B3F">
        <w:tab/>
      </w:r>
      <w:r w:rsidRPr="00962B3F">
        <w:fldChar w:fldCharType="begin" w:fldLock="1"/>
      </w:r>
      <w:r w:rsidRPr="00962B3F">
        <w:instrText xml:space="preserve"> PAGEREF _Toc100930203 \h </w:instrText>
      </w:r>
      <w:r w:rsidRPr="00962B3F">
        <w:fldChar w:fldCharType="separate"/>
      </w:r>
      <w:r w:rsidRPr="00962B3F">
        <w:t>654</w:t>
      </w:r>
      <w:r w:rsidRPr="00962B3F">
        <w:fldChar w:fldCharType="end"/>
      </w:r>
    </w:p>
    <w:p w14:paraId="4695E0C6" w14:textId="6DE647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Element</w:t>
      </w:r>
      <w:r w:rsidRPr="00962B3F">
        <w:tab/>
      </w:r>
      <w:r w:rsidRPr="00962B3F">
        <w:fldChar w:fldCharType="begin" w:fldLock="1"/>
      </w:r>
      <w:r w:rsidRPr="00962B3F">
        <w:instrText xml:space="preserve"> PAGEREF _Toc100930204 \h </w:instrText>
      </w:r>
      <w:r w:rsidRPr="00962B3F">
        <w:fldChar w:fldCharType="separate"/>
      </w:r>
      <w:r w:rsidRPr="00962B3F">
        <w:t>654</w:t>
      </w:r>
      <w:r w:rsidRPr="00962B3F">
        <w:fldChar w:fldCharType="end"/>
      </w:r>
    </w:p>
    <w:p w14:paraId="7EDCD4AE" w14:textId="304C5B1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Index</w:t>
      </w:r>
      <w:r w:rsidRPr="00962B3F">
        <w:tab/>
      </w:r>
      <w:r w:rsidRPr="00962B3F">
        <w:fldChar w:fldCharType="begin" w:fldLock="1"/>
      </w:r>
      <w:r w:rsidRPr="00962B3F">
        <w:instrText xml:space="preserve"> PAGEREF _Toc100930205 \h </w:instrText>
      </w:r>
      <w:r w:rsidRPr="00962B3F">
        <w:fldChar w:fldCharType="separate"/>
      </w:r>
      <w:r w:rsidRPr="00962B3F">
        <w:t>655</w:t>
      </w:r>
      <w:r w:rsidRPr="00962B3F">
        <w:fldChar w:fldCharType="end"/>
      </w:r>
    </w:p>
    <w:p w14:paraId="78D825B9" w14:textId="5941B0D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IndexList</w:t>
      </w:r>
      <w:r w:rsidRPr="00962B3F">
        <w:tab/>
      </w:r>
      <w:r w:rsidRPr="00962B3F">
        <w:fldChar w:fldCharType="begin" w:fldLock="1"/>
      </w:r>
      <w:r w:rsidRPr="00962B3F">
        <w:instrText xml:space="preserve"> PAGEREF _Toc100930206 \h </w:instrText>
      </w:r>
      <w:r w:rsidRPr="00962B3F">
        <w:fldChar w:fldCharType="separate"/>
      </w:r>
      <w:r w:rsidRPr="00962B3F">
        <w:t>655</w:t>
      </w:r>
      <w:r w:rsidRPr="00962B3F">
        <w:fldChar w:fldCharType="end"/>
      </w:r>
    </w:p>
    <w:p w14:paraId="172C16A2" w14:textId="641F08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CH-Config</w:t>
      </w:r>
      <w:r w:rsidRPr="00962B3F">
        <w:tab/>
      </w:r>
      <w:r w:rsidRPr="00962B3F">
        <w:fldChar w:fldCharType="begin" w:fldLock="1"/>
      </w:r>
      <w:r w:rsidRPr="00962B3F">
        <w:instrText xml:space="preserve"> PAGEREF _Toc100930207 \h </w:instrText>
      </w:r>
      <w:r w:rsidRPr="00962B3F">
        <w:fldChar w:fldCharType="separate"/>
      </w:r>
      <w:r w:rsidRPr="00962B3F">
        <w:t>655</w:t>
      </w:r>
      <w:r w:rsidRPr="00962B3F">
        <w:fldChar w:fldCharType="end"/>
      </w:r>
    </w:p>
    <w:p w14:paraId="116CF209" w14:textId="263444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CH-ConfigCommon</w:t>
      </w:r>
      <w:r w:rsidRPr="00962B3F">
        <w:tab/>
      </w:r>
      <w:r w:rsidRPr="00962B3F">
        <w:fldChar w:fldCharType="begin" w:fldLock="1"/>
      </w:r>
      <w:r w:rsidRPr="00962B3F">
        <w:instrText xml:space="preserve"> PAGEREF _Toc100930208 \h </w:instrText>
      </w:r>
      <w:r w:rsidRPr="00962B3F">
        <w:fldChar w:fldCharType="separate"/>
      </w:r>
      <w:r w:rsidRPr="00962B3F">
        <w:t>658</w:t>
      </w:r>
      <w:r w:rsidRPr="00962B3F">
        <w:fldChar w:fldCharType="end"/>
      </w:r>
    </w:p>
    <w:p w14:paraId="1B8E0B0E" w14:textId="335396A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CH-ConfigSIB1</w:t>
      </w:r>
      <w:r w:rsidRPr="00962B3F">
        <w:tab/>
      </w:r>
      <w:r w:rsidRPr="00962B3F">
        <w:fldChar w:fldCharType="begin" w:fldLock="1"/>
      </w:r>
      <w:r w:rsidRPr="00962B3F">
        <w:instrText xml:space="preserve"> PAGEREF _Toc100930209 \h </w:instrText>
      </w:r>
      <w:r w:rsidRPr="00962B3F">
        <w:fldChar w:fldCharType="separate"/>
      </w:r>
      <w:r w:rsidRPr="00962B3F">
        <w:t>661</w:t>
      </w:r>
      <w:r w:rsidRPr="00962B3F">
        <w:fldChar w:fldCharType="end"/>
      </w:r>
    </w:p>
    <w:p w14:paraId="334ACC03" w14:textId="57043E2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DCCH-ServingCellConfig</w:t>
      </w:r>
      <w:r w:rsidRPr="00962B3F">
        <w:tab/>
      </w:r>
      <w:r w:rsidRPr="00962B3F">
        <w:fldChar w:fldCharType="begin" w:fldLock="1"/>
      </w:r>
      <w:r w:rsidRPr="00962B3F">
        <w:instrText xml:space="preserve"> PAGEREF _Toc100930210 \h </w:instrText>
      </w:r>
      <w:r w:rsidRPr="00962B3F">
        <w:fldChar w:fldCharType="separate"/>
      </w:r>
      <w:r w:rsidRPr="00962B3F">
        <w:t>661</w:t>
      </w:r>
      <w:r w:rsidRPr="00962B3F">
        <w:fldChar w:fldCharType="end"/>
      </w:r>
    </w:p>
    <w:p w14:paraId="57816435" w14:textId="5E496B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DCP-Config</w:t>
      </w:r>
      <w:r w:rsidRPr="00962B3F">
        <w:tab/>
      </w:r>
      <w:r w:rsidRPr="00962B3F">
        <w:fldChar w:fldCharType="begin" w:fldLock="1"/>
      </w:r>
      <w:r w:rsidRPr="00962B3F">
        <w:instrText xml:space="preserve"> PAGEREF _Toc100930211 \h </w:instrText>
      </w:r>
      <w:r w:rsidRPr="00962B3F">
        <w:fldChar w:fldCharType="separate"/>
      </w:r>
      <w:r w:rsidRPr="00962B3F">
        <w:t>662</w:t>
      </w:r>
      <w:r w:rsidRPr="00962B3F">
        <w:fldChar w:fldCharType="end"/>
      </w:r>
    </w:p>
    <w:p w14:paraId="19EE2C48" w14:textId="32275D0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Config</w:t>
      </w:r>
      <w:r w:rsidRPr="00962B3F">
        <w:tab/>
      </w:r>
      <w:r w:rsidRPr="00962B3F">
        <w:fldChar w:fldCharType="begin" w:fldLock="1"/>
      </w:r>
      <w:r w:rsidRPr="00962B3F">
        <w:instrText xml:space="preserve"> PAGEREF _Toc100930212 \h </w:instrText>
      </w:r>
      <w:r w:rsidRPr="00962B3F">
        <w:fldChar w:fldCharType="separate"/>
      </w:r>
      <w:r w:rsidRPr="00962B3F">
        <w:t>668</w:t>
      </w:r>
      <w:r w:rsidRPr="00962B3F">
        <w:fldChar w:fldCharType="end"/>
      </w:r>
    </w:p>
    <w:p w14:paraId="612596A1" w14:textId="6525BC5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ConfigCommon</w:t>
      </w:r>
      <w:r w:rsidRPr="00962B3F">
        <w:tab/>
      </w:r>
      <w:r w:rsidRPr="00962B3F">
        <w:fldChar w:fldCharType="begin" w:fldLock="1"/>
      </w:r>
      <w:r w:rsidRPr="00962B3F">
        <w:instrText xml:space="preserve"> PAGEREF _Toc100930213 \h </w:instrText>
      </w:r>
      <w:r w:rsidRPr="00962B3F">
        <w:fldChar w:fldCharType="separate"/>
      </w:r>
      <w:r w:rsidRPr="00962B3F">
        <w:t>675</w:t>
      </w:r>
      <w:r w:rsidRPr="00962B3F">
        <w:fldChar w:fldCharType="end"/>
      </w:r>
    </w:p>
    <w:p w14:paraId="7A107B79" w14:textId="308879E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ServingCellConfig</w:t>
      </w:r>
      <w:r w:rsidRPr="00962B3F">
        <w:tab/>
      </w:r>
      <w:r w:rsidRPr="00962B3F">
        <w:fldChar w:fldCharType="begin" w:fldLock="1"/>
      </w:r>
      <w:r w:rsidRPr="00962B3F">
        <w:instrText xml:space="preserve"> PAGEREF _Toc100930214 \h </w:instrText>
      </w:r>
      <w:r w:rsidRPr="00962B3F">
        <w:fldChar w:fldCharType="separate"/>
      </w:r>
      <w:r w:rsidRPr="00962B3F">
        <w:t>675</w:t>
      </w:r>
      <w:r w:rsidRPr="00962B3F">
        <w:fldChar w:fldCharType="end"/>
      </w:r>
    </w:p>
    <w:p w14:paraId="655DBAC1" w14:textId="39C351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TimeDomainResourceAllocationList</w:t>
      </w:r>
      <w:r w:rsidRPr="00962B3F">
        <w:tab/>
      </w:r>
      <w:r w:rsidRPr="00962B3F">
        <w:fldChar w:fldCharType="begin" w:fldLock="1"/>
      </w:r>
      <w:r w:rsidRPr="00962B3F">
        <w:instrText xml:space="preserve"> PAGEREF _Toc100930215 \h </w:instrText>
      </w:r>
      <w:r w:rsidRPr="00962B3F">
        <w:fldChar w:fldCharType="separate"/>
      </w:r>
      <w:r w:rsidRPr="00962B3F">
        <w:t>677</w:t>
      </w:r>
      <w:r w:rsidRPr="00962B3F">
        <w:fldChar w:fldCharType="end"/>
      </w:r>
    </w:p>
    <w:p w14:paraId="57D26A3C" w14:textId="0D68CD9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R-Config</w:t>
      </w:r>
      <w:r w:rsidRPr="00962B3F">
        <w:tab/>
      </w:r>
      <w:r w:rsidRPr="00962B3F">
        <w:fldChar w:fldCharType="begin" w:fldLock="1"/>
      </w:r>
      <w:r w:rsidRPr="00962B3F">
        <w:instrText xml:space="preserve"> PAGEREF _Toc100930216 \h </w:instrText>
      </w:r>
      <w:r w:rsidRPr="00962B3F">
        <w:fldChar w:fldCharType="separate"/>
      </w:r>
      <w:r w:rsidRPr="00962B3F">
        <w:t>679</w:t>
      </w:r>
      <w:r w:rsidRPr="00962B3F">
        <w:fldChar w:fldCharType="end"/>
      </w:r>
    </w:p>
    <w:p w14:paraId="3E425DC2" w14:textId="192C00A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sCellId</w:t>
      </w:r>
      <w:r w:rsidRPr="00962B3F">
        <w:tab/>
      </w:r>
      <w:r w:rsidRPr="00962B3F">
        <w:fldChar w:fldCharType="begin" w:fldLock="1"/>
      </w:r>
      <w:r w:rsidRPr="00962B3F">
        <w:instrText xml:space="preserve"> PAGEREF _Toc100930217 \h </w:instrText>
      </w:r>
      <w:r w:rsidRPr="00962B3F">
        <w:fldChar w:fldCharType="separate"/>
      </w:r>
      <w:r w:rsidRPr="00962B3F">
        <w:t>681</w:t>
      </w:r>
      <w:r w:rsidRPr="00962B3F">
        <w:fldChar w:fldCharType="end"/>
      </w:r>
    </w:p>
    <w:p w14:paraId="1313ACC7" w14:textId="4E4006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sicalCellGroupConfig</w:t>
      </w:r>
      <w:r w:rsidRPr="00962B3F">
        <w:tab/>
      </w:r>
      <w:r w:rsidRPr="00962B3F">
        <w:fldChar w:fldCharType="begin" w:fldLock="1"/>
      </w:r>
      <w:r w:rsidRPr="00962B3F">
        <w:instrText xml:space="preserve"> PAGEREF _Toc100930218 \h </w:instrText>
      </w:r>
      <w:r w:rsidRPr="00962B3F">
        <w:fldChar w:fldCharType="separate"/>
      </w:r>
      <w:r w:rsidRPr="00962B3F">
        <w:t>682</w:t>
      </w:r>
      <w:r w:rsidRPr="00962B3F">
        <w:fldChar w:fldCharType="end"/>
      </w:r>
    </w:p>
    <w:p w14:paraId="74D804D6" w14:textId="7109E6C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LMN-Identity</w:t>
      </w:r>
      <w:r w:rsidRPr="00962B3F">
        <w:tab/>
      </w:r>
      <w:r w:rsidRPr="00962B3F">
        <w:fldChar w:fldCharType="begin" w:fldLock="1"/>
      </w:r>
      <w:r w:rsidRPr="00962B3F">
        <w:instrText xml:space="preserve"> PAGEREF _Toc100930219 \h </w:instrText>
      </w:r>
      <w:r w:rsidRPr="00962B3F">
        <w:fldChar w:fldCharType="separate"/>
      </w:r>
      <w:r w:rsidRPr="00962B3F">
        <w:t>689</w:t>
      </w:r>
      <w:r w:rsidRPr="00962B3F">
        <w:fldChar w:fldCharType="end"/>
      </w:r>
    </w:p>
    <w:p w14:paraId="1E3E8EF0" w14:textId="515032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LMN-IdentityInfoList</w:t>
      </w:r>
      <w:r w:rsidRPr="00962B3F">
        <w:tab/>
      </w:r>
      <w:r w:rsidRPr="00962B3F">
        <w:fldChar w:fldCharType="begin" w:fldLock="1"/>
      </w:r>
      <w:r w:rsidRPr="00962B3F">
        <w:instrText xml:space="preserve"> PAGEREF _Toc100930220 \h </w:instrText>
      </w:r>
      <w:r w:rsidRPr="00962B3F">
        <w:fldChar w:fldCharType="separate"/>
      </w:r>
      <w:r w:rsidRPr="00962B3F">
        <w:t>690</w:t>
      </w:r>
      <w:r w:rsidRPr="00962B3F">
        <w:fldChar w:fldCharType="end"/>
      </w:r>
    </w:p>
    <w:p w14:paraId="60FE5724" w14:textId="6810E18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LMN-IdentityList2</w:t>
      </w:r>
      <w:r w:rsidRPr="00962B3F">
        <w:tab/>
      </w:r>
      <w:r w:rsidRPr="00962B3F">
        <w:fldChar w:fldCharType="begin" w:fldLock="1"/>
      </w:r>
      <w:r w:rsidRPr="00962B3F">
        <w:instrText xml:space="preserve"> PAGEREF _Toc100930221 \h </w:instrText>
      </w:r>
      <w:r w:rsidRPr="00962B3F">
        <w:fldChar w:fldCharType="separate"/>
      </w:r>
      <w:r w:rsidRPr="00962B3F">
        <w:t>691</w:t>
      </w:r>
      <w:r w:rsidRPr="00962B3F">
        <w:fldChar w:fldCharType="end"/>
      </w:r>
    </w:p>
    <w:p w14:paraId="1861E4A2" w14:textId="225578F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osMeasGapPreConfig</w:t>
      </w:r>
      <w:r w:rsidRPr="00962B3F">
        <w:tab/>
      </w:r>
      <w:r w:rsidRPr="00962B3F">
        <w:fldChar w:fldCharType="begin" w:fldLock="1"/>
      </w:r>
      <w:r w:rsidRPr="00962B3F">
        <w:instrText xml:space="preserve"> PAGEREF _Toc100930222 \h </w:instrText>
      </w:r>
      <w:r w:rsidRPr="00962B3F">
        <w:fldChar w:fldCharType="separate"/>
      </w:r>
      <w:r w:rsidRPr="00962B3F">
        <w:t>691</w:t>
      </w:r>
      <w:r w:rsidRPr="00962B3F">
        <w:fldChar w:fldCharType="end"/>
      </w:r>
    </w:p>
    <w:p w14:paraId="7E8CEB8C" w14:textId="7539E81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RB-Id</w:t>
      </w:r>
      <w:r w:rsidRPr="00962B3F">
        <w:tab/>
      </w:r>
      <w:r w:rsidRPr="00962B3F">
        <w:fldChar w:fldCharType="begin" w:fldLock="1"/>
      </w:r>
      <w:r w:rsidRPr="00962B3F">
        <w:instrText xml:space="preserve"> PAGEREF _Toc100930223 \h </w:instrText>
      </w:r>
      <w:r w:rsidRPr="00962B3F">
        <w:fldChar w:fldCharType="separate"/>
      </w:r>
      <w:r w:rsidRPr="00962B3F">
        <w:t>692</w:t>
      </w:r>
      <w:r w:rsidRPr="00962B3F">
        <w:fldChar w:fldCharType="end"/>
      </w:r>
    </w:p>
    <w:p w14:paraId="7F354BBF" w14:textId="2F9995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TRS-DownlinkConfig</w:t>
      </w:r>
      <w:r w:rsidRPr="00962B3F">
        <w:tab/>
      </w:r>
      <w:r w:rsidRPr="00962B3F">
        <w:fldChar w:fldCharType="begin" w:fldLock="1"/>
      </w:r>
      <w:r w:rsidRPr="00962B3F">
        <w:instrText xml:space="preserve"> PAGEREF _Toc100930224 \h </w:instrText>
      </w:r>
      <w:r w:rsidRPr="00962B3F">
        <w:fldChar w:fldCharType="separate"/>
      </w:r>
      <w:r w:rsidRPr="00962B3F">
        <w:t>692</w:t>
      </w:r>
      <w:r w:rsidRPr="00962B3F">
        <w:fldChar w:fldCharType="end"/>
      </w:r>
    </w:p>
    <w:p w14:paraId="3AA7E230" w14:textId="6EC61D9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TRS-UplinkConfig</w:t>
      </w:r>
      <w:r w:rsidRPr="00962B3F">
        <w:tab/>
      </w:r>
      <w:r w:rsidRPr="00962B3F">
        <w:fldChar w:fldCharType="begin" w:fldLock="1"/>
      </w:r>
      <w:r w:rsidRPr="00962B3F">
        <w:instrText xml:space="preserve"> PAGEREF _Toc100930225 \h </w:instrText>
      </w:r>
      <w:r w:rsidRPr="00962B3F">
        <w:fldChar w:fldCharType="separate"/>
      </w:r>
      <w:r w:rsidRPr="00962B3F">
        <w:t>693</w:t>
      </w:r>
      <w:r w:rsidRPr="00962B3F">
        <w:fldChar w:fldCharType="end"/>
      </w:r>
    </w:p>
    <w:p w14:paraId="559D1265" w14:textId="4EEA6BF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Config</w:t>
      </w:r>
      <w:r w:rsidRPr="00962B3F">
        <w:tab/>
      </w:r>
      <w:r w:rsidRPr="00962B3F">
        <w:fldChar w:fldCharType="begin" w:fldLock="1"/>
      </w:r>
      <w:r w:rsidRPr="00962B3F">
        <w:instrText xml:space="preserve"> PAGEREF _Toc100930226 \h </w:instrText>
      </w:r>
      <w:r w:rsidRPr="00962B3F">
        <w:fldChar w:fldCharType="separate"/>
      </w:r>
      <w:r w:rsidRPr="00962B3F">
        <w:t>694</w:t>
      </w:r>
      <w:r w:rsidRPr="00962B3F">
        <w:fldChar w:fldCharType="end"/>
      </w:r>
    </w:p>
    <w:p w14:paraId="05D7870F" w14:textId="5A290D8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ConfigCommon</w:t>
      </w:r>
      <w:r w:rsidRPr="00962B3F">
        <w:tab/>
      </w:r>
      <w:r w:rsidRPr="00962B3F">
        <w:fldChar w:fldCharType="begin" w:fldLock="1"/>
      </w:r>
      <w:r w:rsidRPr="00962B3F">
        <w:instrText xml:space="preserve"> PAGEREF _Toc100930227 \h </w:instrText>
      </w:r>
      <w:r w:rsidRPr="00962B3F">
        <w:fldChar w:fldCharType="separate"/>
      </w:r>
      <w:r w:rsidRPr="00962B3F">
        <w:t>703</w:t>
      </w:r>
      <w:r w:rsidRPr="00962B3F">
        <w:fldChar w:fldCharType="end"/>
      </w:r>
    </w:p>
    <w:p w14:paraId="3865002C" w14:textId="41F9511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PUCCH-ConfigurationList</w:t>
      </w:r>
      <w:r w:rsidRPr="00962B3F">
        <w:tab/>
      </w:r>
      <w:r w:rsidRPr="00962B3F">
        <w:fldChar w:fldCharType="begin" w:fldLock="1"/>
      </w:r>
      <w:r w:rsidRPr="00962B3F">
        <w:instrText xml:space="preserve"> PAGEREF _Toc100930228 \h </w:instrText>
      </w:r>
      <w:r w:rsidRPr="00962B3F">
        <w:fldChar w:fldCharType="separate"/>
      </w:r>
      <w:r w:rsidRPr="00962B3F">
        <w:t>704</w:t>
      </w:r>
      <w:r w:rsidRPr="00962B3F">
        <w:fldChar w:fldCharType="end"/>
      </w:r>
    </w:p>
    <w:p w14:paraId="15C47AE5" w14:textId="58591B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PathlossReferenceRS-Id</w:t>
      </w:r>
      <w:r w:rsidRPr="00962B3F">
        <w:tab/>
      </w:r>
      <w:r w:rsidRPr="00962B3F">
        <w:fldChar w:fldCharType="begin" w:fldLock="1"/>
      </w:r>
      <w:r w:rsidRPr="00962B3F">
        <w:instrText xml:space="preserve"> PAGEREF _Toc100930229 \h </w:instrText>
      </w:r>
      <w:r w:rsidRPr="00962B3F">
        <w:fldChar w:fldCharType="separate"/>
      </w:r>
      <w:r w:rsidRPr="00962B3F">
        <w:t>705</w:t>
      </w:r>
      <w:r w:rsidRPr="00962B3F">
        <w:fldChar w:fldCharType="end"/>
      </w:r>
    </w:p>
    <w:p w14:paraId="2DAB4DAD" w14:textId="4ED6DF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PowerControl</w:t>
      </w:r>
      <w:r w:rsidRPr="00962B3F">
        <w:tab/>
      </w:r>
      <w:r w:rsidRPr="00962B3F">
        <w:fldChar w:fldCharType="begin" w:fldLock="1"/>
      </w:r>
      <w:r w:rsidRPr="00962B3F">
        <w:instrText xml:space="preserve"> PAGEREF _Toc100930230 \h </w:instrText>
      </w:r>
      <w:r w:rsidRPr="00962B3F">
        <w:fldChar w:fldCharType="separate"/>
      </w:r>
      <w:r w:rsidRPr="00962B3F">
        <w:t>705</w:t>
      </w:r>
      <w:r w:rsidRPr="00962B3F">
        <w:fldChar w:fldCharType="end"/>
      </w:r>
    </w:p>
    <w:p w14:paraId="1FCFBF50" w14:textId="05D277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SpatialRelationInfo</w:t>
      </w:r>
      <w:r w:rsidRPr="00962B3F">
        <w:tab/>
      </w:r>
      <w:r w:rsidRPr="00962B3F">
        <w:fldChar w:fldCharType="begin" w:fldLock="1"/>
      </w:r>
      <w:r w:rsidRPr="00962B3F">
        <w:instrText xml:space="preserve"> PAGEREF _Toc100930231 \h </w:instrText>
      </w:r>
      <w:r w:rsidRPr="00962B3F">
        <w:fldChar w:fldCharType="separate"/>
      </w:r>
      <w:r w:rsidRPr="00962B3F">
        <w:t>707</w:t>
      </w:r>
      <w:r w:rsidRPr="00962B3F">
        <w:fldChar w:fldCharType="end"/>
      </w:r>
    </w:p>
    <w:p w14:paraId="7FEB3541" w14:textId="1A1D7EC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SpatialRelationInfo-Id</w:t>
      </w:r>
      <w:r w:rsidRPr="00962B3F">
        <w:tab/>
      </w:r>
      <w:r w:rsidRPr="00962B3F">
        <w:fldChar w:fldCharType="begin" w:fldLock="1"/>
      </w:r>
      <w:r w:rsidRPr="00962B3F">
        <w:instrText xml:space="preserve"> PAGEREF _Toc100930232 \h </w:instrText>
      </w:r>
      <w:r w:rsidRPr="00962B3F">
        <w:fldChar w:fldCharType="separate"/>
      </w:r>
      <w:r w:rsidRPr="00962B3F">
        <w:t>708</w:t>
      </w:r>
      <w:r w:rsidRPr="00962B3F">
        <w:fldChar w:fldCharType="end"/>
      </w:r>
    </w:p>
    <w:p w14:paraId="7D66EC9B" w14:textId="4496C7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TPC-CommandConfig</w:t>
      </w:r>
      <w:r w:rsidRPr="00962B3F">
        <w:tab/>
      </w:r>
      <w:r w:rsidRPr="00962B3F">
        <w:fldChar w:fldCharType="begin" w:fldLock="1"/>
      </w:r>
      <w:r w:rsidRPr="00962B3F">
        <w:instrText xml:space="preserve"> PAGEREF _Toc100930233 \h </w:instrText>
      </w:r>
      <w:r w:rsidRPr="00962B3F">
        <w:fldChar w:fldCharType="separate"/>
      </w:r>
      <w:r w:rsidRPr="00962B3F">
        <w:t>708</w:t>
      </w:r>
      <w:r w:rsidRPr="00962B3F">
        <w:fldChar w:fldCharType="end"/>
      </w:r>
    </w:p>
    <w:p w14:paraId="708FE905" w14:textId="517B6B4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Config</w:t>
      </w:r>
      <w:r w:rsidRPr="00962B3F">
        <w:tab/>
      </w:r>
      <w:r w:rsidRPr="00962B3F">
        <w:fldChar w:fldCharType="begin" w:fldLock="1"/>
      </w:r>
      <w:r w:rsidRPr="00962B3F">
        <w:instrText xml:space="preserve"> PAGEREF _Toc100930234 \h </w:instrText>
      </w:r>
      <w:r w:rsidRPr="00962B3F">
        <w:fldChar w:fldCharType="separate"/>
      </w:r>
      <w:r w:rsidRPr="00962B3F">
        <w:t>709</w:t>
      </w:r>
      <w:r w:rsidRPr="00962B3F">
        <w:fldChar w:fldCharType="end"/>
      </w:r>
    </w:p>
    <w:p w14:paraId="5BEB689D" w14:textId="04132EC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ConfigCommon</w:t>
      </w:r>
      <w:r w:rsidRPr="00962B3F">
        <w:tab/>
      </w:r>
      <w:r w:rsidRPr="00962B3F">
        <w:fldChar w:fldCharType="begin" w:fldLock="1"/>
      </w:r>
      <w:r w:rsidRPr="00962B3F">
        <w:instrText xml:space="preserve"> PAGEREF _Toc100930235 \h </w:instrText>
      </w:r>
      <w:r w:rsidRPr="00962B3F">
        <w:fldChar w:fldCharType="separate"/>
      </w:r>
      <w:r w:rsidRPr="00962B3F">
        <w:t>716</w:t>
      </w:r>
      <w:r w:rsidRPr="00962B3F">
        <w:fldChar w:fldCharType="end"/>
      </w:r>
    </w:p>
    <w:p w14:paraId="71193C5A" w14:textId="2597ED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PowerControl</w:t>
      </w:r>
      <w:r w:rsidRPr="00962B3F">
        <w:tab/>
      </w:r>
      <w:r w:rsidRPr="00962B3F">
        <w:fldChar w:fldCharType="begin" w:fldLock="1"/>
      </w:r>
      <w:r w:rsidRPr="00962B3F">
        <w:instrText xml:space="preserve"> PAGEREF _Toc100930236 \h </w:instrText>
      </w:r>
      <w:r w:rsidRPr="00962B3F">
        <w:fldChar w:fldCharType="separate"/>
      </w:r>
      <w:r w:rsidRPr="00962B3F">
        <w:t>717</w:t>
      </w:r>
      <w:r w:rsidRPr="00962B3F">
        <w:fldChar w:fldCharType="end"/>
      </w:r>
    </w:p>
    <w:p w14:paraId="702D496B" w14:textId="29D93C3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ServingCellConfig</w:t>
      </w:r>
      <w:r w:rsidRPr="00962B3F">
        <w:tab/>
      </w:r>
      <w:r w:rsidRPr="00962B3F">
        <w:fldChar w:fldCharType="begin" w:fldLock="1"/>
      </w:r>
      <w:r w:rsidRPr="00962B3F">
        <w:instrText xml:space="preserve"> PAGEREF _Toc100930237 \h </w:instrText>
      </w:r>
      <w:r w:rsidRPr="00962B3F">
        <w:fldChar w:fldCharType="separate"/>
      </w:r>
      <w:r w:rsidRPr="00962B3F">
        <w:t>721</w:t>
      </w:r>
      <w:r w:rsidRPr="00962B3F">
        <w:fldChar w:fldCharType="end"/>
      </w:r>
    </w:p>
    <w:p w14:paraId="14669079" w14:textId="43BFEB3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TimeDomainResourceAllocationList</w:t>
      </w:r>
      <w:r w:rsidRPr="00962B3F">
        <w:tab/>
      </w:r>
      <w:r w:rsidRPr="00962B3F">
        <w:fldChar w:fldCharType="begin" w:fldLock="1"/>
      </w:r>
      <w:r w:rsidRPr="00962B3F">
        <w:instrText xml:space="preserve"> PAGEREF _Toc100930238 \h </w:instrText>
      </w:r>
      <w:r w:rsidRPr="00962B3F">
        <w:fldChar w:fldCharType="separate"/>
      </w:r>
      <w:r w:rsidRPr="00962B3F">
        <w:t>722</w:t>
      </w:r>
      <w:r w:rsidRPr="00962B3F">
        <w:fldChar w:fldCharType="end"/>
      </w:r>
    </w:p>
    <w:p w14:paraId="3DC13C83" w14:textId="7356A35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TPC-CommandConfig</w:t>
      </w:r>
      <w:r w:rsidRPr="00962B3F">
        <w:tab/>
      </w:r>
      <w:r w:rsidRPr="00962B3F">
        <w:fldChar w:fldCharType="begin" w:fldLock="1"/>
      </w:r>
      <w:r w:rsidRPr="00962B3F">
        <w:instrText xml:space="preserve"> PAGEREF _Toc100930239 \h </w:instrText>
      </w:r>
      <w:r w:rsidRPr="00962B3F">
        <w:fldChar w:fldCharType="separate"/>
      </w:r>
      <w:r w:rsidRPr="00962B3F">
        <w:t>725</w:t>
      </w:r>
      <w:r w:rsidRPr="00962B3F">
        <w:fldChar w:fldCharType="end"/>
      </w:r>
    </w:p>
    <w:p w14:paraId="393B3D2A" w14:textId="257D103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Q-OffsetRange</w:t>
      </w:r>
      <w:r w:rsidRPr="00962B3F">
        <w:tab/>
      </w:r>
      <w:r w:rsidRPr="00962B3F">
        <w:fldChar w:fldCharType="begin" w:fldLock="1"/>
      </w:r>
      <w:r w:rsidRPr="00962B3F">
        <w:instrText xml:space="preserve"> PAGEREF _Toc100930240 \h </w:instrText>
      </w:r>
      <w:r w:rsidRPr="00962B3F">
        <w:fldChar w:fldCharType="separate"/>
      </w:r>
      <w:r w:rsidRPr="00962B3F">
        <w:t>726</w:t>
      </w:r>
      <w:r w:rsidRPr="00962B3F">
        <w:fldChar w:fldCharType="end"/>
      </w:r>
    </w:p>
    <w:p w14:paraId="30A64A5A" w14:textId="45AB1B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Q-QualMin</w:t>
      </w:r>
      <w:r w:rsidRPr="00962B3F">
        <w:tab/>
      </w:r>
      <w:r w:rsidRPr="00962B3F">
        <w:fldChar w:fldCharType="begin" w:fldLock="1"/>
      </w:r>
      <w:r w:rsidRPr="00962B3F">
        <w:instrText xml:space="preserve"> PAGEREF _Toc100930241 \h </w:instrText>
      </w:r>
      <w:r w:rsidRPr="00962B3F">
        <w:fldChar w:fldCharType="separate"/>
      </w:r>
      <w:r w:rsidRPr="00962B3F">
        <w:t>726</w:t>
      </w:r>
      <w:r w:rsidRPr="00962B3F">
        <w:fldChar w:fldCharType="end"/>
      </w:r>
    </w:p>
    <w:p w14:paraId="767F2D38" w14:textId="242C937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Q-RxLevMin</w:t>
      </w:r>
      <w:r w:rsidRPr="00962B3F">
        <w:tab/>
      </w:r>
      <w:r w:rsidRPr="00962B3F">
        <w:fldChar w:fldCharType="begin" w:fldLock="1"/>
      </w:r>
      <w:r w:rsidRPr="00962B3F">
        <w:instrText xml:space="preserve"> PAGEREF _Toc100930242 \h </w:instrText>
      </w:r>
      <w:r w:rsidRPr="00962B3F">
        <w:fldChar w:fldCharType="separate"/>
      </w:r>
      <w:r w:rsidRPr="00962B3F">
        <w:t>727</w:t>
      </w:r>
      <w:r w:rsidRPr="00962B3F">
        <w:fldChar w:fldCharType="end"/>
      </w:r>
    </w:p>
    <w:p w14:paraId="07F6A4F9" w14:textId="328DC4E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QuantityConfig</w:t>
      </w:r>
      <w:r w:rsidRPr="00962B3F">
        <w:tab/>
      </w:r>
      <w:r w:rsidRPr="00962B3F">
        <w:fldChar w:fldCharType="begin" w:fldLock="1"/>
      </w:r>
      <w:r w:rsidRPr="00962B3F">
        <w:instrText xml:space="preserve"> PAGEREF _Toc100930243 \h </w:instrText>
      </w:r>
      <w:r w:rsidRPr="00962B3F">
        <w:fldChar w:fldCharType="separate"/>
      </w:r>
      <w:r w:rsidRPr="00962B3F">
        <w:t>727</w:t>
      </w:r>
      <w:r w:rsidRPr="00962B3F">
        <w:fldChar w:fldCharType="end"/>
      </w:r>
    </w:p>
    <w:p w14:paraId="1C23A007" w14:textId="241388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Common</w:t>
      </w:r>
      <w:r w:rsidRPr="00962B3F">
        <w:tab/>
      </w:r>
      <w:r w:rsidRPr="00962B3F">
        <w:fldChar w:fldCharType="begin" w:fldLock="1"/>
      </w:r>
      <w:r w:rsidRPr="00962B3F">
        <w:instrText xml:space="preserve"> PAGEREF _Toc100930244 \h </w:instrText>
      </w:r>
      <w:r w:rsidRPr="00962B3F">
        <w:fldChar w:fldCharType="separate"/>
      </w:r>
      <w:r w:rsidRPr="00962B3F">
        <w:t>729</w:t>
      </w:r>
      <w:r w:rsidRPr="00962B3F">
        <w:fldChar w:fldCharType="end"/>
      </w:r>
    </w:p>
    <w:p w14:paraId="1DBEEF88" w14:textId="56A7B0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CommonTwoStepRA</w:t>
      </w:r>
      <w:r w:rsidRPr="00962B3F">
        <w:tab/>
      </w:r>
      <w:r w:rsidRPr="00962B3F">
        <w:fldChar w:fldCharType="begin" w:fldLock="1"/>
      </w:r>
      <w:r w:rsidRPr="00962B3F">
        <w:instrText xml:space="preserve"> PAGEREF _Toc100930245 \h </w:instrText>
      </w:r>
      <w:r w:rsidRPr="00962B3F">
        <w:fldChar w:fldCharType="separate"/>
      </w:r>
      <w:r w:rsidRPr="00962B3F">
        <w:t>732</w:t>
      </w:r>
      <w:r w:rsidRPr="00962B3F">
        <w:fldChar w:fldCharType="end"/>
      </w:r>
    </w:p>
    <w:p w14:paraId="40F7F6B8" w14:textId="0454C2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Dedicated</w:t>
      </w:r>
      <w:r w:rsidRPr="00962B3F">
        <w:tab/>
      </w:r>
      <w:r w:rsidRPr="00962B3F">
        <w:fldChar w:fldCharType="begin" w:fldLock="1"/>
      </w:r>
      <w:r w:rsidRPr="00962B3F">
        <w:instrText xml:space="preserve"> PAGEREF _Toc100930246 \h </w:instrText>
      </w:r>
      <w:r w:rsidRPr="00962B3F">
        <w:fldChar w:fldCharType="separate"/>
      </w:r>
      <w:r w:rsidRPr="00962B3F">
        <w:t>736</w:t>
      </w:r>
      <w:r w:rsidRPr="00962B3F">
        <w:fldChar w:fldCharType="end"/>
      </w:r>
    </w:p>
    <w:p w14:paraId="03C0C12C" w14:textId="09FA4C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Generic</w:t>
      </w:r>
      <w:r w:rsidRPr="00962B3F">
        <w:tab/>
      </w:r>
      <w:r w:rsidRPr="00962B3F">
        <w:fldChar w:fldCharType="begin" w:fldLock="1"/>
      </w:r>
      <w:r w:rsidRPr="00962B3F">
        <w:instrText xml:space="preserve"> PAGEREF _Toc100930247 \h </w:instrText>
      </w:r>
      <w:r w:rsidRPr="00962B3F">
        <w:fldChar w:fldCharType="separate"/>
      </w:r>
      <w:r w:rsidRPr="00962B3F">
        <w:t>739</w:t>
      </w:r>
      <w:r w:rsidRPr="00962B3F">
        <w:fldChar w:fldCharType="end"/>
      </w:r>
    </w:p>
    <w:p w14:paraId="14BF5DAC" w14:textId="44F023C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GenericTwoStepRA</w:t>
      </w:r>
      <w:r w:rsidRPr="00962B3F">
        <w:tab/>
      </w:r>
      <w:r w:rsidRPr="00962B3F">
        <w:fldChar w:fldCharType="begin" w:fldLock="1"/>
      </w:r>
      <w:r w:rsidRPr="00962B3F">
        <w:instrText xml:space="preserve"> PAGEREF _Toc100930248 \h </w:instrText>
      </w:r>
      <w:r w:rsidRPr="00962B3F">
        <w:fldChar w:fldCharType="separate"/>
      </w:r>
      <w:r w:rsidRPr="00962B3F">
        <w:t>741</w:t>
      </w:r>
      <w:r w:rsidRPr="00962B3F">
        <w:fldChar w:fldCharType="end"/>
      </w:r>
    </w:p>
    <w:p w14:paraId="0C795B2A" w14:textId="4322487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Prioritization</w:t>
      </w:r>
      <w:r w:rsidRPr="00962B3F">
        <w:tab/>
      </w:r>
      <w:r w:rsidRPr="00962B3F">
        <w:fldChar w:fldCharType="begin" w:fldLock="1"/>
      </w:r>
      <w:r w:rsidRPr="00962B3F">
        <w:instrText xml:space="preserve"> PAGEREF _Toc100930249 \h </w:instrText>
      </w:r>
      <w:r w:rsidRPr="00962B3F">
        <w:fldChar w:fldCharType="separate"/>
      </w:r>
      <w:r w:rsidRPr="00962B3F">
        <w:t>744</w:t>
      </w:r>
      <w:r w:rsidRPr="00962B3F">
        <w:fldChar w:fldCharType="end"/>
      </w:r>
    </w:p>
    <w:p w14:paraId="26AB1F45" w14:textId="2CE04AC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PrioritizationForSlicing</w:t>
      </w:r>
      <w:r w:rsidRPr="00962B3F">
        <w:tab/>
      </w:r>
      <w:r w:rsidRPr="00962B3F">
        <w:fldChar w:fldCharType="begin" w:fldLock="1"/>
      </w:r>
      <w:r w:rsidRPr="00962B3F">
        <w:instrText xml:space="preserve"> PAGEREF _Toc100930250 \h </w:instrText>
      </w:r>
      <w:r w:rsidRPr="00962B3F">
        <w:fldChar w:fldCharType="separate"/>
      </w:r>
      <w:r w:rsidRPr="00962B3F">
        <w:t>745</w:t>
      </w:r>
      <w:r w:rsidRPr="00962B3F">
        <w:fldChar w:fldCharType="end"/>
      </w:r>
    </w:p>
    <w:p w14:paraId="0DDB58B6" w14:textId="5D5BEC3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dioBearerConfig</w:t>
      </w:r>
      <w:r w:rsidRPr="00962B3F">
        <w:tab/>
      </w:r>
      <w:r w:rsidRPr="00962B3F">
        <w:fldChar w:fldCharType="begin" w:fldLock="1"/>
      </w:r>
      <w:r w:rsidRPr="00962B3F">
        <w:instrText xml:space="preserve"> PAGEREF _Toc100930251 \h </w:instrText>
      </w:r>
      <w:r w:rsidRPr="00962B3F">
        <w:fldChar w:fldCharType="separate"/>
      </w:r>
      <w:r w:rsidRPr="00962B3F">
        <w:t>745</w:t>
      </w:r>
      <w:r w:rsidRPr="00962B3F">
        <w:fldChar w:fldCharType="end"/>
      </w:r>
    </w:p>
    <w:p w14:paraId="32E6EBE6" w14:textId="396BA08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dioLinkMonitoringConfig</w:t>
      </w:r>
      <w:r w:rsidRPr="00962B3F">
        <w:tab/>
      </w:r>
      <w:r w:rsidRPr="00962B3F">
        <w:fldChar w:fldCharType="begin" w:fldLock="1"/>
      </w:r>
      <w:r w:rsidRPr="00962B3F">
        <w:instrText xml:space="preserve"> PAGEREF _Toc100930252 \h </w:instrText>
      </w:r>
      <w:r w:rsidRPr="00962B3F">
        <w:fldChar w:fldCharType="separate"/>
      </w:r>
      <w:r w:rsidRPr="00962B3F">
        <w:t>749</w:t>
      </w:r>
      <w:r w:rsidRPr="00962B3F">
        <w:fldChar w:fldCharType="end"/>
      </w:r>
    </w:p>
    <w:p w14:paraId="5FF4AFB8" w14:textId="70E607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dioLinkMonitoringRS-Id</w:t>
      </w:r>
      <w:r w:rsidRPr="00962B3F">
        <w:tab/>
      </w:r>
      <w:r w:rsidRPr="00962B3F">
        <w:fldChar w:fldCharType="begin" w:fldLock="1"/>
      </w:r>
      <w:r w:rsidRPr="00962B3F">
        <w:instrText xml:space="preserve"> PAGEREF _Toc100930253 \h </w:instrText>
      </w:r>
      <w:r w:rsidRPr="00962B3F">
        <w:fldChar w:fldCharType="separate"/>
      </w:r>
      <w:r w:rsidRPr="00962B3F">
        <w:t>751</w:t>
      </w:r>
      <w:r w:rsidRPr="00962B3F">
        <w:fldChar w:fldCharType="end"/>
      </w:r>
    </w:p>
    <w:p w14:paraId="49060587" w14:textId="612823A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AN-AreaCode</w:t>
      </w:r>
      <w:r w:rsidRPr="00962B3F">
        <w:tab/>
      </w:r>
      <w:r w:rsidRPr="00962B3F">
        <w:fldChar w:fldCharType="begin" w:fldLock="1"/>
      </w:r>
      <w:r w:rsidRPr="00962B3F">
        <w:instrText xml:space="preserve"> PAGEREF _Toc100930254 \h </w:instrText>
      </w:r>
      <w:r w:rsidRPr="00962B3F">
        <w:fldChar w:fldCharType="separate"/>
      </w:r>
      <w:r w:rsidRPr="00962B3F">
        <w:t>751</w:t>
      </w:r>
      <w:r w:rsidRPr="00962B3F">
        <w:fldChar w:fldCharType="end"/>
      </w:r>
    </w:p>
    <w:p w14:paraId="070EE42A" w14:textId="580C09A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eMatchPattern</w:t>
      </w:r>
      <w:r w:rsidRPr="00962B3F">
        <w:tab/>
      </w:r>
      <w:r w:rsidRPr="00962B3F">
        <w:fldChar w:fldCharType="begin" w:fldLock="1"/>
      </w:r>
      <w:r w:rsidRPr="00962B3F">
        <w:instrText xml:space="preserve"> PAGEREF _Toc100930255 \h </w:instrText>
      </w:r>
      <w:r w:rsidRPr="00962B3F">
        <w:fldChar w:fldCharType="separate"/>
      </w:r>
      <w:r w:rsidRPr="00962B3F">
        <w:t>752</w:t>
      </w:r>
      <w:r w:rsidRPr="00962B3F">
        <w:fldChar w:fldCharType="end"/>
      </w:r>
    </w:p>
    <w:p w14:paraId="6153C3BF" w14:textId="333A792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eMatchPatternId</w:t>
      </w:r>
      <w:r w:rsidRPr="00962B3F">
        <w:tab/>
      </w:r>
      <w:r w:rsidRPr="00962B3F">
        <w:fldChar w:fldCharType="begin" w:fldLock="1"/>
      </w:r>
      <w:r w:rsidRPr="00962B3F">
        <w:instrText xml:space="preserve"> PAGEREF _Toc100930256 \h </w:instrText>
      </w:r>
      <w:r w:rsidRPr="00962B3F">
        <w:fldChar w:fldCharType="separate"/>
      </w:r>
      <w:r w:rsidRPr="00962B3F">
        <w:t>754</w:t>
      </w:r>
      <w:r w:rsidRPr="00962B3F">
        <w:fldChar w:fldCharType="end"/>
      </w:r>
    </w:p>
    <w:p w14:paraId="658961D5" w14:textId="4080FE6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eMatchPatternLTE-CRS</w:t>
      </w:r>
      <w:r w:rsidRPr="00962B3F">
        <w:tab/>
      </w:r>
      <w:r w:rsidRPr="00962B3F">
        <w:fldChar w:fldCharType="begin" w:fldLock="1"/>
      </w:r>
      <w:r w:rsidRPr="00962B3F">
        <w:instrText xml:space="preserve"> PAGEREF _Toc100930257 \h </w:instrText>
      </w:r>
      <w:r w:rsidRPr="00962B3F">
        <w:fldChar w:fldCharType="separate"/>
      </w:r>
      <w:r w:rsidRPr="00962B3F">
        <w:t>754</w:t>
      </w:r>
      <w:r w:rsidRPr="00962B3F">
        <w:fldChar w:fldCharType="end"/>
      </w:r>
    </w:p>
    <w:p w14:paraId="627B1459" w14:textId="334F706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eferenceTimeInfo</w:t>
      </w:r>
      <w:r w:rsidRPr="00962B3F">
        <w:tab/>
      </w:r>
      <w:r w:rsidRPr="00962B3F">
        <w:fldChar w:fldCharType="begin" w:fldLock="1"/>
      </w:r>
      <w:r w:rsidRPr="00962B3F">
        <w:instrText xml:space="preserve"> PAGEREF _Toc100930258 \h </w:instrText>
      </w:r>
      <w:r w:rsidRPr="00962B3F">
        <w:fldChar w:fldCharType="separate"/>
      </w:r>
      <w:r w:rsidRPr="00962B3F">
        <w:t>755</w:t>
      </w:r>
      <w:r w:rsidRPr="00962B3F">
        <w:fldChar w:fldCharType="end"/>
      </w:r>
    </w:p>
    <w:p w14:paraId="26C890B8" w14:textId="386B7F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ejectWaitTime</w:t>
      </w:r>
      <w:r w:rsidRPr="00962B3F">
        <w:tab/>
      </w:r>
      <w:r w:rsidRPr="00962B3F">
        <w:fldChar w:fldCharType="begin" w:fldLock="1"/>
      </w:r>
      <w:r w:rsidRPr="00962B3F">
        <w:instrText xml:space="preserve"> PAGEREF _Toc100930259 \h </w:instrText>
      </w:r>
      <w:r w:rsidRPr="00962B3F">
        <w:fldChar w:fldCharType="separate"/>
      </w:r>
      <w:r w:rsidRPr="00962B3F">
        <w:t>756</w:t>
      </w:r>
      <w:r w:rsidRPr="00962B3F">
        <w:fldChar w:fldCharType="end"/>
      </w:r>
    </w:p>
    <w:p w14:paraId="7764BC61" w14:textId="2B04161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epetitionSchemeConfig</w:t>
      </w:r>
      <w:r w:rsidRPr="00962B3F">
        <w:tab/>
      </w:r>
      <w:r w:rsidRPr="00962B3F">
        <w:fldChar w:fldCharType="begin" w:fldLock="1"/>
      </w:r>
      <w:r w:rsidRPr="00962B3F">
        <w:instrText xml:space="preserve"> PAGEREF _Toc100930260 \h </w:instrText>
      </w:r>
      <w:r w:rsidRPr="00962B3F">
        <w:fldChar w:fldCharType="separate"/>
      </w:r>
      <w:r w:rsidRPr="00962B3F">
        <w:t>757</w:t>
      </w:r>
      <w:r w:rsidRPr="00962B3F">
        <w:fldChar w:fldCharType="end"/>
      </w:r>
    </w:p>
    <w:p w14:paraId="6E9BD7C3" w14:textId="728A19E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eportConfigId</w:t>
      </w:r>
      <w:r w:rsidRPr="00962B3F">
        <w:tab/>
      </w:r>
      <w:r w:rsidRPr="00962B3F">
        <w:fldChar w:fldCharType="begin" w:fldLock="1"/>
      </w:r>
      <w:r w:rsidRPr="00962B3F">
        <w:instrText xml:space="preserve"> PAGEREF _Toc100930261 \h </w:instrText>
      </w:r>
      <w:r w:rsidRPr="00962B3F">
        <w:fldChar w:fldCharType="separate"/>
      </w:r>
      <w:r w:rsidRPr="00962B3F">
        <w:t>758</w:t>
      </w:r>
      <w:r w:rsidRPr="00962B3F">
        <w:fldChar w:fldCharType="end"/>
      </w:r>
    </w:p>
    <w:p w14:paraId="6BB13DDC" w14:textId="1463AF6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ReportConfigInterRAT</w:t>
      </w:r>
      <w:r w:rsidRPr="00962B3F">
        <w:tab/>
      </w:r>
      <w:r w:rsidRPr="00962B3F">
        <w:fldChar w:fldCharType="begin" w:fldLock="1"/>
      </w:r>
      <w:r w:rsidRPr="00962B3F">
        <w:instrText xml:space="preserve"> PAGEREF _Toc100930262 \h </w:instrText>
      </w:r>
      <w:r w:rsidRPr="00962B3F">
        <w:fldChar w:fldCharType="separate"/>
      </w:r>
      <w:r w:rsidRPr="00962B3F">
        <w:t>758</w:t>
      </w:r>
      <w:r w:rsidRPr="00962B3F">
        <w:fldChar w:fldCharType="end"/>
      </w:r>
    </w:p>
    <w:p w14:paraId="099F2207" w14:textId="2961C595"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hAnsiTheme="minorHAnsi" w:cstheme="minorBidi"/>
          <w:sz w:val="22"/>
          <w:szCs w:val="22"/>
        </w:rPr>
        <w:tab/>
      </w:r>
      <w:r w:rsidRPr="00962B3F">
        <w:rPr>
          <w:rFonts w:eastAsia="MS Mincho"/>
          <w:i/>
        </w:rPr>
        <w:t>ReportConfigNR</w:t>
      </w:r>
      <w:r w:rsidRPr="00962B3F">
        <w:tab/>
      </w:r>
      <w:r w:rsidRPr="00962B3F">
        <w:fldChar w:fldCharType="begin" w:fldLock="1"/>
      </w:r>
      <w:r w:rsidRPr="00962B3F">
        <w:instrText xml:space="preserve"> PAGEREF _Toc100930263 \h </w:instrText>
      </w:r>
      <w:r w:rsidRPr="00962B3F">
        <w:fldChar w:fldCharType="separate"/>
      </w:r>
      <w:r w:rsidRPr="00962B3F">
        <w:t>763</w:t>
      </w:r>
      <w:r w:rsidRPr="00962B3F">
        <w:fldChar w:fldCharType="end"/>
      </w:r>
    </w:p>
    <w:p w14:paraId="38E918D2" w14:textId="62F62B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ReportConfigNR-SL</w:t>
      </w:r>
      <w:r w:rsidRPr="00962B3F">
        <w:tab/>
      </w:r>
      <w:r w:rsidRPr="00962B3F">
        <w:fldChar w:fldCharType="begin" w:fldLock="1"/>
      </w:r>
      <w:r w:rsidRPr="00962B3F">
        <w:instrText xml:space="preserve"> PAGEREF _Toc100930264 \h </w:instrText>
      </w:r>
      <w:r w:rsidRPr="00962B3F">
        <w:fldChar w:fldCharType="separate"/>
      </w:r>
      <w:r w:rsidRPr="00962B3F">
        <w:t>773</w:t>
      </w:r>
      <w:r w:rsidRPr="00962B3F">
        <w:fldChar w:fldCharType="end"/>
      </w:r>
    </w:p>
    <w:p w14:paraId="616A058E" w14:textId="14759DB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eportConfigToAddModList</w:t>
      </w:r>
      <w:r w:rsidRPr="00962B3F">
        <w:tab/>
      </w:r>
      <w:r w:rsidRPr="00962B3F">
        <w:fldChar w:fldCharType="begin" w:fldLock="1"/>
      </w:r>
      <w:r w:rsidRPr="00962B3F">
        <w:instrText xml:space="preserve"> PAGEREF _Toc100930265 \h </w:instrText>
      </w:r>
      <w:r w:rsidRPr="00962B3F">
        <w:fldChar w:fldCharType="separate"/>
      </w:r>
      <w:r w:rsidRPr="00962B3F">
        <w:t>774</w:t>
      </w:r>
      <w:r w:rsidRPr="00962B3F">
        <w:fldChar w:fldCharType="end"/>
      </w:r>
    </w:p>
    <w:p w14:paraId="3B640D8D" w14:textId="118438A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eportInterval</w:t>
      </w:r>
      <w:r w:rsidRPr="00962B3F">
        <w:tab/>
      </w:r>
      <w:r w:rsidRPr="00962B3F">
        <w:fldChar w:fldCharType="begin" w:fldLock="1"/>
      </w:r>
      <w:r w:rsidRPr="00962B3F">
        <w:instrText xml:space="preserve"> PAGEREF _Toc100930266 \h </w:instrText>
      </w:r>
      <w:r w:rsidRPr="00962B3F">
        <w:fldChar w:fldCharType="separate"/>
      </w:r>
      <w:r w:rsidRPr="00962B3F">
        <w:t>775</w:t>
      </w:r>
      <w:r w:rsidRPr="00962B3F">
        <w:fldChar w:fldCharType="end"/>
      </w:r>
    </w:p>
    <w:p w14:paraId="0868A275" w14:textId="0ECB141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eselectionThreshold</w:t>
      </w:r>
      <w:r w:rsidRPr="00962B3F">
        <w:tab/>
      </w:r>
      <w:r w:rsidRPr="00962B3F">
        <w:fldChar w:fldCharType="begin" w:fldLock="1"/>
      </w:r>
      <w:r w:rsidRPr="00962B3F">
        <w:instrText xml:space="preserve"> PAGEREF _Toc100930267 \h </w:instrText>
      </w:r>
      <w:r w:rsidRPr="00962B3F">
        <w:fldChar w:fldCharType="separate"/>
      </w:r>
      <w:r w:rsidRPr="00962B3F">
        <w:t>775</w:t>
      </w:r>
      <w:r w:rsidRPr="00962B3F">
        <w:fldChar w:fldCharType="end"/>
      </w:r>
    </w:p>
    <w:p w14:paraId="312D19E1" w14:textId="6134F44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eselectionThresholdQ</w:t>
      </w:r>
      <w:r w:rsidRPr="00962B3F">
        <w:tab/>
      </w:r>
      <w:r w:rsidRPr="00962B3F">
        <w:fldChar w:fldCharType="begin" w:fldLock="1"/>
      </w:r>
      <w:r w:rsidRPr="00962B3F">
        <w:instrText xml:space="preserve"> PAGEREF _Toc100930268 \h </w:instrText>
      </w:r>
      <w:r w:rsidRPr="00962B3F">
        <w:fldChar w:fldCharType="separate"/>
      </w:r>
      <w:r w:rsidRPr="00962B3F">
        <w:t>776</w:t>
      </w:r>
      <w:r w:rsidRPr="00962B3F">
        <w:fldChar w:fldCharType="end"/>
      </w:r>
    </w:p>
    <w:p w14:paraId="2A468922" w14:textId="0E2C68E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esumeCause</w:t>
      </w:r>
      <w:r w:rsidRPr="00962B3F">
        <w:tab/>
      </w:r>
      <w:r w:rsidRPr="00962B3F">
        <w:fldChar w:fldCharType="begin" w:fldLock="1"/>
      </w:r>
      <w:r w:rsidRPr="00962B3F">
        <w:instrText xml:space="preserve"> PAGEREF _Toc100930269 \h </w:instrText>
      </w:r>
      <w:r w:rsidRPr="00962B3F">
        <w:fldChar w:fldCharType="separate"/>
      </w:r>
      <w:r w:rsidRPr="00962B3F">
        <w:t>776</w:t>
      </w:r>
      <w:r w:rsidRPr="00962B3F">
        <w:fldChar w:fldCharType="end"/>
      </w:r>
    </w:p>
    <w:p w14:paraId="6F07A043" w14:textId="3040B2B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LC-BearerConfig</w:t>
      </w:r>
      <w:r w:rsidRPr="00962B3F">
        <w:tab/>
      </w:r>
      <w:r w:rsidRPr="00962B3F">
        <w:fldChar w:fldCharType="begin" w:fldLock="1"/>
      </w:r>
      <w:r w:rsidRPr="00962B3F">
        <w:instrText xml:space="preserve"> PAGEREF _Toc100930270 \h </w:instrText>
      </w:r>
      <w:r w:rsidRPr="00962B3F">
        <w:fldChar w:fldCharType="separate"/>
      </w:r>
      <w:r w:rsidRPr="00962B3F">
        <w:t>776</w:t>
      </w:r>
      <w:r w:rsidRPr="00962B3F">
        <w:fldChar w:fldCharType="end"/>
      </w:r>
    </w:p>
    <w:p w14:paraId="129C0C0D" w14:textId="1DA450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LC-Config</w:t>
      </w:r>
      <w:r w:rsidRPr="00962B3F">
        <w:tab/>
      </w:r>
      <w:r w:rsidRPr="00962B3F">
        <w:fldChar w:fldCharType="begin" w:fldLock="1"/>
      </w:r>
      <w:r w:rsidRPr="00962B3F">
        <w:instrText xml:space="preserve"> PAGEREF _Toc100930271 \h </w:instrText>
      </w:r>
      <w:r w:rsidRPr="00962B3F">
        <w:fldChar w:fldCharType="separate"/>
      </w:r>
      <w:r w:rsidRPr="00962B3F">
        <w:t>778</w:t>
      </w:r>
      <w:r w:rsidRPr="00962B3F">
        <w:fldChar w:fldCharType="end"/>
      </w:r>
    </w:p>
    <w:p w14:paraId="0786FCCF" w14:textId="505CE23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LF-TimersAndConstants</w:t>
      </w:r>
      <w:r w:rsidRPr="00962B3F">
        <w:tab/>
      </w:r>
      <w:r w:rsidRPr="00962B3F">
        <w:fldChar w:fldCharType="begin" w:fldLock="1"/>
      </w:r>
      <w:r w:rsidRPr="00962B3F">
        <w:instrText xml:space="preserve"> PAGEREF _Toc100930272 \h </w:instrText>
      </w:r>
      <w:r w:rsidRPr="00962B3F">
        <w:fldChar w:fldCharType="separate"/>
      </w:r>
      <w:r w:rsidRPr="00962B3F">
        <w:t>781</w:t>
      </w:r>
      <w:r w:rsidRPr="00962B3F">
        <w:fldChar w:fldCharType="end"/>
      </w:r>
    </w:p>
    <w:p w14:paraId="609D3982" w14:textId="75E6570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NTI-Value</w:t>
      </w:r>
      <w:r w:rsidRPr="00962B3F">
        <w:tab/>
      </w:r>
      <w:r w:rsidRPr="00962B3F">
        <w:fldChar w:fldCharType="begin" w:fldLock="1"/>
      </w:r>
      <w:r w:rsidRPr="00962B3F">
        <w:instrText xml:space="preserve"> PAGEREF _Toc100930273 \h </w:instrText>
      </w:r>
      <w:r w:rsidRPr="00962B3F">
        <w:fldChar w:fldCharType="separate"/>
      </w:r>
      <w:r w:rsidRPr="00962B3F">
        <w:t>782</w:t>
      </w:r>
      <w:r w:rsidRPr="00962B3F">
        <w:fldChar w:fldCharType="end"/>
      </w:r>
    </w:p>
    <w:p w14:paraId="0AB425CB" w14:textId="1F8823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SRP-Range</w:t>
      </w:r>
      <w:r w:rsidRPr="00962B3F">
        <w:tab/>
      </w:r>
      <w:r w:rsidRPr="00962B3F">
        <w:fldChar w:fldCharType="begin" w:fldLock="1"/>
      </w:r>
      <w:r w:rsidRPr="00962B3F">
        <w:instrText xml:space="preserve"> PAGEREF _Toc100930274 \h </w:instrText>
      </w:r>
      <w:r w:rsidRPr="00962B3F">
        <w:fldChar w:fldCharType="separate"/>
      </w:r>
      <w:r w:rsidRPr="00962B3F">
        <w:t>782</w:t>
      </w:r>
      <w:r w:rsidRPr="00962B3F">
        <w:fldChar w:fldCharType="end"/>
      </w:r>
    </w:p>
    <w:p w14:paraId="3C1A8FFF" w14:textId="68500D8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SRQ-Range</w:t>
      </w:r>
      <w:r w:rsidRPr="00962B3F">
        <w:tab/>
      </w:r>
      <w:r w:rsidRPr="00962B3F">
        <w:fldChar w:fldCharType="begin" w:fldLock="1"/>
      </w:r>
      <w:r w:rsidRPr="00962B3F">
        <w:instrText xml:space="preserve"> PAGEREF _Toc100930275 \h </w:instrText>
      </w:r>
      <w:r w:rsidRPr="00962B3F">
        <w:fldChar w:fldCharType="separate"/>
      </w:r>
      <w:r w:rsidRPr="00962B3F">
        <w:t>782</w:t>
      </w:r>
      <w:r w:rsidRPr="00962B3F">
        <w:fldChar w:fldCharType="end"/>
      </w:r>
    </w:p>
    <w:p w14:paraId="62130CC4" w14:textId="70C2EBE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SSI-Range</w:t>
      </w:r>
      <w:r w:rsidRPr="00962B3F">
        <w:tab/>
      </w:r>
      <w:r w:rsidRPr="00962B3F">
        <w:fldChar w:fldCharType="begin" w:fldLock="1"/>
      </w:r>
      <w:r w:rsidRPr="00962B3F">
        <w:instrText xml:space="preserve"> PAGEREF _Toc100930276 \h </w:instrText>
      </w:r>
      <w:r w:rsidRPr="00962B3F">
        <w:fldChar w:fldCharType="separate"/>
      </w:r>
      <w:r w:rsidRPr="00962B3F">
        <w:t>783</w:t>
      </w:r>
      <w:r w:rsidRPr="00962B3F">
        <w:fldChar w:fldCharType="end"/>
      </w:r>
    </w:p>
    <w:p w14:paraId="0FDDA0F6" w14:textId="7E7539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xTxTimeDiff</w:t>
      </w:r>
      <w:r w:rsidRPr="00962B3F">
        <w:tab/>
      </w:r>
      <w:r w:rsidRPr="00962B3F">
        <w:fldChar w:fldCharType="begin" w:fldLock="1"/>
      </w:r>
      <w:r w:rsidRPr="00962B3F">
        <w:instrText xml:space="preserve"> PAGEREF _Toc100930277 \h </w:instrText>
      </w:r>
      <w:r w:rsidRPr="00962B3F">
        <w:fldChar w:fldCharType="separate"/>
      </w:r>
      <w:r w:rsidRPr="00962B3F">
        <w:t>783</w:t>
      </w:r>
      <w:r w:rsidRPr="00962B3F">
        <w:fldChar w:fldCharType="end"/>
      </w:r>
    </w:p>
    <w:p w14:paraId="4474A41B" w14:textId="676629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ellActivationRS-Config</w:t>
      </w:r>
      <w:r w:rsidRPr="00962B3F">
        <w:tab/>
      </w:r>
      <w:r w:rsidRPr="00962B3F">
        <w:fldChar w:fldCharType="begin" w:fldLock="1"/>
      </w:r>
      <w:r w:rsidRPr="00962B3F">
        <w:instrText xml:space="preserve"> PAGEREF _Toc100930278 \h </w:instrText>
      </w:r>
      <w:r w:rsidRPr="00962B3F">
        <w:fldChar w:fldCharType="separate"/>
      </w:r>
      <w:r w:rsidRPr="00962B3F">
        <w:t>784</w:t>
      </w:r>
      <w:r w:rsidRPr="00962B3F">
        <w:fldChar w:fldCharType="end"/>
      </w:r>
    </w:p>
    <w:p w14:paraId="49C87620" w14:textId="6478C6A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ellActivationRS-ConfigId</w:t>
      </w:r>
      <w:r w:rsidRPr="00962B3F">
        <w:tab/>
      </w:r>
      <w:r w:rsidRPr="00962B3F">
        <w:fldChar w:fldCharType="begin" w:fldLock="1"/>
      </w:r>
      <w:r w:rsidRPr="00962B3F">
        <w:instrText xml:space="preserve"> PAGEREF _Toc100930279 \h </w:instrText>
      </w:r>
      <w:r w:rsidRPr="00962B3F">
        <w:fldChar w:fldCharType="separate"/>
      </w:r>
      <w:r w:rsidRPr="00962B3F">
        <w:t>784</w:t>
      </w:r>
      <w:r w:rsidRPr="00962B3F">
        <w:fldChar w:fldCharType="end"/>
      </w:r>
    </w:p>
    <w:p w14:paraId="2A688D0E" w14:textId="62FFF5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ellIndex</w:t>
      </w:r>
      <w:r w:rsidRPr="00962B3F">
        <w:tab/>
      </w:r>
      <w:r w:rsidRPr="00962B3F">
        <w:fldChar w:fldCharType="begin" w:fldLock="1"/>
      </w:r>
      <w:r w:rsidRPr="00962B3F">
        <w:instrText xml:space="preserve"> PAGEREF _Toc100930280 \h </w:instrText>
      </w:r>
      <w:r w:rsidRPr="00962B3F">
        <w:fldChar w:fldCharType="separate"/>
      </w:r>
      <w:r w:rsidRPr="00962B3F">
        <w:t>785</w:t>
      </w:r>
      <w:r w:rsidRPr="00962B3F">
        <w:fldChar w:fldCharType="end"/>
      </w:r>
    </w:p>
    <w:p w14:paraId="07F82D5A" w14:textId="7280820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hedulingRequestConfig</w:t>
      </w:r>
      <w:r w:rsidRPr="00962B3F">
        <w:tab/>
      </w:r>
      <w:r w:rsidRPr="00962B3F">
        <w:fldChar w:fldCharType="begin" w:fldLock="1"/>
      </w:r>
      <w:r w:rsidRPr="00962B3F">
        <w:instrText xml:space="preserve"> PAGEREF _Toc100930281 \h </w:instrText>
      </w:r>
      <w:r w:rsidRPr="00962B3F">
        <w:fldChar w:fldCharType="separate"/>
      </w:r>
      <w:r w:rsidRPr="00962B3F">
        <w:t>785</w:t>
      </w:r>
      <w:r w:rsidRPr="00962B3F">
        <w:fldChar w:fldCharType="end"/>
      </w:r>
    </w:p>
    <w:p w14:paraId="56F09250" w14:textId="2487F58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hedulingRequestId</w:t>
      </w:r>
      <w:r w:rsidRPr="00962B3F">
        <w:tab/>
      </w:r>
      <w:r w:rsidRPr="00962B3F">
        <w:fldChar w:fldCharType="begin" w:fldLock="1"/>
      </w:r>
      <w:r w:rsidRPr="00962B3F">
        <w:instrText xml:space="preserve"> PAGEREF _Toc100930282 \h </w:instrText>
      </w:r>
      <w:r w:rsidRPr="00962B3F">
        <w:fldChar w:fldCharType="separate"/>
      </w:r>
      <w:r w:rsidRPr="00962B3F">
        <w:t>786</w:t>
      </w:r>
      <w:r w:rsidRPr="00962B3F">
        <w:fldChar w:fldCharType="end"/>
      </w:r>
    </w:p>
    <w:p w14:paraId="6629DEE0" w14:textId="43C312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hedulingRequestResourceConfig</w:t>
      </w:r>
      <w:r w:rsidRPr="00962B3F">
        <w:tab/>
      </w:r>
      <w:r w:rsidRPr="00962B3F">
        <w:fldChar w:fldCharType="begin" w:fldLock="1"/>
      </w:r>
      <w:r w:rsidRPr="00962B3F">
        <w:instrText xml:space="preserve"> PAGEREF _Toc100930283 \h </w:instrText>
      </w:r>
      <w:r w:rsidRPr="00962B3F">
        <w:fldChar w:fldCharType="separate"/>
      </w:r>
      <w:r w:rsidRPr="00962B3F">
        <w:t>787</w:t>
      </w:r>
      <w:r w:rsidRPr="00962B3F">
        <w:fldChar w:fldCharType="end"/>
      </w:r>
    </w:p>
    <w:p w14:paraId="6F583314" w14:textId="04D48F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hedulingRequestResourceId</w:t>
      </w:r>
      <w:r w:rsidRPr="00962B3F">
        <w:tab/>
      </w:r>
      <w:r w:rsidRPr="00962B3F">
        <w:fldChar w:fldCharType="begin" w:fldLock="1"/>
      </w:r>
      <w:r w:rsidRPr="00962B3F">
        <w:instrText xml:space="preserve"> PAGEREF _Toc100930284 \h </w:instrText>
      </w:r>
      <w:r w:rsidRPr="00962B3F">
        <w:fldChar w:fldCharType="separate"/>
      </w:r>
      <w:r w:rsidRPr="00962B3F">
        <w:t>788</w:t>
      </w:r>
      <w:r w:rsidRPr="00962B3F">
        <w:fldChar w:fldCharType="end"/>
      </w:r>
    </w:p>
    <w:p w14:paraId="25AC8233" w14:textId="09B24B6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ramblingId</w:t>
      </w:r>
      <w:r w:rsidRPr="00962B3F">
        <w:tab/>
      </w:r>
      <w:r w:rsidRPr="00962B3F">
        <w:fldChar w:fldCharType="begin" w:fldLock="1"/>
      </w:r>
      <w:r w:rsidRPr="00962B3F">
        <w:instrText xml:space="preserve"> PAGEREF _Toc100930285 \h </w:instrText>
      </w:r>
      <w:r w:rsidRPr="00962B3F">
        <w:fldChar w:fldCharType="separate"/>
      </w:r>
      <w:r w:rsidRPr="00962B3F">
        <w:t>788</w:t>
      </w:r>
      <w:r w:rsidRPr="00962B3F">
        <w:fldChar w:fldCharType="end"/>
      </w:r>
    </w:p>
    <w:p w14:paraId="660BA2C9" w14:textId="7F6D77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S-SpecificCarrier</w:t>
      </w:r>
      <w:r w:rsidRPr="00962B3F">
        <w:tab/>
      </w:r>
      <w:r w:rsidRPr="00962B3F">
        <w:fldChar w:fldCharType="begin" w:fldLock="1"/>
      </w:r>
      <w:r w:rsidRPr="00962B3F">
        <w:instrText xml:space="preserve"> PAGEREF _Toc100930286 \h </w:instrText>
      </w:r>
      <w:r w:rsidRPr="00962B3F">
        <w:fldChar w:fldCharType="separate"/>
      </w:r>
      <w:r w:rsidRPr="00962B3F">
        <w:t>789</w:t>
      </w:r>
      <w:r w:rsidRPr="00962B3F">
        <w:fldChar w:fldCharType="end"/>
      </w:r>
    </w:p>
    <w:p w14:paraId="6770E510" w14:textId="2EFC649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DAP-Config</w:t>
      </w:r>
      <w:r w:rsidRPr="00962B3F">
        <w:tab/>
      </w:r>
      <w:r w:rsidRPr="00962B3F">
        <w:fldChar w:fldCharType="begin" w:fldLock="1"/>
      </w:r>
      <w:r w:rsidRPr="00962B3F">
        <w:instrText xml:space="preserve"> PAGEREF _Toc100930287 \h </w:instrText>
      </w:r>
      <w:r w:rsidRPr="00962B3F">
        <w:fldChar w:fldCharType="separate"/>
      </w:r>
      <w:r w:rsidRPr="00962B3F">
        <w:t>790</w:t>
      </w:r>
      <w:r w:rsidRPr="00962B3F">
        <w:fldChar w:fldCharType="end"/>
      </w:r>
    </w:p>
    <w:p w14:paraId="7110942A" w14:textId="163DAA0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archSpace</w:t>
      </w:r>
      <w:r w:rsidRPr="00962B3F">
        <w:tab/>
      </w:r>
      <w:r w:rsidRPr="00962B3F">
        <w:fldChar w:fldCharType="begin" w:fldLock="1"/>
      </w:r>
      <w:r w:rsidRPr="00962B3F">
        <w:instrText xml:space="preserve"> PAGEREF _Toc100930288 \h </w:instrText>
      </w:r>
      <w:r w:rsidRPr="00962B3F">
        <w:fldChar w:fldCharType="separate"/>
      </w:r>
      <w:r w:rsidRPr="00962B3F">
        <w:t>791</w:t>
      </w:r>
      <w:r w:rsidRPr="00962B3F">
        <w:fldChar w:fldCharType="end"/>
      </w:r>
    </w:p>
    <w:p w14:paraId="24110B0B" w14:textId="09E14FE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archSpaceId</w:t>
      </w:r>
      <w:r w:rsidRPr="00962B3F">
        <w:tab/>
      </w:r>
      <w:r w:rsidRPr="00962B3F">
        <w:fldChar w:fldCharType="begin" w:fldLock="1"/>
      </w:r>
      <w:r w:rsidRPr="00962B3F">
        <w:instrText xml:space="preserve"> PAGEREF _Toc100930289 \h </w:instrText>
      </w:r>
      <w:r w:rsidRPr="00962B3F">
        <w:fldChar w:fldCharType="separate"/>
      </w:r>
      <w:r w:rsidRPr="00962B3F">
        <w:t>798</w:t>
      </w:r>
      <w:r w:rsidRPr="00962B3F">
        <w:fldChar w:fldCharType="end"/>
      </w:r>
    </w:p>
    <w:p w14:paraId="3CE15B2B" w14:textId="22A758F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archSpaceZero</w:t>
      </w:r>
      <w:r w:rsidRPr="00962B3F">
        <w:tab/>
      </w:r>
      <w:r w:rsidRPr="00962B3F">
        <w:fldChar w:fldCharType="begin" w:fldLock="1"/>
      </w:r>
      <w:r w:rsidRPr="00962B3F">
        <w:instrText xml:space="preserve"> PAGEREF _Toc100930290 \h </w:instrText>
      </w:r>
      <w:r w:rsidRPr="00962B3F">
        <w:fldChar w:fldCharType="separate"/>
      </w:r>
      <w:r w:rsidRPr="00962B3F">
        <w:t>798</w:t>
      </w:r>
      <w:r w:rsidRPr="00962B3F">
        <w:fldChar w:fldCharType="end"/>
      </w:r>
    </w:p>
    <w:p w14:paraId="2C7366FA" w14:textId="1BE920C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AlgorithmConfig</w:t>
      </w:r>
      <w:r w:rsidRPr="00962B3F">
        <w:tab/>
      </w:r>
      <w:r w:rsidRPr="00962B3F">
        <w:fldChar w:fldCharType="begin" w:fldLock="1"/>
      </w:r>
      <w:r w:rsidRPr="00962B3F">
        <w:instrText xml:space="preserve"> PAGEREF _Toc100930291 \h </w:instrText>
      </w:r>
      <w:r w:rsidRPr="00962B3F">
        <w:fldChar w:fldCharType="separate"/>
      </w:r>
      <w:r w:rsidRPr="00962B3F">
        <w:t>799</w:t>
      </w:r>
      <w:r w:rsidRPr="00962B3F">
        <w:fldChar w:fldCharType="end"/>
      </w:r>
    </w:p>
    <w:p w14:paraId="62423CF1" w14:textId="48A72CB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miStaticChannelAccessConfig</w:t>
      </w:r>
      <w:r w:rsidRPr="00962B3F">
        <w:tab/>
      </w:r>
      <w:r w:rsidRPr="00962B3F">
        <w:fldChar w:fldCharType="begin" w:fldLock="1"/>
      </w:r>
      <w:r w:rsidRPr="00962B3F">
        <w:instrText xml:space="preserve"> PAGEREF _Toc100930292 \h </w:instrText>
      </w:r>
      <w:r w:rsidRPr="00962B3F">
        <w:fldChar w:fldCharType="separate"/>
      </w:r>
      <w:r w:rsidRPr="00962B3F">
        <w:t>800</w:t>
      </w:r>
      <w:r w:rsidRPr="00962B3F">
        <w:fldChar w:fldCharType="end"/>
      </w:r>
    </w:p>
    <w:p w14:paraId="2228C544" w14:textId="4B36BF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miStaticChannelAccessConfigUE</w:t>
      </w:r>
      <w:r w:rsidRPr="00962B3F">
        <w:tab/>
      </w:r>
      <w:r w:rsidRPr="00962B3F">
        <w:fldChar w:fldCharType="begin" w:fldLock="1"/>
      </w:r>
      <w:r w:rsidRPr="00962B3F">
        <w:instrText xml:space="preserve"> PAGEREF _Toc100930293 \h </w:instrText>
      </w:r>
      <w:r w:rsidRPr="00962B3F">
        <w:fldChar w:fldCharType="separate"/>
      </w:r>
      <w:r w:rsidRPr="00962B3F">
        <w:t>800</w:t>
      </w:r>
      <w:r w:rsidRPr="00962B3F">
        <w:fldChar w:fldCharType="end"/>
      </w:r>
    </w:p>
    <w:p w14:paraId="112481C5" w14:textId="20116D0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nsor-LocationInfo</w:t>
      </w:r>
      <w:r w:rsidRPr="00962B3F">
        <w:tab/>
      </w:r>
      <w:r w:rsidRPr="00962B3F">
        <w:fldChar w:fldCharType="begin" w:fldLock="1"/>
      </w:r>
      <w:r w:rsidRPr="00962B3F">
        <w:instrText xml:space="preserve"> PAGEREF _Toc100930294 \h </w:instrText>
      </w:r>
      <w:r w:rsidRPr="00962B3F">
        <w:fldChar w:fldCharType="separate"/>
      </w:r>
      <w:r w:rsidRPr="00962B3F">
        <w:t>801</w:t>
      </w:r>
      <w:r w:rsidRPr="00962B3F">
        <w:fldChar w:fldCharType="end"/>
      </w:r>
    </w:p>
    <w:p w14:paraId="409321A8" w14:textId="1A9D8F8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CellIndex</w:t>
      </w:r>
      <w:r w:rsidRPr="00962B3F">
        <w:tab/>
      </w:r>
      <w:r w:rsidRPr="00962B3F">
        <w:fldChar w:fldCharType="begin" w:fldLock="1"/>
      </w:r>
      <w:r w:rsidRPr="00962B3F">
        <w:instrText xml:space="preserve"> PAGEREF _Toc100930295 \h </w:instrText>
      </w:r>
      <w:r w:rsidRPr="00962B3F">
        <w:fldChar w:fldCharType="separate"/>
      </w:r>
      <w:r w:rsidRPr="00962B3F">
        <w:t>801</w:t>
      </w:r>
      <w:r w:rsidRPr="00962B3F">
        <w:fldChar w:fldCharType="end"/>
      </w:r>
    </w:p>
    <w:p w14:paraId="677F019F" w14:textId="282372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ingCellConfig</w:t>
      </w:r>
      <w:r w:rsidRPr="00962B3F">
        <w:tab/>
      </w:r>
      <w:r w:rsidRPr="00962B3F">
        <w:fldChar w:fldCharType="begin" w:fldLock="1"/>
      </w:r>
      <w:r w:rsidRPr="00962B3F">
        <w:instrText xml:space="preserve"> PAGEREF _Toc100930296 \h </w:instrText>
      </w:r>
      <w:r w:rsidRPr="00962B3F">
        <w:fldChar w:fldCharType="separate"/>
      </w:r>
      <w:r w:rsidRPr="00962B3F">
        <w:t>802</w:t>
      </w:r>
      <w:r w:rsidRPr="00962B3F">
        <w:fldChar w:fldCharType="end"/>
      </w:r>
    </w:p>
    <w:p w14:paraId="0E6E1791" w14:textId="1FB44E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ingCellConfigCommon</w:t>
      </w:r>
      <w:r w:rsidRPr="00962B3F">
        <w:tab/>
      </w:r>
      <w:r w:rsidRPr="00962B3F">
        <w:fldChar w:fldCharType="begin" w:fldLock="1"/>
      </w:r>
      <w:r w:rsidRPr="00962B3F">
        <w:instrText xml:space="preserve"> PAGEREF _Toc100930297 \h </w:instrText>
      </w:r>
      <w:r w:rsidRPr="00962B3F">
        <w:fldChar w:fldCharType="separate"/>
      </w:r>
      <w:r w:rsidRPr="00962B3F">
        <w:t>812</w:t>
      </w:r>
      <w:r w:rsidRPr="00962B3F">
        <w:fldChar w:fldCharType="end"/>
      </w:r>
    </w:p>
    <w:p w14:paraId="308AD13F" w14:textId="206A9C2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ingCellConfigCommonSIB</w:t>
      </w:r>
      <w:r w:rsidRPr="00962B3F">
        <w:tab/>
      </w:r>
      <w:r w:rsidRPr="00962B3F">
        <w:fldChar w:fldCharType="begin" w:fldLock="1"/>
      </w:r>
      <w:r w:rsidRPr="00962B3F">
        <w:instrText xml:space="preserve"> PAGEREF _Toc100930298 \h </w:instrText>
      </w:r>
      <w:r w:rsidRPr="00962B3F">
        <w:fldChar w:fldCharType="separate"/>
      </w:r>
      <w:r w:rsidRPr="00962B3F">
        <w:t>815</w:t>
      </w:r>
      <w:r w:rsidRPr="00962B3F">
        <w:fldChar w:fldCharType="end"/>
      </w:r>
    </w:p>
    <w:p w14:paraId="588A20DF" w14:textId="01589DD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ShortI-RNTI-Value</w:t>
      </w:r>
      <w:r w:rsidRPr="00962B3F">
        <w:tab/>
      </w:r>
      <w:r w:rsidRPr="00962B3F">
        <w:fldChar w:fldCharType="begin" w:fldLock="1"/>
      </w:r>
      <w:r w:rsidRPr="00962B3F">
        <w:instrText xml:space="preserve"> PAGEREF _Toc100930299 \h </w:instrText>
      </w:r>
      <w:r w:rsidRPr="00962B3F">
        <w:fldChar w:fldCharType="separate"/>
      </w:r>
      <w:r w:rsidRPr="00962B3F">
        <w:t>817</w:t>
      </w:r>
      <w:r w:rsidRPr="00962B3F">
        <w:fldChar w:fldCharType="end"/>
      </w:r>
    </w:p>
    <w:p w14:paraId="461BF3B0" w14:textId="680149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hortMAC-I</w:t>
      </w:r>
      <w:r w:rsidRPr="00962B3F">
        <w:tab/>
      </w:r>
      <w:r w:rsidRPr="00962B3F">
        <w:fldChar w:fldCharType="begin" w:fldLock="1"/>
      </w:r>
      <w:r w:rsidRPr="00962B3F">
        <w:instrText xml:space="preserve"> PAGEREF _Toc100930300 \h </w:instrText>
      </w:r>
      <w:r w:rsidRPr="00962B3F">
        <w:fldChar w:fldCharType="separate"/>
      </w:r>
      <w:r w:rsidRPr="00962B3F">
        <w:t>818</w:t>
      </w:r>
      <w:r w:rsidRPr="00962B3F">
        <w:fldChar w:fldCharType="end"/>
      </w:r>
    </w:p>
    <w:p w14:paraId="39607743" w14:textId="20C7E57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SINR-Range</w:t>
      </w:r>
      <w:r w:rsidRPr="00962B3F">
        <w:tab/>
      </w:r>
      <w:r w:rsidRPr="00962B3F">
        <w:fldChar w:fldCharType="begin" w:fldLock="1"/>
      </w:r>
      <w:r w:rsidRPr="00962B3F">
        <w:instrText xml:space="preserve"> PAGEREF _Toc100930301 \h </w:instrText>
      </w:r>
      <w:r w:rsidRPr="00962B3F">
        <w:fldChar w:fldCharType="separate"/>
      </w:r>
      <w:r w:rsidRPr="00962B3F">
        <w:t>818</w:t>
      </w:r>
      <w:r w:rsidRPr="00962B3F">
        <w:fldChar w:fldCharType="end"/>
      </w:r>
    </w:p>
    <w:p w14:paraId="44CC1464" w14:textId="27E37F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RequestConfig</w:t>
      </w:r>
      <w:r w:rsidRPr="00962B3F">
        <w:tab/>
      </w:r>
      <w:r w:rsidRPr="00962B3F">
        <w:fldChar w:fldCharType="begin" w:fldLock="1"/>
      </w:r>
      <w:r w:rsidRPr="00962B3F">
        <w:instrText xml:space="preserve"> PAGEREF _Toc100930302 \h </w:instrText>
      </w:r>
      <w:r w:rsidRPr="00962B3F">
        <w:fldChar w:fldCharType="separate"/>
      </w:r>
      <w:r w:rsidRPr="00962B3F">
        <w:t>818</w:t>
      </w:r>
      <w:r w:rsidRPr="00962B3F">
        <w:fldChar w:fldCharType="end"/>
      </w:r>
    </w:p>
    <w:p w14:paraId="64370C01" w14:textId="106664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SchedulingInfo</w:t>
      </w:r>
      <w:r w:rsidRPr="00962B3F">
        <w:tab/>
      </w:r>
      <w:r w:rsidRPr="00962B3F">
        <w:fldChar w:fldCharType="begin" w:fldLock="1"/>
      </w:r>
      <w:r w:rsidRPr="00962B3F">
        <w:instrText xml:space="preserve"> PAGEREF _Toc100930303 \h </w:instrText>
      </w:r>
      <w:r w:rsidRPr="00962B3F">
        <w:fldChar w:fldCharType="separate"/>
      </w:r>
      <w:r w:rsidRPr="00962B3F">
        <w:t>820</w:t>
      </w:r>
      <w:r w:rsidRPr="00962B3F">
        <w:fldChar w:fldCharType="end"/>
      </w:r>
    </w:p>
    <w:p w14:paraId="2ED46DBD" w14:textId="6CF5F4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iCs/>
        </w:rPr>
        <w:t>SK-Counter</w:t>
      </w:r>
      <w:r w:rsidRPr="00962B3F">
        <w:tab/>
      </w:r>
      <w:r w:rsidRPr="00962B3F">
        <w:fldChar w:fldCharType="begin" w:fldLock="1"/>
      </w:r>
      <w:r w:rsidRPr="00962B3F">
        <w:instrText xml:space="preserve"> PAGEREF _Toc100930304 \h </w:instrText>
      </w:r>
      <w:r w:rsidRPr="00962B3F">
        <w:fldChar w:fldCharType="separate"/>
      </w:r>
      <w:r w:rsidRPr="00962B3F">
        <w:t>822</w:t>
      </w:r>
      <w:r w:rsidRPr="00962B3F">
        <w:fldChar w:fldCharType="end"/>
      </w:r>
    </w:p>
    <w:p w14:paraId="2682AA4D" w14:textId="1EC997C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otFormatCombinationsPerCell</w:t>
      </w:r>
      <w:r w:rsidRPr="00962B3F">
        <w:tab/>
      </w:r>
      <w:r w:rsidRPr="00962B3F">
        <w:fldChar w:fldCharType="begin" w:fldLock="1"/>
      </w:r>
      <w:r w:rsidRPr="00962B3F">
        <w:instrText xml:space="preserve"> PAGEREF _Toc100930305 \h </w:instrText>
      </w:r>
      <w:r w:rsidRPr="00962B3F">
        <w:fldChar w:fldCharType="separate"/>
      </w:r>
      <w:r w:rsidRPr="00962B3F">
        <w:t>822</w:t>
      </w:r>
      <w:r w:rsidRPr="00962B3F">
        <w:fldChar w:fldCharType="end"/>
      </w:r>
    </w:p>
    <w:p w14:paraId="7DCC201D" w14:textId="4F7D74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otFormatIndicator</w:t>
      </w:r>
      <w:r w:rsidRPr="00962B3F">
        <w:tab/>
      </w:r>
      <w:r w:rsidRPr="00962B3F">
        <w:fldChar w:fldCharType="begin" w:fldLock="1"/>
      </w:r>
      <w:r w:rsidRPr="00962B3F">
        <w:instrText xml:space="preserve"> PAGEREF _Toc100930306 \h </w:instrText>
      </w:r>
      <w:r w:rsidRPr="00962B3F">
        <w:fldChar w:fldCharType="separate"/>
      </w:r>
      <w:r w:rsidRPr="00962B3F">
        <w:t>824</w:t>
      </w:r>
      <w:r w:rsidRPr="00962B3F">
        <w:fldChar w:fldCharType="end"/>
      </w:r>
    </w:p>
    <w:p w14:paraId="1AF8F811" w14:textId="1F2533E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NSSAI</w:t>
      </w:r>
      <w:r w:rsidRPr="00962B3F">
        <w:tab/>
      </w:r>
      <w:r w:rsidRPr="00962B3F">
        <w:fldChar w:fldCharType="begin" w:fldLock="1"/>
      </w:r>
      <w:r w:rsidRPr="00962B3F">
        <w:instrText xml:space="preserve"> PAGEREF _Toc100930307 \h </w:instrText>
      </w:r>
      <w:r w:rsidRPr="00962B3F">
        <w:fldChar w:fldCharType="separate"/>
      </w:r>
      <w:r w:rsidRPr="00962B3F">
        <w:t>827</w:t>
      </w:r>
      <w:r w:rsidRPr="00962B3F">
        <w:fldChar w:fldCharType="end"/>
      </w:r>
    </w:p>
    <w:p w14:paraId="5C515DA5" w14:textId="2169F0D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eedStateScaleFactors</w:t>
      </w:r>
      <w:r w:rsidRPr="00962B3F">
        <w:tab/>
      </w:r>
      <w:r w:rsidRPr="00962B3F">
        <w:fldChar w:fldCharType="begin" w:fldLock="1"/>
      </w:r>
      <w:r w:rsidRPr="00962B3F">
        <w:instrText xml:space="preserve"> PAGEREF _Toc100930308 \h </w:instrText>
      </w:r>
      <w:r w:rsidRPr="00962B3F">
        <w:fldChar w:fldCharType="separate"/>
      </w:r>
      <w:r w:rsidRPr="00962B3F">
        <w:t>827</w:t>
      </w:r>
      <w:r w:rsidRPr="00962B3F">
        <w:fldChar w:fldCharType="end"/>
      </w:r>
    </w:p>
    <w:p w14:paraId="388268FF" w14:textId="14D7EB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Config</w:t>
      </w:r>
      <w:r w:rsidRPr="00962B3F">
        <w:tab/>
      </w:r>
      <w:r w:rsidRPr="00962B3F">
        <w:fldChar w:fldCharType="begin" w:fldLock="1"/>
      </w:r>
      <w:r w:rsidRPr="00962B3F">
        <w:instrText xml:space="preserve"> PAGEREF _Toc100930309 \h </w:instrText>
      </w:r>
      <w:r w:rsidRPr="00962B3F">
        <w:fldChar w:fldCharType="separate"/>
      </w:r>
      <w:r w:rsidRPr="00962B3F">
        <w:t>828</w:t>
      </w:r>
      <w:r w:rsidRPr="00962B3F">
        <w:fldChar w:fldCharType="end"/>
      </w:r>
    </w:p>
    <w:p w14:paraId="7E02C13F" w14:textId="4A1535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ConfigIndex</w:t>
      </w:r>
      <w:r w:rsidRPr="00962B3F">
        <w:tab/>
      </w:r>
      <w:r w:rsidRPr="00962B3F">
        <w:fldChar w:fldCharType="begin" w:fldLock="1"/>
      </w:r>
      <w:r w:rsidRPr="00962B3F">
        <w:instrText xml:space="preserve"> PAGEREF _Toc100930310 \h </w:instrText>
      </w:r>
      <w:r w:rsidRPr="00962B3F">
        <w:fldChar w:fldCharType="separate"/>
      </w:r>
      <w:r w:rsidRPr="00962B3F">
        <w:t>830</w:t>
      </w:r>
      <w:r w:rsidRPr="00962B3F">
        <w:fldChar w:fldCharType="end"/>
      </w:r>
    </w:p>
    <w:p w14:paraId="4ABC7A15" w14:textId="6E53FF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PUCCH-AN</w:t>
      </w:r>
      <w:r w:rsidRPr="00962B3F">
        <w:tab/>
      </w:r>
      <w:r w:rsidRPr="00962B3F">
        <w:fldChar w:fldCharType="begin" w:fldLock="1"/>
      </w:r>
      <w:r w:rsidRPr="00962B3F">
        <w:instrText xml:space="preserve"> PAGEREF _Toc100930311 \h </w:instrText>
      </w:r>
      <w:r w:rsidRPr="00962B3F">
        <w:fldChar w:fldCharType="separate"/>
      </w:r>
      <w:r w:rsidRPr="00962B3F">
        <w:t>830</w:t>
      </w:r>
      <w:r w:rsidRPr="00962B3F">
        <w:fldChar w:fldCharType="end"/>
      </w:r>
    </w:p>
    <w:p w14:paraId="3BA45C8F" w14:textId="246E24C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PUCCH-AN-List</w:t>
      </w:r>
      <w:r w:rsidRPr="00962B3F">
        <w:tab/>
      </w:r>
      <w:r w:rsidRPr="00962B3F">
        <w:fldChar w:fldCharType="begin" w:fldLock="1"/>
      </w:r>
      <w:r w:rsidRPr="00962B3F">
        <w:instrText xml:space="preserve"> PAGEREF _Toc100930312 \h </w:instrText>
      </w:r>
      <w:r w:rsidRPr="00962B3F">
        <w:fldChar w:fldCharType="separate"/>
      </w:r>
      <w:r w:rsidRPr="00962B3F">
        <w:t>830</w:t>
      </w:r>
      <w:r w:rsidRPr="00962B3F">
        <w:fldChar w:fldCharType="end"/>
      </w:r>
    </w:p>
    <w:p w14:paraId="2B7FA720" w14:textId="1BF068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B-Identity</w:t>
      </w:r>
      <w:r w:rsidRPr="00962B3F">
        <w:tab/>
      </w:r>
      <w:r w:rsidRPr="00962B3F">
        <w:fldChar w:fldCharType="begin" w:fldLock="1"/>
      </w:r>
      <w:r w:rsidRPr="00962B3F">
        <w:instrText xml:space="preserve"> PAGEREF _Toc100930313 \h </w:instrText>
      </w:r>
      <w:r w:rsidRPr="00962B3F">
        <w:fldChar w:fldCharType="separate"/>
      </w:r>
      <w:r w:rsidRPr="00962B3F">
        <w:t>831</w:t>
      </w:r>
      <w:r w:rsidRPr="00962B3F">
        <w:fldChar w:fldCharType="end"/>
      </w:r>
    </w:p>
    <w:p w14:paraId="5B3B53E9" w14:textId="3351101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CarrierSwitching</w:t>
      </w:r>
      <w:r w:rsidRPr="00962B3F">
        <w:tab/>
      </w:r>
      <w:r w:rsidRPr="00962B3F">
        <w:fldChar w:fldCharType="begin" w:fldLock="1"/>
      </w:r>
      <w:r w:rsidRPr="00962B3F">
        <w:instrText xml:space="preserve"> PAGEREF _Toc100930314 \h </w:instrText>
      </w:r>
      <w:r w:rsidRPr="00962B3F">
        <w:fldChar w:fldCharType="separate"/>
      </w:r>
      <w:r w:rsidRPr="00962B3F">
        <w:t>831</w:t>
      </w:r>
      <w:r w:rsidRPr="00962B3F">
        <w:fldChar w:fldCharType="end"/>
      </w:r>
    </w:p>
    <w:p w14:paraId="0E0EF0F5" w14:textId="0266F55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Config</w:t>
      </w:r>
      <w:r w:rsidRPr="00962B3F">
        <w:tab/>
      </w:r>
      <w:r w:rsidRPr="00962B3F">
        <w:fldChar w:fldCharType="begin" w:fldLock="1"/>
      </w:r>
      <w:r w:rsidRPr="00962B3F">
        <w:instrText xml:space="preserve"> PAGEREF _Toc100930315 \h </w:instrText>
      </w:r>
      <w:r w:rsidRPr="00962B3F">
        <w:fldChar w:fldCharType="separate"/>
      </w:r>
      <w:r w:rsidRPr="00962B3F">
        <w:t>832</w:t>
      </w:r>
      <w:r w:rsidRPr="00962B3F">
        <w:fldChar w:fldCharType="end"/>
      </w:r>
    </w:p>
    <w:p w14:paraId="6E3E9C47" w14:textId="61490DA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SRS-RSRP-Range</w:t>
      </w:r>
      <w:r w:rsidRPr="00962B3F">
        <w:tab/>
      </w:r>
      <w:r w:rsidRPr="00962B3F">
        <w:fldChar w:fldCharType="begin" w:fldLock="1"/>
      </w:r>
      <w:r w:rsidRPr="00962B3F">
        <w:instrText xml:space="preserve"> PAGEREF _Toc100930316 \h </w:instrText>
      </w:r>
      <w:r w:rsidRPr="00962B3F">
        <w:fldChar w:fldCharType="separate"/>
      </w:r>
      <w:r w:rsidRPr="00962B3F">
        <w:t>845</w:t>
      </w:r>
      <w:r w:rsidRPr="00962B3F">
        <w:fldChar w:fldCharType="end"/>
      </w:r>
    </w:p>
    <w:p w14:paraId="72FE2F40" w14:textId="0836EF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TPC-CommandConfig</w:t>
      </w:r>
      <w:r w:rsidRPr="00962B3F">
        <w:tab/>
      </w:r>
      <w:r w:rsidRPr="00962B3F">
        <w:fldChar w:fldCharType="begin" w:fldLock="1"/>
      </w:r>
      <w:r w:rsidRPr="00962B3F">
        <w:instrText xml:space="preserve"> PAGEREF _Toc100930317 \h </w:instrText>
      </w:r>
      <w:r w:rsidRPr="00962B3F">
        <w:fldChar w:fldCharType="separate"/>
      </w:r>
      <w:r w:rsidRPr="00962B3F">
        <w:t>846</w:t>
      </w:r>
      <w:r w:rsidRPr="00962B3F">
        <w:fldChar w:fldCharType="end"/>
      </w:r>
    </w:p>
    <w:p w14:paraId="1C6793FA" w14:textId="74429D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B-Index</w:t>
      </w:r>
      <w:r w:rsidRPr="00962B3F">
        <w:tab/>
      </w:r>
      <w:r w:rsidRPr="00962B3F">
        <w:fldChar w:fldCharType="begin" w:fldLock="1"/>
      </w:r>
      <w:r w:rsidRPr="00962B3F">
        <w:instrText xml:space="preserve"> PAGEREF _Toc100930318 \h </w:instrText>
      </w:r>
      <w:r w:rsidRPr="00962B3F">
        <w:fldChar w:fldCharType="separate"/>
      </w:r>
      <w:r w:rsidRPr="00962B3F">
        <w:t>846</w:t>
      </w:r>
      <w:r w:rsidRPr="00962B3F">
        <w:fldChar w:fldCharType="end"/>
      </w:r>
    </w:p>
    <w:p w14:paraId="4CA49CAF" w14:textId="137ECD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B-MTC</w:t>
      </w:r>
      <w:r w:rsidRPr="00962B3F">
        <w:tab/>
      </w:r>
      <w:r w:rsidRPr="00962B3F">
        <w:fldChar w:fldCharType="begin" w:fldLock="1"/>
      </w:r>
      <w:r w:rsidRPr="00962B3F">
        <w:instrText xml:space="preserve"> PAGEREF _Toc100930319 \h </w:instrText>
      </w:r>
      <w:r w:rsidRPr="00962B3F">
        <w:fldChar w:fldCharType="separate"/>
      </w:r>
      <w:r w:rsidRPr="00962B3F">
        <w:t>847</w:t>
      </w:r>
      <w:r w:rsidRPr="00962B3F">
        <w:fldChar w:fldCharType="end"/>
      </w:r>
    </w:p>
    <w:p w14:paraId="621BCE9F" w14:textId="5E3416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SB</w:t>
      </w:r>
      <w:r w:rsidRPr="00962B3F">
        <w:rPr>
          <w:rFonts w:cs="Courier New"/>
          <w:i/>
          <w:iCs/>
        </w:rPr>
        <w:t>-PositionQCL-Relation</w:t>
      </w:r>
      <w:r w:rsidRPr="00962B3F">
        <w:tab/>
      </w:r>
      <w:r w:rsidRPr="00962B3F">
        <w:fldChar w:fldCharType="begin" w:fldLock="1"/>
      </w:r>
      <w:r w:rsidRPr="00962B3F">
        <w:instrText xml:space="preserve"> PAGEREF _Toc100930320 \h </w:instrText>
      </w:r>
      <w:r w:rsidRPr="00962B3F">
        <w:fldChar w:fldCharType="separate"/>
      </w:r>
      <w:r w:rsidRPr="00962B3F">
        <w:t>849</w:t>
      </w:r>
      <w:r w:rsidRPr="00962B3F">
        <w:fldChar w:fldCharType="end"/>
      </w:r>
    </w:p>
    <w:p w14:paraId="5FD29CED" w14:textId="635AE4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B-ToMeasure</w:t>
      </w:r>
      <w:r w:rsidRPr="00962B3F">
        <w:tab/>
      </w:r>
      <w:r w:rsidRPr="00962B3F">
        <w:fldChar w:fldCharType="begin" w:fldLock="1"/>
      </w:r>
      <w:r w:rsidRPr="00962B3F">
        <w:instrText xml:space="preserve"> PAGEREF _Toc100930321 \h </w:instrText>
      </w:r>
      <w:r w:rsidRPr="00962B3F">
        <w:fldChar w:fldCharType="separate"/>
      </w:r>
      <w:r w:rsidRPr="00962B3F">
        <w:t>850</w:t>
      </w:r>
      <w:r w:rsidRPr="00962B3F">
        <w:fldChar w:fldCharType="end"/>
      </w:r>
    </w:p>
    <w:p w14:paraId="2DDB10E8" w14:textId="4EFFC8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RSSI-Measurement</w:t>
      </w:r>
      <w:r w:rsidRPr="00962B3F">
        <w:tab/>
      </w:r>
      <w:r w:rsidRPr="00962B3F">
        <w:fldChar w:fldCharType="begin" w:fldLock="1"/>
      </w:r>
      <w:r w:rsidRPr="00962B3F">
        <w:instrText xml:space="preserve"> PAGEREF _Toc100930322 \h </w:instrText>
      </w:r>
      <w:r w:rsidRPr="00962B3F">
        <w:fldChar w:fldCharType="separate"/>
      </w:r>
      <w:r w:rsidRPr="00962B3F">
        <w:t>850</w:t>
      </w:r>
      <w:r w:rsidRPr="00962B3F">
        <w:fldChar w:fldCharType="end"/>
      </w:r>
    </w:p>
    <w:p w14:paraId="482461D5" w14:textId="1BCC2C5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ubcarrierSpacing</w:t>
      </w:r>
      <w:r w:rsidRPr="00962B3F">
        <w:tab/>
      </w:r>
      <w:r w:rsidRPr="00962B3F">
        <w:fldChar w:fldCharType="begin" w:fldLock="1"/>
      </w:r>
      <w:r w:rsidRPr="00962B3F">
        <w:instrText xml:space="preserve"> PAGEREF _Toc100930323 \h </w:instrText>
      </w:r>
      <w:r w:rsidRPr="00962B3F">
        <w:fldChar w:fldCharType="separate"/>
      </w:r>
      <w:r w:rsidRPr="00962B3F">
        <w:t>851</w:t>
      </w:r>
      <w:r w:rsidRPr="00962B3F">
        <w:fldChar w:fldCharType="end"/>
      </w:r>
    </w:p>
    <w:p w14:paraId="36CA0225" w14:textId="5B69FD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AG-Config</w:t>
      </w:r>
      <w:r w:rsidRPr="00962B3F">
        <w:tab/>
      </w:r>
      <w:r w:rsidRPr="00962B3F">
        <w:fldChar w:fldCharType="begin" w:fldLock="1"/>
      </w:r>
      <w:r w:rsidRPr="00962B3F">
        <w:instrText xml:space="preserve"> PAGEREF _Toc100930324 \h </w:instrText>
      </w:r>
      <w:r w:rsidRPr="00962B3F">
        <w:fldChar w:fldCharType="separate"/>
      </w:r>
      <w:r w:rsidRPr="00962B3F">
        <w:t>851</w:t>
      </w:r>
      <w:r w:rsidRPr="00962B3F">
        <w:fldChar w:fldCharType="end"/>
      </w:r>
    </w:p>
    <w:p w14:paraId="7EC11024" w14:textId="3CBBFF15"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rPr>
        <w:t>TCI-Info</w:t>
      </w:r>
      <w:r w:rsidRPr="00962B3F">
        <w:tab/>
      </w:r>
      <w:r w:rsidRPr="00962B3F">
        <w:fldChar w:fldCharType="begin" w:fldLock="1"/>
      </w:r>
      <w:r w:rsidRPr="00962B3F">
        <w:instrText xml:space="preserve"> PAGEREF _Toc100930325 \h </w:instrText>
      </w:r>
      <w:r w:rsidRPr="00962B3F">
        <w:fldChar w:fldCharType="separate"/>
      </w:r>
      <w:r w:rsidRPr="00962B3F">
        <w:t>852</w:t>
      </w:r>
      <w:r w:rsidRPr="00962B3F">
        <w:fldChar w:fldCharType="end"/>
      </w:r>
    </w:p>
    <w:p w14:paraId="4F9538F4" w14:textId="75AD351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CI-State</w:t>
      </w:r>
      <w:r w:rsidRPr="00962B3F">
        <w:tab/>
      </w:r>
      <w:r w:rsidRPr="00962B3F">
        <w:fldChar w:fldCharType="begin" w:fldLock="1"/>
      </w:r>
      <w:r w:rsidRPr="00962B3F">
        <w:instrText xml:space="preserve"> PAGEREF _Toc100930326 \h </w:instrText>
      </w:r>
      <w:r w:rsidRPr="00962B3F">
        <w:fldChar w:fldCharType="separate"/>
      </w:r>
      <w:r w:rsidRPr="00962B3F">
        <w:t>853</w:t>
      </w:r>
      <w:r w:rsidRPr="00962B3F">
        <w:fldChar w:fldCharType="end"/>
      </w:r>
    </w:p>
    <w:p w14:paraId="2AB6B67E" w14:textId="0AD9FD8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CI-StateId</w:t>
      </w:r>
      <w:r w:rsidRPr="00962B3F">
        <w:tab/>
      </w:r>
      <w:r w:rsidRPr="00962B3F">
        <w:fldChar w:fldCharType="begin" w:fldLock="1"/>
      </w:r>
      <w:r w:rsidRPr="00962B3F">
        <w:instrText xml:space="preserve"> PAGEREF _Toc100930327 \h </w:instrText>
      </w:r>
      <w:r w:rsidRPr="00962B3F">
        <w:fldChar w:fldCharType="separate"/>
      </w:r>
      <w:r w:rsidRPr="00962B3F">
        <w:t>854</w:t>
      </w:r>
      <w:r w:rsidRPr="00962B3F">
        <w:fldChar w:fldCharType="end"/>
      </w:r>
    </w:p>
    <w:p w14:paraId="3E83CF0C" w14:textId="4CBF9E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DD-UL-DL-ConfigCommon</w:t>
      </w:r>
      <w:r w:rsidRPr="00962B3F">
        <w:tab/>
      </w:r>
      <w:r w:rsidRPr="00962B3F">
        <w:fldChar w:fldCharType="begin" w:fldLock="1"/>
      </w:r>
      <w:r w:rsidRPr="00962B3F">
        <w:instrText xml:space="preserve"> PAGEREF _Toc100930328 \h </w:instrText>
      </w:r>
      <w:r w:rsidRPr="00962B3F">
        <w:fldChar w:fldCharType="separate"/>
      </w:r>
      <w:r w:rsidRPr="00962B3F">
        <w:t>854</w:t>
      </w:r>
      <w:r w:rsidRPr="00962B3F">
        <w:fldChar w:fldCharType="end"/>
      </w:r>
    </w:p>
    <w:p w14:paraId="61AADFF1" w14:textId="2BE6818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DD-UL-DL-ConfigDedicated</w:t>
      </w:r>
      <w:r w:rsidRPr="00962B3F">
        <w:tab/>
      </w:r>
      <w:r w:rsidRPr="00962B3F">
        <w:fldChar w:fldCharType="begin" w:fldLock="1"/>
      </w:r>
      <w:r w:rsidRPr="00962B3F">
        <w:instrText xml:space="preserve"> PAGEREF _Toc100930329 \h </w:instrText>
      </w:r>
      <w:r w:rsidRPr="00962B3F">
        <w:fldChar w:fldCharType="separate"/>
      </w:r>
      <w:r w:rsidRPr="00962B3F">
        <w:t>856</w:t>
      </w:r>
      <w:r w:rsidRPr="00962B3F">
        <w:fldChar w:fldCharType="end"/>
      </w:r>
    </w:p>
    <w:p w14:paraId="735DFF8F" w14:textId="151C9B0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rackingAreaCode</w:t>
      </w:r>
      <w:r w:rsidRPr="00962B3F">
        <w:tab/>
      </w:r>
      <w:r w:rsidRPr="00962B3F">
        <w:fldChar w:fldCharType="begin" w:fldLock="1"/>
      </w:r>
      <w:r w:rsidRPr="00962B3F">
        <w:instrText xml:space="preserve"> PAGEREF _Toc100930330 \h </w:instrText>
      </w:r>
      <w:r w:rsidRPr="00962B3F">
        <w:fldChar w:fldCharType="separate"/>
      </w:r>
      <w:r w:rsidRPr="00962B3F">
        <w:t>858</w:t>
      </w:r>
      <w:r w:rsidRPr="00962B3F">
        <w:fldChar w:fldCharType="end"/>
      </w:r>
    </w:p>
    <w:p w14:paraId="7821F713" w14:textId="7752DC9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T-Reselection</w:t>
      </w:r>
      <w:r w:rsidRPr="00962B3F">
        <w:tab/>
      </w:r>
      <w:r w:rsidRPr="00962B3F">
        <w:fldChar w:fldCharType="begin" w:fldLock="1"/>
      </w:r>
      <w:r w:rsidRPr="00962B3F">
        <w:instrText xml:space="preserve"> PAGEREF _Toc100930331 \h </w:instrText>
      </w:r>
      <w:r w:rsidRPr="00962B3F">
        <w:fldChar w:fldCharType="separate"/>
      </w:r>
      <w:r w:rsidRPr="00962B3F">
        <w:t>858</w:t>
      </w:r>
      <w:r w:rsidRPr="00962B3F">
        <w:fldChar w:fldCharType="end"/>
      </w:r>
    </w:p>
    <w:p w14:paraId="4A1083EB" w14:textId="300DCE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TimeToTrigger</w:t>
      </w:r>
      <w:r w:rsidRPr="00962B3F">
        <w:tab/>
      </w:r>
      <w:r w:rsidRPr="00962B3F">
        <w:fldChar w:fldCharType="begin" w:fldLock="1"/>
      </w:r>
      <w:r w:rsidRPr="00962B3F">
        <w:instrText xml:space="preserve"> PAGEREF _Toc100930332 \h </w:instrText>
      </w:r>
      <w:r w:rsidRPr="00962B3F">
        <w:fldChar w:fldCharType="separate"/>
      </w:r>
      <w:r w:rsidRPr="00962B3F">
        <w:t>859</w:t>
      </w:r>
      <w:r w:rsidRPr="00962B3F">
        <w:fldChar w:fldCharType="end"/>
      </w:r>
    </w:p>
    <w:p w14:paraId="76A1BD7D" w14:textId="5A6CE8E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InfoSetIndex</w:t>
      </w:r>
      <w:r w:rsidRPr="00962B3F">
        <w:tab/>
      </w:r>
      <w:r w:rsidRPr="00962B3F">
        <w:fldChar w:fldCharType="begin" w:fldLock="1"/>
      </w:r>
      <w:r w:rsidRPr="00962B3F">
        <w:instrText xml:space="preserve"> PAGEREF _Toc100930333 \h </w:instrText>
      </w:r>
      <w:r w:rsidRPr="00962B3F">
        <w:fldChar w:fldCharType="separate"/>
      </w:r>
      <w:r w:rsidRPr="00962B3F">
        <w:t>859</w:t>
      </w:r>
      <w:r w:rsidRPr="00962B3F">
        <w:fldChar w:fldCharType="end"/>
      </w:r>
    </w:p>
    <w:p w14:paraId="35EF4C90" w14:textId="64C28A8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InfoSetList</w:t>
      </w:r>
      <w:r w:rsidRPr="00962B3F">
        <w:tab/>
      </w:r>
      <w:r w:rsidRPr="00962B3F">
        <w:fldChar w:fldCharType="begin" w:fldLock="1"/>
      </w:r>
      <w:r w:rsidRPr="00962B3F">
        <w:instrText xml:space="preserve"> PAGEREF _Toc100930334 \h </w:instrText>
      </w:r>
      <w:r w:rsidRPr="00962B3F">
        <w:fldChar w:fldCharType="separate"/>
      </w:r>
      <w:r w:rsidRPr="00962B3F">
        <w:t>859</w:t>
      </w:r>
      <w:r w:rsidRPr="00962B3F">
        <w:fldChar w:fldCharType="end"/>
      </w:r>
    </w:p>
    <w:p w14:paraId="3858F65F" w14:textId="233CDF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PerCatList</w:t>
      </w:r>
      <w:r w:rsidRPr="00962B3F">
        <w:tab/>
      </w:r>
      <w:r w:rsidRPr="00962B3F">
        <w:fldChar w:fldCharType="begin" w:fldLock="1"/>
      </w:r>
      <w:r w:rsidRPr="00962B3F">
        <w:instrText xml:space="preserve"> PAGEREF _Toc100930335 \h </w:instrText>
      </w:r>
      <w:r w:rsidRPr="00962B3F">
        <w:fldChar w:fldCharType="separate"/>
      </w:r>
      <w:r w:rsidRPr="00962B3F">
        <w:t>860</w:t>
      </w:r>
      <w:r w:rsidRPr="00962B3F">
        <w:fldChar w:fldCharType="end"/>
      </w:r>
    </w:p>
    <w:p w14:paraId="47F06DFB" w14:textId="6AC1847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PerPLMN-List</w:t>
      </w:r>
      <w:r w:rsidRPr="00962B3F">
        <w:tab/>
      </w:r>
      <w:r w:rsidRPr="00962B3F">
        <w:fldChar w:fldCharType="begin" w:fldLock="1"/>
      </w:r>
      <w:r w:rsidRPr="00962B3F">
        <w:instrText xml:space="preserve"> PAGEREF _Toc100930336 \h </w:instrText>
      </w:r>
      <w:r w:rsidRPr="00962B3F">
        <w:fldChar w:fldCharType="separate"/>
      </w:r>
      <w:r w:rsidRPr="00962B3F">
        <w:t>861</w:t>
      </w:r>
      <w:r w:rsidRPr="00962B3F">
        <w:fldChar w:fldCharType="end"/>
      </w:r>
    </w:p>
    <w:p w14:paraId="6DB81D5B" w14:textId="14130E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E-TimersAndConstants</w:t>
      </w:r>
      <w:r w:rsidRPr="00962B3F">
        <w:tab/>
      </w:r>
      <w:r w:rsidRPr="00962B3F">
        <w:fldChar w:fldCharType="begin" w:fldLock="1"/>
      </w:r>
      <w:r w:rsidRPr="00962B3F">
        <w:instrText xml:space="preserve"> PAGEREF _Toc100930337 \h </w:instrText>
      </w:r>
      <w:r w:rsidRPr="00962B3F">
        <w:fldChar w:fldCharType="separate"/>
      </w:r>
      <w:r w:rsidRPr="00962B3F">
        <w:t>862</w:t>
      </w:r>
      <w:r w:rsidRPr="00962B3F">
        <w:fldChar w:fldCharType="end"/>
      </w:r>
    </w:p>
    <w:p w14:paraId="4B4B30D5" w14:textId="250872C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E-TimersAndConstants-RemoteUE</w:t>
      </w:r>
      <w:r w:rsidRPr="00962B3F">
        <w:tab/>
      </w:r>
      <w:r w:rsidRPr="00962B3F">
        <w:fldChar w:fldCharType="begin" w:fldLock="1"/>
      </w:r>
      <w:r w:rsidRPr="00962B3F">
        <w:instrText xml:space="preserve"> PAGEREF _Toc100930338 \h </w:instrText>
      </w:r>
      <w:r w:rsidRPr="00962B3F">
        <w:fldChar w:fldCharType="separate"/>
      </w:r>
      <w:r w:rsidRPr="00962B3F">
        <w:t>862</w:t>
      </w:r>
      <w:r w:rsidRPr="00962B3F">
        <w:fldChar w:fldCharType="end"/>
      </w:r>
    </w:p>
    <w:p w14:paraId="1E9D3020" w14:textId="0ADB04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DelayValueConfig</w:t>
      </w:r>
      <w:r w:rsidRPr="00962B3F">
        <w:tab/>
      </w:r>
      <w:r w:rsidRPr="00962B3F">
        <w:fldChar w:fldCharType="begin" w:fldLock="1"/>
      </w:r>
      <w:r w:rsidRPr="00962B3F">
        <w:instrText xml:space="preserve"> PAGEREF _Toc100930339 \h </w:instrText>
      </w:r>
      <w:r w:rsidRPr="00962B3F">
        <w:fldChar w:fldCharType="separate"/>
      </w:r>
      <w:r w:rsidRPr="00962B3F">
        <w:t>863</w:t>
      </w:r>
      <w:r w:rsidRPr="00962B3F">
        <w:fldChar w:fldCharType="end"/>
      </w:r>
    </w:p>
    <w:p w14:paraId="0F4BFFD0" w14:textId="4FD81C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ExcessDelayConfig</w:t>
      </w:r>
      <w:r w:rsidRPr="00962B3F">
        <w:tab/>
      </w:r>
      <w:r w:rsidRPr="00962B3F">
        <w:fldChar w:fldCharType="begin" w:fldLock="1"/>
      </w:r>
      <w:r w:rsidRPr="00962B3F">
        <w:instrText xml:space="preserve"> PAGEREF _Toc100930340 \h </w:instrText>
      </w:r>
      <w:r w:rsidRPr="00962B3F">
        <w:fldChar w:fldCharType="separate"/>
      </w:r>
      <w:r w:rsidRPr="00962B3F">
        <w:t>863</w:t>
      </w:r>
      <w:r w:rsidRPr="00962B3F">
        <w:fldChar w:fldCharType="end"/>
      </w:r>
    </w:p>
    <w:p w14:paraId="71A18D46" w14:textId="2AB44A8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GapFR2-Config</w:t>
      </w:r>
      <w:r w:rsidRPr="00962B3F">
        <w:tab/>
      </w:r>
      <w:r w:rsidRPr="00962B3F">
        <w:fldChar w:fldCharType="begin" w:fldLock="1"/>
      </w:r>
      <w:r w:rsidRPr="00962B3F">
        <w:instrText xml:space="preserve"> PAGEREF _Toc100930341 \h </w:instrText>
      </w:r>
      <w:r w:rsidRPr="00962B3F">
        <w:fldChar w:fldCharType="separate"/>
      </w:r>
      <w:r w:rsidRPr="00962B3F">
        <w:t>864</w:t>
      </w:r>
      <w:r w:rsidRPr="00962B3F">
        <w:fldChar w:fldCharType="end"/>
      </w:r>
    </w:p>
    <w:p w14:paraId="5DB5B7E7" w14:textId="0C32487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UplinkCancellation</w:t>
      </w:r>
      <w:r w:rsidRPr="00962B3F">
        <w:tab/>
      </w:r>
      <w:r w:rsidRPr="00962B3F">
        <w:fldChar w:fldCharType="begin" w:fldLock="1"/>
      </w:r>
      <w:r w:rsidRPr="00962B3F">
        <w:instrText xml:space="preserve"> PAGEREF _Toc100930342 \h </w:instrText>
      </w:r>
      <w:r w:rsidRPr="00962B3F">
        <w:fldChar w:fldCharType="separate"/>
      </w:r>
      <w:r w:rsidRPr="00962B3F">
        <w:t>865</w:t>
      </w:r>
      <w:r w:rsidRPr="00962B3F">
        <w:fldChar w:fldCharType="end"/>
      </w:r>
    </w:p>
    <w:p w14:paraId="1F5D1454" w14:textId="48A7E2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plinkConfigCommon</w:t>
      </w:r>
      <w:r w:rsidRPr="00962B3F">
        <w:tab/>
      </w:r>
      <w:r w:rsidRPr="00962B3F">
        <w:fldChar w:fldCharType="begin" w:fldLock="1"/>
      </w:r>
      <w:r w:rsidRPr="00962B3F">
        <w:instrText xml:space="preserve"> PAGEREF _Toc100930343 \h </w:instrText>
      </w:r>
      <w:r w:rsidRPr="00962B3F">
        <w:fldChar w:fldCharType="separate"/>
      </w:r>
      <w:r w:rsidRPr="00962B3F">
        <w:t>867</w:t>
      </w:r>
      <w:r w:rsidRPr="00962B3F">
        <w:fldChar w:fldCharType="end"/>
      </w:r>
    </w:p>
    <w:p w14:paraId="50E19436" w14:textId="5033FE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plinkConfigCommonSIB</w:t>
      </w:r>
      <w:r w:rsidRPr="00962B3F">
        <w:tab/>
      </w:r>
      <w:r w:rsidRPr="00962B3F">
        <w:fldChar w:fldCharType="begin" w:fldLock="1"/>
      </w:r>
      <w:r w:rsidRPr="00962B3F">
        <w:instrText xml:space="preserve"> PAGEREF _Toc100930344 \h </w:instrText>
      </w:r>
      <w:r w:rsidRPr="00962B3F">
        <w:fldChar w:fldCharType="separate"/>
      </w:r>
      <w:r w:rsidRPr="00962B3F">
        <w:t>867</w:t>
      </w:r>
      <w:r w:rsidRPr="00962B3F">
        <w:fldChar w:fldCharType="end"/>
      </w:r>
    </w:p>
    <w:p w14:paraId="78FFB035" w14:textId="30D24E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plink-PowerControl</w:t>
      </w:r>
      <w:r w:rsidRPr="00962B3F">
        <w:tab/>
      </w:r>
      <w:r w:rsidRPr="00962B3F">
        <w:fldChar w:fldCharType="begin" w:fldLock="1"/>
      </w:r>
      <w:r w:rsidRPr="00962B3F">
        <w:instrText xml:space="preserve"> PAGEREF _Toc100930345 \h </w:instrText>
      </w:r>
      <w:r w:rsidRPr="00962B3F">
        <w:fldChar w:fldCharType="separate"/>
      </w:r>
      <w:r w:rsidRPr="00962B3F">
        <w:t>868</w:t>
      </w:r>
      <w:r w:rsidRPr="00962B3F">
        <w:fldChar w:fldCharType="end"/>
      </w:r>
    </w:p>
    <w:p w14:paraId="0417E43C" w14:textId="70DCA8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Uu-Relay-RLC-ChannelConfig</w:t>
      </w:r>
      <w:r w:rsidRPr="00962B3F">
        <w:tab/>
      </w:r>
      <w:r w:rsidRPr="00962B3F">
        <w:fldChar w:fldCharType="begin" w:fldLock="1"/>
      </w:r>
      <w:r w:rsidRPr="00962B3F">
        <w:instrText xml:space="preserve"> PAGEREF _Toc100930346 \h </w:instrText>
      </w:r>
      <w:r w:rsidRPr="00962B3F">
        <w:fldChar w:fldCharType="separate"/>
      </w:r>
      <w:r w:rsidRPr="00962B3F">
        <w:t>869</w:t>
      </w:r>
      <w:r w:rsidRPr="00962B3F">
        <w:fldChar w:fldCharType="end"/>
      </w:r>
    </w:p>
    <w:p w14:paraId="239B7265" w14:textId="340CD0E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Uu-Relay-RLC-ChannelID</w:t>
      </w:r>
      <w:r w:rsidRPr="00962B3F">
        <w:tab/>
      </w:r>
      <w:r w:rsidRPr="00962B3F">
        <w:fldChar w:fldCharType="begin" w:fldLock="1"/>
      </w:r>
      <w:r w:rsidRPr="00962B3F">
        <w:instrText xml:space="preserve"> PAGEREF _Toc100930347 \h </w:instrText>
      </w:r>
      <w:r w:rsidRPr="00962B3F">
        <w:fldChar w:fldCharType="separate"/>
      </w:r>
      <w:r w:rsidRPr="00962B3F">
        <w:t>870</w:t>
      </w:r>
      <w:r w:rsidRPr="00962B3F">
        <w:fldChar w:fldCharType="end"/>
      </w:r>
    </w:p>
    <w:p w14:paraId="1D8040B2" w14:textId="1B6F98B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plinkTxDirectCurrentList</w:t>
      </w:r>
      <w:r w:rsidRPr="00962B3F">
        <w:tab/>
      </w:r>
      <w:r w:rsidRPr="00962B3F">
        <w:fldChar w:fldCharType="begin" w:fldLock="1"/>
      </w:r>
      <w:r w:rsidRPr="00962B3F">
        <w:instrText xml:space="preserve"> PAGEREF _Toc100930348 \h </w:instrText>
      </w:r>
      <w:r w:rsidRPr="00962B3F">
        <w:fldChar w:fldCharType="separate"/>
      </w:r>
      <w:r w:rsidRPr="00962B3F">
        <w:t>870</w:t>
      </w:r>
      <w:r w:rsidRPr="00962B3F">
        <w:fldChar w:fldCharType="end"/>
      </w:r>
    </w:p>
    <w:p w14:paraId="5C3EA263" w14:textId="115CCE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plinkTxDirectCurrentTwoCarrierList</w:t>
      </w:r>
      <w:r w:rsidRPr="00962B3F">
        <w:tab/>
      </w:r>
      <w:r w:rsidRPr="00962B3F">
        <w:fldChar w:fldCharType="begin" w:fldLock="1"/>
      </w:r>
      <w:r w:rsidRPr="00962B3F">
        <w:instrText xml:space="preserve"> PAGEREF _Toc100930349 \h </w:instrText>
      </w:r>
      <w:r w:rsidRPr="00962B3F">
        <w:fldChar w:fldCharType="separate"/>
      </w:r>
      <w:r w:rsidRPr="00962B3F">
        <w:t>871</w:t>
      </w:r>
      <w:r w:rsidRPr="00962B3F">
        <w:fldChar w:fldCharType="end"/>
      </w:r>
    </w:p>
    <w:p w14:paraId="69E892DE" w14:textId="6C47BF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ZP-CSI-RS-Resource</w:t>
      </w:r>
      <w:r w:rsidRPr="00962B3F">
        <w:tab/>
      </w:r>
      <w:r w:rsidRPr="00962B3F">
        <w:fldChar w:fldCharType="begin" w:fldLock="1"/>
      </w:r>
      <w:r w:rsidRPr="00962B3F">
        <w:instrText xml:space="preserve"> PAGEREF _Toc100930350 \h </w:instrText>
      </w:r>
      <w:r w:rsidRPr="00962B3F">
        <w:fldChar w:fldCharType="separate"/>
      </w:r>
      <w:r w:rsidRPr="00962B3F">
        <w:t>873</w:t>
      </w:r>
      <w:r w:rsidRPr="00962B3F">
        <w:fldChar w:fldCharType="end"/>
      </w:r>
    </w:p>
    <w:p w14:paraId="1A5745DD" w14:textId="428558E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ZP-CSI-RS-ResourceSet</w:t>
      </w:r>
      <w:r w:rsidRPr="00962B3F">
        <w:tab/>
      </w:r>
      <w:r w:rsidRPr="00962B3F">
        <w:fldChar w:fldCharType="begin" w:fldLock="1"/>
      </w:r>
      <w:r w:rsidRPr="00962B3F">
        <w:instrText xml:space="preserve"> PAGEREF _Toc100930351 \h </w:instrText>
      </w:r>
      <w:r w:rsidRPr="00962B3F">
        <w:fldChar w:fldCharType="separate"/>
      </w:r>
      <w:r w:rsidRPr="00962B3F">
        <w:t>874</w:t>
      </w:r>
      <w:r w:rsidRPr="00962B3F">
        <w:fldChar w:fldCharType="end"/>
      </w:r>
    </w:p>
    <w:p w14:paraId="211FE263" w14:textId="1D9338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ZP-CSI-RS-ResourceSetId</w:t>
      </w:r>
      <w:r w:rsidRPr="00962B3F">
        <w:tab/>
      </w:r>
      <w:r w:rsidRPr="00962B3F">
        <w:fldChar w:fldCharType="begin" w:fldLock="1"/>
      </w:r>
      <w:r w:rsidRPr="00962B3F">
        <w:instrText xml:space="preserve"> PAGEREF _Toc100930352 \h </w:instrText>
      </w:r>
      <w:r w:rsidRPr="00962B3F">
        <w:fldChar w:fldCharType="separate"/>
      </w:r>
      <w:r w:rsidRPr="00962B3F">
        <w:t>874</w:t>
      </w:r>
      <w:r w:rsidRPr="00962B3F">
        <w:fldChar w:fldCharType="end"/>
      </w:r>
    </w:p>
    <w:p w14:paraId="5F3CC528" w14:textId="0D5A07D8" w:rsidR="002E41F1" w:rsidRPr="00962B3F" w:rsidRDefault="002E41F1">
      <w:pPr>
        <w:pStyle w:val="TOC3"/>
        <w:rPr>
          <w:rFonts w:asciiTheme="minorHAnsi" w:eastAsiaTheme="minorEastAsia" w:hAnsiTheme="minorHAnsi" w:cstheme="minorBidi"/>
          <w:sz w:val="22"/>
          <w:szCs w:val="22"/>
        </w:rPr>
      </w:pPr>
      <w:r w:rsidRPr="00962B3F">
        <w:t>6.3.3</w:t>
      </w:r>
      <w:r w:rsidRPr="00962B3F">
        <w:rPr>
          <w:rFonts w:asciiTheme="minorHAnsi" w:eastAsiaTheme="minorEastAsia" w:hAnsiTheme="minorHAnsi" w:cstheme="minorBidi"/>
          <w:sz w:val="22"/>
          <w:szCs w:val="22"/>
        </w:rPr>
        <w:tab/>
      </w:r>
      <w:r w:rsidRPr="00962B3F">
        <w:t>UE capability information elements</w:t>
      </w:r>
      <w:r w:rsidRPr="00962B3F">
        <w:tab/>
      </w:r>
      <w:r w:rsidRPr="00962B3F">
        <w:fldChar w:fldCharType="begin" w:fldLock="1"/>
      </w:r>
      <w:r w:rsidRPr="00962B3F">
        <w:instrText xml:space="preserve"> PAGEREF _Toc100930353 \h </w:instrText>
      </w:r>
      <w:r w:rsidRPr="00962B3F">
        <w:fldChar w:fldCharType="separate"/>
      </w:r>
      <w:r w:rsidRPr="00962B3F">
        <w:t>875</w:t>
      </w:r>
      <w:r w:rsidRPr="00962B3F">
        <w:fldChar w:fldCharType="end"/>
      </w:r>
    </w:p>
    <w:p w14:paraId="39647D87" w14:textId="028894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ccessStratumRelease</w:t>
      </w:r>
      <w:r w:rsidRPr="00962B3F">
        <w:tab/>
      </w:r>
      <w:r w:rsidRPr="00962B3F">
        <w:fldChar w:fldCharType="begin" w:fldLock="1"/>
      </w:r>
      <w:r w:rsidRPr="00962B3F">
        <w:instrText xml:space="preserve"> PAGEREF _Toc100930354 \h </w:instrText>
      </w:r>
      <w:r w:rsidRPr="00962B3F">
        <w:fldChar w:fldCharType="separate"/>
      </w:r>
      <w:r w:rsidRPr="00962B3F">
        <w:t>875</w:t>
      </w:r>
      <w:r w:rsidRPr="00962B3F">
        <w:fldChar w:fldCharType="end"/>
      </w:r>
    </w:p>
    <w:p w14:paraId="5F307065" w14:textId="3284983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andCombinationList</w:t>
      </w:r>
      <w:r w:rsidRPr="00962B3F">
        <w:tab/>
      </w:r>
      <w:r w:rsidRPr="00962B3F">
        <w:fldChar w:fldCharType="begin" w:fldLock="1"/>
      </w:r>
      <w:r w:rsidRPr="00962B3F">
        <w:instrText xml:space="preserve"> PAGEREF _Toc100930355 \h </w:instrText>
      </w:r>
      <w:r w:rsidRPr="00962B3F">
        <w:fldChar w:fldCharType="separate"/>
      </w:r>
      <w:r w:rsidRPr="00962B3F">
        <w:t>875</w:t>
      </w:r>
      <w:r w:rsidRPr="00962B3F">
        <w:fldChar w:fldCharType="end"/>
      </w:r>
    </w:p>
    <w:p w14:paraId="6054B00D" w14:textId="333B443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andCombinationListSidelinkEUTRA-NR</w:t>
      </w:r>
      <w:r w:rsidRPr="00962B3F">
        <w:tab/>
      </w:r>
      <w:r w:rsidRPr="00962B3F">
        <w:fldChar w:fldCharType="begin" w:fldLock="1"/>
      </w:r>
      <w:r w:rsidRPr="00962B3F">
        <w:instrText xml:space="preserve"> PAGEREF _Toc100930356 \h </w:instrText>
      </w:r>
      <w:r w:rsidRPr="00962B3F">
        <w:fldChar w:fldCharType="separate"/>
      </w:r>
      <w:r w:rsidRPr="00962B3F">
        <w:t>881</w:t>
      </w:r>
      <w:r w:rsidRPr="00962B3F">
        <w:fldChar w:fldCharType="end"/>
      </w:r>
    </w:p>
    <w:p w14:paraId="2BF2C900" w14:textId="297CE0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andCombinationListSL-NonRelayDiscovery</w:t>
      </w:r>
      <w:r w:rsidRPr="00962B3F">
        <w:tab/>
      </w:r>
      <w:r w:rsidRPr="00962B3F">
        <w:fldChar w:fldCharType="begin" w:fldLock="1"/>
      </w:r>
      <w:r w:rsidRPr="00962B3F">
        <w:instrText xml:space="preserve"> PAGEREF _Toc100930357 \h </w:instrText>
      </w:r>
      <w:r w:rsidRPr="00962B3F">
        <w:fldChar w:fldCharType="separate"/>
      </w:r>
      <w:r w:rsidRPr="00962B3F">
        <w:t>882</w:t>
      </w:r>
      <w:r w:rsidRPr="00962B3F">
        <w:fldChar w:fldCharType="end"/>
      </w:r>
    </w:p>
    <w:p w14:paraId="1C15DC85" w14:textId="5DB3CF9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andCombinationListSL-RelayDiscovery</w:t>
      </w:r>
      <w:r w:rsidRPr="00962B3F">
        <w:tab/>
      </w:r>
      <w:r w:rsidRPr="00962B3F">
        <w:fldChar w:fldCharType="begin" w:fldLock="1"/>
      </w:r>
      <w:r w:rsidRPr="00962B3F">
        <w:instrText xml:space="preserve"> PAGEREF _Toc100930358 \h </w:instrText>
      </w:r>
      <w:r w:rsidRPr="00962B3F">
        <w:fldChar w:fldCharType="separate"/>
      </w:r>
      <w:r w:rsidRPr="00962B3F">
        <w:t>882</w:t>
      </w:r>
      <w:r w:rsidRPr="00962B3F">
        <w:fldChar w:fldCharType="end"/>
      </w:r>
    </w:p>
    <w:p w14:paraId="0DB993CA" w14:textId="25E503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BandwidthClassEUTRA</w:t>
      </w:r>
      <w:r w:rsidRPr="00962B3F">
        <w:tab/>
      </w:r>
      <w:r w:rsidRPr="00962B3F">
        <w:fldChar w:fldCharType="begin" w:fldLock="1"/>
      </w:r>
      <w:r w:rsidRPr="00962B3F">
        <w:instrText xml:space="preserve"> PAGEREF _Toc100930359 \h </w:instrText>
      </w:r>
      <w:r w:rsidRPr="00962B3F">
        <w:fldChar w:fldCharType="separate"/>
      </w:r>
      <w:r w:rsidRPr="00962B3F">
        <w:t>882</w:t>
      </w:r>
      <w:r w:rsidRPr="00962B3F">
        <w:fldChar w:fldCharType="end"/>
      </w:r>
    </w:p>
    <w:p w14:paraId="23676C13" w14:textId="4845216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BandwidthClassNR</w:t>
      </w:r>
      <w:r w:rsidRPr="00962B3F">
        <w:tab/>
      </w:r>
      <w:r w:rsidRPr="00962B3F">
        <w:fldChar w:fldCharType="begin" w:fldLock="1"/>
      </w:r>
      <w:r w:rsidRPr="00962B3F">
        <w:instrText xml:space="preserve"> PAGEREF _Toc100930360 \h </w:instrText>
      </w:r>
      <w:r w:rsidRPr="00962B3F">
        <w:fldChar w:fldCharType="separate"/>
      </w:r>
      <w:r w:rsidRPr="00962B3F">
        <w:t>883</w:t>
      </w:r>
      <w:r w:rsidRPr="00962B3F">
        <w:fldChar w:fldCharType="end"/>
      </w:r>
    </w:p>
    <w:p w14:paraId="51A9D783" w14:textId="694ED5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ParametersEUTRA</w:t>
      </w:r>
      <w:r w:rsidRPr="00962B3F">
        <w:tab/>
      </w:r>
      <w:r w:rsidRPr="00962B3F">
        <w:fldChar w:fldCharType="begin" w:fldLock="1"/>
      </w:r>
      <w:r w:rsidRPr="00962B3F">
        <w:instrText xml:space="preserve"> PAGEREF _Toc100930361 \h </w:instrText>
      </w:r>
      <w:r w:rsidRPr="00962B3F">
        <w:fldChar w:fldCharType="separate"/>
      </w:r>
      <w:r w:rsidRPr="00962B3F">
        <w:t>883</w:t>
      </w:r>
      <w:r w:rsidRPr="00962B3F">
        <w:fldChar w:fldCharType="end"/>
      </w:r>
    </w:p>
    <w:p w14:paraId="7BBDA8C8" w14:textId="253185C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ParametersNR</w:t>
      </w:r>
      <w:r w:rsidRPr="00962B3F">
        <w:tab/>
      </w:r>
      <w:r w:rsidRPr="00962B3F">
        <w:fldChar w:fldCharType="begin" w:fldLock="1"/>
      </w:r>
      <w:r w:rsidRPr="00962B3F">
        <w:instrText xml:space="preserve"> PAGEREF _Toc100930362 \h </w:instrText>
      </w:r>
      <w:r w:rsidRPr="00962B3F">
        <w:fldChar w:fldCharType="separate"/>
      </w:r>
      <w:r w:rsidRPr="00962B3F">
        <w:t>884</w:t>
      </w:r>
      <w:r w:rsidRPr="00962B3F">
        <w:fldChar w:fldCharType="end"/>
      </w:r>
    </w:p>
    <w:p w14:paraId="36010BF3" w14:textId="3F90F91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A-ParametersNRDC</w:t>
      </w:r>
      <w:r w:rsidRPr="00962B3F">
        <w:tab/>
      </w:r>
      <w:r w:rsidRPr="00962B3F">
        <w:fldChar w:fldCharType="begin" w:fldLock="1"/>
      </w:r>
      <w:r w:rsidRPr="00962B3F">
        <w:instrText xml:space="preserve"> PAGEREF _Toc100930363 \h </w:instrText>
      </w:r>
      <w:r w:rsidRPr="00962B3F">
        <w:fldChar w:fldCharType="separate"/>
      </w:r>
      <w:r w:rsidRPr="00962B3F">
        <w:t>887</w:t>
      </w:r>
      <w:r w:rsidRPr="00962B3F">
        <w:fldChar w:fldCharType="end"/>
      </w:r>
    </w:p>
    <w:p w14:paraId="61343687" w14:textId="55C82F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lang w:eastAsia="en-GB"/>
        </w:rPr>
        <w:t>CarrierAggregationVariant</w:t>
      </w:r>
      <w:r w:rsidRPr="00962B3F">
        <w:tab/>
      </w:r>
      <w:r w:rsidRPr="00962B3F">
        <w:fldChar w:fldCharType="begin" w:fldLock="1"/>
      </w:r>
      <w:r w:rsidRPr="00962B3F">
        <w:instrText xml:space="preserve"> PAGEREF _Toc100930364 \h </w:instrText>
      </w:r>
      <w:r w:rsidRPr="00962B3F">
        <w:fldChar w:fldCharType="separate"/>
      </w:r>
      <w:r w:rsidRPr="00962B3F">
        <w:t>889</w:t>
      </w:r>
      <w:r w:rsidRPr="00962B3F">
        <w:fldChar w:fldCharType="end"/>
      </w:r>
    </w:p>
    <w:p w14:paraId="2B1CBD4C" w14:textId="220D76C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debookParameters</w:t>
      </w:r>
      <w:r w:rsidRPr="00962B3F">
        <w:tab/>
      </w:r>
      <w:r w:rsidRPr="00962B3F">
        <w:fldChar w:fldCharType="begin" w:fldLock="1"/>
      </w:r>
      <w:r w:rsidRPr="00962B3F">
        <w:instrText xml:space="preserve"> PAGEREF _Toc100930365 \h </w:instrText>
      </w:r>
      <w:r w:rsidRPr="00962B3F">
        <w:fldChar w:fldCharType="separate"/>
      </w:r>
      <w:r w:rsidRPr="00962B3F">
        <w:t>889</w:t>
      </w:r>
      <w:r w:rsidRPr="00962B3F">
        <w:fldChar w:fldCharType="end"/>
      </w:r>
    </w:p>
    <w:p w14:paraId="0896E7CD" w14:textId="1CEF211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Combination</w:t>
      </w:r>
      <w:r w:rsidRPr="00962B3F">
        <w:tab/>
      </w:r>
      <w:r w:rsidRPr="00962B3F">
        <w:fldChar w:fldCharType="begin" w:fldLock="1"/>
      </w:r>
      <w:r w:rsidRPr="00962B3F">
        <w:instrText xml:space="preserve"> PAGEREF _Toc100930366 \h </w:instrText>
      </w:r>
      <w:r w:rsidRPr="00962B3F">
        <w:fldChar w:fldCharType="separate"/>
      </w:r>
      <w:r w:rsidRPr="00962B3F">
        <w:t>894</w:t>
      </w:r>
      <w:r w:rsidRPr="00962B3F">
        <w:fldChar w:fldCharType="end"/>
      </w:r>
    </w:p>
    <w:p w14:paraId="20475920" w14:textId="151DB52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CombinationId</w:t>
      </w:r>
      <w:r w:rsidRPr="00962B3F">
        <w:tab/>
      </w:r>
      <w:r w:rsidRPr="00962B3F">
        <w:fldChar w:fldCharType="begin" w:fldLock="1"/>
      </w:r>
      <w:r w:rsidRPr="00962B3F">
        <w:instrText xml:space="preserve"> PAGEREF _Toc100930367 \h </w:instrText>
      </w:r>
      <w:r w:rsidRPr="00962B3F">
        <w:fldChar w:fldCharType="separate"/>
      </w:r>
      <w:r w:rsidRPr="00962B3F">
        <w:t>895</w:t>
      </w:r>
      <w:r w:rsidRPr="00962B3F">
        <w:fldChar w:fldCharType="end"/>
      </w:r>
    </w:p>
    <w:p w14:paraId="6C32D632" w14:textId="68DF4BE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w:t>
      </w:r>
      <w:r w:rsidRPr="00962B3F">
        <w:tab/>
      </w:r>
      <w:r w:rsidRPr="00962B3F">
        <w:fldChar w:fldCharType="begin" w:fldLock="1"/>
      </w:r>
      <w:r w:rsidRPr="00962B3F">
        <w:instrText xml:space="preserve"> PAGEREF _Toc100930368 \h </w:instrText>
      </w:r>
      <w:r w:rsidRPr="00962B3F">
        <w:fldChar w:fldCharType="separate"/>
      </w:r>
      <w:r w:rsidRPr="00962B3F">
        <w:t>895</w:t>
      </w:r>
      <w:r w:rsidRPr="00962B3F">
        <w:fldChar w:fldCharType="end"/>
      </w:r>
    </w:p>
    <w:p w14:paraId="7550377E" w14:textId="1025DA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Id</w:t>
      </w:r>
      <w:r w:rsidRPr="00962B3F">
        <w:tab/>
      </w:r>
      <w:r w:rsidRPr="00962B3F">
        <w:fldChar w:fldCharType="begin" w:fldLock="1"/>
      </w:r>
      <w:r w:rsidRPr="00962B3F">
        <w:instrText xml:space="preserve"> PAGEREF _Toc100930369 \h </w:instrText>
      </w:r>
      <w:r w:rsidRPr="00962B3F">
        <w:fldChar w:fldCharType="separate"/>
      </w:r>
      <w:r w:rsidRPr="00962B3F">
        <w:t>899</w:t>
      </w:r>
      <w:r w:rsidRPr="00962B3F">
        <w:fldChar w:fldCharType="end"/>
      </w:r>
    </w:p>
    <w:p w14:paraId="216DDC61" w14:textId="534F51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PerCC</w:t>
      </w:r>
      <w:r w:rsidRPr="00962B3F">
        <w:tab/>
      </w:r>
      <w:r w:rsidRPr="00962B3F">
        <w:fldChar w:fldCharType="begin" w:fldLock="1"/>
      </w:r>
      <w:r w:rsidRPr="00962B3F">
        <w:instrText xml:space="preserve"> PAGEREF _Toc100930370 \h </w:instrText>
      </w:r>
      <w:r w:rsidRPr="00962B3F">
        <w:fldChar w:fldCharType="separate"/>
      </w:r>
      <w:r w:rsidRPr="00962B3F">
        <w:t>899</w:t>
      </w:r>
      <w:r w:rsidRPr="00962B3F">
        <w:fldChar w:fldCharType="end"/>
      </w:r>
    </w:p>
    <w:p w14:paraId="0EAC359B" w14:textId="3F0AA6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PerCC-Id</w:t>
      </w:r>
      <w:r w:rsidRPr="00962B3F">
        <w:tab/>
      </w:r>
      <w:r w:rsidRPr="00962B3F">
        <w:fldChar w:fldCharType="begin" w:fldLock="1"/>
      </w:r>
      <w:r w:rsidRPr="00962B3F">
        <w:instrText xml:space="preserve"> PAGEREF _Toc100930371 \h </w:instrText>
      </w:r>
      <w:r w:rsidRPr="00962B3F">
        <w:fldChar w:fldCharType="separate"/>
      </w:r>
      <w:r w:rsidRPr="00962B3F">
        <w:t>900</w:t>
      </w:r>
      <w:r w:rsidRPr="00962B3F">
        <w:fldChar w:fldCharType="end"/>
      </w:r>
    </w:p>
    <w:p w14:paraId="7F912FE8" w14:textId="225382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EUTRA-DownlinkId</w:t>
      </w:r>
      <w:r w:rsidRPr="00962B3F">
        <w:tab/>
      </w:r>
      <w:r w:rsidRPr="00962B3F">
        <w:fldChar w:fldCharType="begin" w:fldLock="1"/>
      </w:r>
      <w:r w:rsidRPr="00962B3F">
        <w:instrText xml:space="preserve"> PAGEREF _Toc100930372 \h </w:instrText>
      </w:r>
      <w:r w:rsidRPr="00962B3F">
        <w:fldChar w:fldCharType="separate"/>
      </w:r>
      <w:r w:rsidRPr="00962B3F">
        <w:t>901</w:t>
      </w:r>
      <w:r w:rsidRPr="00962B3F">
        <w:fldChar w:fldCharType="end"/>
      </w:r>
    </w:p>
    <w:p w14:paraId="7FE7C4BF" w14:textId="1A21DA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FeatureSetEUTRA-UplinkId</w:t>
      </w:r>
      <w:r w:rsidRPr="00962B3F">
        <w:tab/>
      </w:r>
      <w:r w:rsidRPr="00962B3F">
        <w:fldChar w:fldCharType="begin" w:fldLock="1"/>
      </w:r>
      <w:r w:rsidRPr="00962B3F">
        <w:instrText xml:space="preserve"> PAGEREF _Toc100930373 \h </w:instrText>
      </w:r>
      <w:r w:rsidRPr="00962B3F">
        <w:fldChar w:fldCharType="separate"/>
      </w:r>
      <w:r w:rsidRPr="00962B3F">
        <w:t>901</w:t>
      </w:r>
      <w:r w:rsidRPr="00962B3F">
        <w:fldChar w:fldCharType="end"/>
      </w:r>
    </w:p>
    <w:p w14:paraId="7973E21F" w14:textId="1D97B7A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s</w:t>
      </w:r>
      <w:r w:rsidRPr="00962B3F">
        <w:tab/>
      </w:r>
      <w:r w:rsidRPr="00962B3F">
        <w:fldChar w:fldCharType="begin" w:fldLock="1"/>
      </w:r>
      <w:r w:rsidRPr="00962B3F">
        <w:instrText xml:space="preserve"> PAGEREF _Toc100930374 \h </w:instrText>
      </w:r>
      <w:r w:rsidRPr="00962B3F">
        <w:fldChar w:fldCharType="separate"/>
      </w:r>
      <w:r w:rsidRPr="00962B3F">
        <w:t>901</w:t>
      </w:r>
      <w:r w:rsidRPr="00962B3F">
        <w:fldChar w:fldCharType="end"/>
      </w:r>
    </w:p>
    <w:p w14:paraId="6DB6C083" w14:textId="0AF9112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Uplink</w:t>
      </w:r>
      <w:r w:rsidRPr="00962B3F">
        <w:tab/>
      </w:r>
      <w:r w:rsidRPr="00962B3F">
        <w:fldChar w:fldCharType="begin" w:fldLock="1"/>
      </w:r>
      <w:r w:rsidRPr="00962B3F">
        <w:instrText xml:space="preserve"> PAGEREF _Toc100930375 \h </w:instrText>
      </w:r>
      <w:r w:rsidRPr="00962B3F">
        <w:fldChar w:fldCharType="separate"/>
      </w:r>
      <w:r w:rsidRPr="00962B3F">
        <w:t>903</w:t>
      </w:r>
      <w:r w:rsidRPr="00962B3F">
        <w:fldChar w:fldCharType="end"/>
      </w:r>
    </w:p>
    <w:p w14:paraId="1704482B" w14:textId="13AE109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FeatureSetUplinkId</w:t>
      </w:r>
      <w:r w:rsidRPr="00962B3F">
        <w:tab/>
      </w:r>
      <w:r w:rsidRPr="00962B3F">
        <w:fldChar w:fldCharType="begin" w:fldLock="1"/>
      </w:r>
      <w:r w:rsidRPr="00962B3F">
        <w:instrText xml:space="preserve"> PAGEREF _Toc100930376 \h </w:instrText>
      </w:r>
      <w:r w:rsidRPr="00962B3F">
        <w:fldChar w:fldCharType="separate"/>
      </w:r>
      <w:r w:rsidRPr="00962B3F">
        <w:t>907</w:t>
      </w:r>
      <w:r w:rsidRPr="00962B3F">
        <w:fldChar w:fldCharType="end"/>
      </w:r>
    </w:p>
    <w:p w14:paraId="1A5166BA" w14:textId="0450EDA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UplinkPerCC</w:t>
      </w:r>
      <w:r w:rsidRPr="00962B3F">
        <w:tab/>
      </w:r>
      <w:r w:rsidRPr="00962B3F">
        <w:fldChar w:fldCharType="begin" w:fldLock="1"/>
      </w:r>
      <w:r w:rsidRPr="00962B3F">
        <w:instrText xml:space="preserve"> PAGEREF _Toc100930377 \h </w:instrText>
      </w:r>
      <w:r w:rsidRPr="00962B3F">
        <w:fldChar w:fldCharType="separate"/>
      </w:r>
      <w:r w:rsidRPr="00962B3F">
        <w:t>907</w:t>
      </w:r>
      <w:r w:rsidRPr="00962B3F">
        <w:fldChar w:fldCharType="end"/>
      </w:r>
    </w:p>
    <w:p w14:paraId="3FDE9D86" w14:textId="665DBDC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UplinkPerCC-Id</w:t>
      </w:r>
      <w:r w:rsidRPr="00962B3F">
        <w:tab/>
      </w:r>
      <w:r w:rsidRPr="00962B3F">
        <w:fldChar w:fldCharType="begin" w:fldLock="1"/>
      </w:r>
      <w:r w:rsidRPr="00962B3F">
        <w:instrText xml:space="preserve"> PAGEREF _Toc100930378 \h </w:instrText>
      </w:r>
      <w:r w:rsidRPr="00962B3F">
        <w:fldChar w:fldCharType="separate"/>
      </w:r>
      <w:r w:rsidRPr="00962B3F">
        <w:t>908</w:t>
      </w:r>
      <w:r w:rsidRPr="00962B3F">
        <w:fldChar w:fldCharType="end"/>
      </w:r>
    </w:p>
    <w:p w14:paraId="5A4E011C" w14:textId="06C7E8A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BandIndicatorEUTRA</w:t>
      </w:r>
      <w:r w:rsidRPr="00962B3F">
        <w:tab/>
      </w:r>
      <w:r w:rsidRPr="00962B3F">
        <w:fldChar w:fldCharType="begin" w:fldLock="1"/>
      </w:r>
      <w:r w:rsidRPr="00962B3F">
        <w:instrText xml:space="preserve"> PAGEREF _Toc100930379 \h </w:instrText>
      </w:r>
      <w:r w:rsidRPr="00962B3F">
        <w:fldChar w:fldCharType="separate"/>
      </w:r>
      <w:r w:rsidRPr="00962B3F">
        <w:t>908</w:t>
      </w:r>
      <w:r w:rsidRPr="00962B3F">
        <w:fldChar w:fldCharType="end"/>
      </w:r>
    </w:p>
    <w:p w14:paraId="7D8D6A6E" w14:textId="57C5619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BandList</w:t>
      </w:r>
      <w:r w:rsidRPr="00962B3F">
        <w:tab/>
      </w:r>
      <w:r w:rsidRPr="00962B3F">
        <w:fldChar w:fldCharType="begin" w:fldLock="1"/>
      </w:r>
      <w:r w:rsidRPr="00962B3F">
        <w:instrText xml:space="preserve"> PAGEREF _Toc100930380 \h </w:instrText>
      </w:r>
      <w:r w:rsidRPr="00962B3F">
        <w:fldChar w:fldCharType="separate"/>
      </w:r>
      <w:r w:rsidRPr="00962B3F">
        <w:t>909</w:t>
      </w:r>
      <w:r w:rsidRPr="00962B3F">
        <w:fldChar w:fldCharType="end"/>
      </w:r>
    </w:p>
    <w:p w14:paraId="3539074E" w14:textId="30C68B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SeparationClass</w:t>
      </w:r>
      <w:r w:rsidRPr="00962B3F">
        <w:tab/>
      </w:r>
      <w:r w:rsidRPr="00962B3F">
        <w:fldChar w:fldCharType="begin" w:fldLock="1"/>
      </w:r>
      <w:r w:rsidRPr="00962B3F">
        <w:instrText xml:space="preserve"> PAGEREF _Toc100930381 \h </w:instrText>
      </w:r>
      <w:r w:rsidRPr="00962B3F">
        <w:fldChar w:fldCharType="separate"/>
      </w:r>
      <w:r w:rsidRPr="00962B3F">
        <w:t>910</w:t>
      </w:r>
      <w:r w:rsidRPr="00962B3F">
        <w:fldChar w:fldCharType="end"/>
      </w:r>
    </w:p>
    <w:p w14:paraId="67DA133A" w14:textId="1E6C82C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FreqSeparationClassDL-Only</w:t>
      </w:r>
      <w:r w:rsidRPr="00962B3F">
        <w:tab/>
      </w:r>
      <w:r w:rsidRPr="00962B3F">
        <w:fldChar w:fldCharType="begin" w:fldLock="1"/>
      </w:r>
      <w:r w:rsidRPr="00962B3F">
        <w:instrText xml:space="preserve"> PAGEREF _Toc100930382 \h </w:instrText>
      </w:r>
      <w:r w:rsidRPr="00962B3F">
        <w:fldChar w:fldCharType="separate"/>
      </w:r>
      <w:r w:rsidRPr="00962B3F">
        <w:t>910</w:t>
      </w:r>
      <w:r w:rsidRPr="00962B3F">
        <w:fldChar w:fldCharType="end"/>
      </w:r>
    </w:p>
    <w:p w14:paraId="34207462" w14:textId="1492A7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Cs/>
        </w:rPr>
        <w:t>FR2-2-</w:t>
      </w:r>
      <w:r w:rsidRPr="00962B3F">
        <w:t>AccessParamsPerBand</w:t>
      </w:r>
      <w:r w:rsidRPr="00962B3F">
        <w:tab/>
      </w:r>
      <w:r w:rsidRPr="00962B3F">
        <w:fldChar w:fldCharType="begin" w:fldLock="1"/>
      </w:r>
      <w:r w:rsidRPr="00962B3F">
        <w:instrText xml:space="preserve"> PAGEREF _Toc100930383 \h </w:instrText>
      </w:r>
      <w:r w:rsidRPr="00962B3F">
        <w:fldChar w:fldCharType="separate"/>
      </w:r>
      <w:r w:rsidRPr="00962B3F">
        <w:t>910</w:t>
      </w:r>
      <w:r w:rsidRPr="00962B3F">
        <w:fldChar w:fldCharType="end"/>
      </w:r>
    </w:p>
    <w:p w14:paraId="5C1DA50C" w14:textId="2BC116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HighSpeedParameters</w:t>
      </w:r>
      <w:r w:rsidRPr="00962B3F">
        <w:tab/>
      </w:r>
      <w:r w:rsidRPr="00962B3F">
        <w:fldChar w:fldCharType="begin" w:fldLock="1"/>
      </w:r>
      <w:r w:rsidRPr="00962B3F">
        <w:instrText xml:space="preserve"> PAGEREF _Toc100930384 \h </w:instrText>
      </w:r>
      <w:r w:rsidRPr="00962B3F">
        <w:fldChar w:fldCharType="separate"/>
      </w:r>
      <w:r w:rsidRPr="00962B3F">
        <w:t>911</w:t>
      </w:r>
      <w:r w:rsidRPr="00962B3F">
        <w:fldChar w:fldCharType="end"/>
      </w:r>
    </w:p>
    <w:p w14:paraId="7851A834" w14:textId="1D56820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IMS-Parameters</w:t>
      </w:r>
      <w:r w:rsidRPr="00962B3F">
        <w:tab/>
      </w:r>
      <w:r w:rsidRPr="00962B3F">
        <w:fldChar w:fldCharType="begin" w:fldLock="1"/>
      </w:r>
      <w:r w:rsidRPr="00962B3F">
        <w:instrText xml:space="preserve"> PAGEREF _Toc100930385 \h </w:instrText>
      </w:r>
      <w:r w:rsidRPr="00962B3F">
        <w:fldChar w:fldCharType="separate"/>
      </w:r>
      <w:r w:rsidRPr="00962B3F">
        <w:t>911</w:t>
      </w:r>
      <w:r w:rsidRPr="00962B3F">
        <w:fldChar w:fldCharType="end"/>
      </w:r>
    </w:p>
    <w:p w14:paraId="6FAED3D7" w14:textId="666362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InterRAT-Parameters</w:t>
      </w:r>
      <w:r w:rsidRPr="00962B3F">
        <w:tab/>
      </w:r>
      <w:r w:rsidRPr="00962B3F">
        <w:fldChar w:fldCharType="begin" w:fldLock="1"/>
      </w:r>
      <w:r w:rsidRPr="00962B3F">
        <w:instrText xml:space="preserve"> PAGEREF _Toc100930386 \h </w:instrText>
      </w:r>
      <w:r w:rsidRPr="00962B3F">
        <w:fldChar w:fldCharType="separate"/>
      </w:r>
      <w:r w:rsidRPr="00962B3F">
        <w:t>912</w:t>
      </w:r>
      <w:r w:rsidRPr="00962B3F">
        <w:fldChar w:fldCharType="end"/>
      </w:r>
    </w:p>
    <w:p w14:paraId="2101D02D" w14:textId="1E09F8F5"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hAnsiTheme="minorHAnsi" w:cstheme="minorBidi"/>
          <w:sz w:val="22"/>
          <w:szCs w:val="22"/>
        </w:rPr>
        <w:tab/>
      </w:r>
      <w:r w:rsidRPr="00962B3F">
        <w:rPr>
          <w:rFonts w:eastAsia="Malgun Gothic"/>
          <w:i/>
        </w:rPr>
        <w:t>MAC-Parameters</w:t>
      </w:r>
      <w:r w:rsidRPr="00962B3F">
        <w:tab/>
      </w:r>
      <w:r w:rsidRPr="00962B3F">
        <w:fldChar w:fldCharType="begin" w:fldLock="1"/>
      </w:r>
      <w:r w:rsidRPr="00962B3F">
        <w:instrText xml:space="preserve"> PAGEREF _Toc100930387 \h </w:instrText>
      </w:r>
      <w:r w:rsidRPr="00962B3F">
        <w:fldChar w:fldCharType="separate"/>
      </w:r>
      <w:r w:rsidRPr="00962B3F">
        <w:t>913</w:t>
      </w:r>
      <w:r w:rsidRPr="00962B3F">
        <w:fldChar w:fldCharType="end"/>
      </w:r>
    </w:p>
    <w:p w14:paraId="5D9C0591" w14:textId="2843682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MeasAndMobParameters</w:t>
      </w:r>
      <w:r w:rsidRPr="00962B3F">
        <w:tab/>
      </w:r>
      <w:r w:rsidRPr="00962B3F">
        <w:fldChar w:fldCharType="begin" w:fldLock="1"/>
      </w:r>
      <w:r w:rsidRPr="00962B3F">
        <w:instrText xml:space="preserve"> PAGEREF _Toc100930388 \h </w:instrText>
      </w:r>
      <w:r w:rsidRPr="00962B3F">
        <w:fldChar w:fldCharType="separate"/>
      </w:r>
      <w:r w:rsidRPr="00962B3F">
        <w:t>916</w:t>
      </w:r>
      <w:r w:rsidRPr="00962B3F">
        <w:fldChar w:fldCharType="end"/>
      </w:r>
    </w:p>
    <w:p w14:paraId="458E86DC" w14:textId="2AB434E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AndMobParametersMRDC</w:t>
      </w:r>
      <w:r w:rsidRPr="00962B3F">
        <w:tab/>
      </w:r>
      <w:r w:rsidRPr="00962B3F">
        <w:fldChar w:fldCharType="begin" w:fldLock="1"/>
      </w:r>
      <w:r w:rsidRPr="00962B3F">
        <w:instrText xml:space="preserve"> PAGEREF _Toc100930389 \h </w:instrText>
      </w:r>
      <w:r w:rsidRPr="00962B3F">
        <w:fldChar w:fldCharType="separate"/>
      </w:r>
      <w:r w:rsidRPr="00962B3F">
        <w:t>919</w:t>
      </w:r>
      <w:r w:rsidRPr="00962B3F">
        <w:fldChar w:fldCharType="end"/>
      </w:r>
    </w:p>
    <w:p w14:paraId="07D87114" w14:textId="67E799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IMO-Layers</w:t>
      </w:r>
      <w:r w:rsidRPr="00962B3F">
        <w:tab/>
      </w:r>
      <w:r w:rsidRPr="00962B3F">
        <w:fldChar w:fldCharType="begin" w:fldLock="1"/>
      </w:r>
      <w:r w:rsidRPr="00962B3F">
        <w:instrText xml:space="preserve"> PAGEREF _Toc100930390 \h </w:instrText>
      </w:r>
      <w:r w:rsidRPr="00962B3F">
        <w:fldChar w:fldCharType="separate"/>
      </w:r>
      <w:r w:rsidRPr="00962B3F">
        <w:t>920</w:t>
      </w:r>
      <w:r w:rsidRPr="00962B3F">
        <w:fldChar w:fldCharType="end"/>
      </w:r>
    </w:p>
    <w:p w14:paraId="1576C6DD" w14:textId="38B1A6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IMO-ParametersPerBand</w:t>
      </w:r>
      <w:r w:rsidRPr="00962B3F">
        <w:tab/>
      </w:r>
      <w:r w:rsidRPr="00962B3F">
        <w:fldChar w:fldCharType="begin" w:fldLock="1"/>
      </w:r>
      <w:r w:rsidRPr="00962B3F">
        <w:instrText xml:space="preserve"> PAGEREF _Toc100930391 \h </w:instrText>
      </w:r>
      <w:r w:rsidRPr="00962B3F">
        <w:fldChar w:fldCharType="separate"/>
      </w:r>
      <w:r w:rsidRPr="00962B3F">
        <w:t>920</w:t>
      </w:r>
      <w:r w:rsidRPr="00962B3F">
        <w:fldChar w:fldCharType="end"/>
      </w:r>
    </w:p>
    <w:p w14:paraId="08B7C16A" w14:textId="108DFEC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odulationOrder</w:t>
      </w:r>
      <w:r w:rsidRPr="00962B3F">
        <w:tab/>
      </w:r>
      <w:r w:rsidRPr="00962B3F">
        <w:fldChar w:fldCharType="begin" w:fldLock="1"/>
      </w:r>
      <w:r w:rsidRPr="00962B3F">
        <w:instrText xml:space="preserve"> PAGEREF _Toc100930392 \h </w:instrText>
      </w:r>
      <w:r w:rsidRPr="00962B3F">
        <w:fldChar w:fldCharType="separate"/>
      </w:r>
      <w:r w:rsidRPr="00962B3F">
        <w:t>927</w:t>
      </w:r>
      <w:r w:rsidRPr="00962B3F">
        <w:fldChar w:fldCharType="end"/>
      </w:r>
    </w:p>
    <w:p w14:paraId="0C83AAAC" w14:textId="2A5D39D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RDC-Parameters</w:t>
      </w:r>
      <w:r w:rsidRPr="00962B3F">
        <w:tab/>
      </w:r>
      <w:r w:rsidRPr="00962B3F">
        <w:fldChar w:fldCharType="begin" w:fldLock="1"/>
      </w:r>
      <w:r w:rsidRPr="00962B3F">
        <w:instrText xml:space="preserve"> PAGEREF _Toc100930393 \h </w:instrText>
      </w:r>
      <w:r w:rsidRPr="00962B3F">
        <w:fldChar w:fldCharType="separate"/>
      </w:r>
      <w:r w:rsidRPr="00962B3F">
        <w:t>927</w:t>
      </w:r>
      <w:r w:rsidRPr="00962B3F">
        <w:fldChar w:fldCharType="end"/>
      </w:r>
    </w:p>
    <w:p w14:paraId="32372D93" w14:textId="139C95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RDC-Parameters</w:t>
      </w:r>
      <w:r w:rsidRPr="00962B3F">
        <w:tab/>
      </w:r>
      <w:r w:rsidRPr="00962B3F">
        <w:fldChar w:fldCharType="begin" w:fldLock="1"/>
      </w:r>
      <w:r w:rsidRPr="00962B3F">
        <w:instrText xml:space="preserve"> PAGEREF _Toc100930394 \h </w:instrText>
      </w:r>
      <w:r w:rsidRPr="00962B3F">
        <w:fldChar w:fldCharType="separate"/>
      </w:r>
      <w:r w:rsidRPr="00962B3F">
        <w:t>928</w:t>
      </w:r>
      <w:r w:rsidRPr="00962B3F">
        <w:fldChar w:fldCharType="end"/>
      </w:r>
    </w:p>
    <w:p w14:paraId="09DC36E0" w14:textId="0A33860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OLPC-SRS-Pos</w:t>
      </w:r>
      <w:r w:rsidRPr="00962B3F">
        <w:tab/>
      </w:r>
      <w:r w:rsidRPr="00962B3F">
        <w:fldChar w:fldCharType="begin" w:fldLock="1"/>
      </w:r>
      <w:r w:rsidRPr="00962B3F">
        <w:instrText xml:space="preserve"> PAGEREF _Toc100930395 \h </w:instrText>
      </w:r>
      <w:r w:rsidRPr="00962B3F">
        <w:fldChar w:fldCharType="separate"/>
      </w:r>
      <w:r w:rsidRPr="00962B3F">
        <w:t>929</w:t>
      </w:r>
      <w:r w:rsidRPr="00962B3F">
        <w:fldChar w:fldCharType="end"/>
      </w:r>
    </w:p>
    <w:p w14:paraId="6031D403" w14:textId="7C3E503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PDCP-Parameters</w:t>
      </w:r>
      <w:r w:rsidRPr="00962B3F">
        <w:tab/>
      </w:r>
      <w:r w:rsidRPr="00962B3F">
        <w:fldChar w:fldCharType="begin" w:fldLock="1"/>
      </w:r>
      <w:r w:rsidRPr="00962B3F">
        <w:instrText xml:space="preserve"> PAGEREF _Toc100930396 \h </w:instrText>
      </w:r>
      <w:r w:rsidRPr="00962B3F">
        <w:fldChar w:fldCharType="separate"/>
      </w:r>
      <w:r w:rsidRPr="00962B3F">
        <w:t>930</w:t>
      </w:r>
      <w:r w:rsidRPr="00962B3F">
        <w:fldChar w:fldCharType="end"/>
      </w:r>
    </w:p>
    <w:p w14:paraId="729F7079" w14:textId="6E853E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P-ParametersMRDC</w:t>
      </w:r>
      <w:r w:rsidRPr="00962B3F">
        <w:tab/>
      </w:r>
      <w:r w:rsidRPr="00962B3F">
        <w:fldChar w:fldCharType="begin" w:fldLock="1"/>
      </w:r>
      <w:r w:rsidRPr="00962B3F">
        <w:instrText xml:space="preserve"> PAGEREF _Toc100930397 \h </w:instrText>
      </w:r>
      <w:r w:rsidRPr="00962B3F">
        <w:fldChar w:fldCharType="separate"/>
      </w:r>
      <w:r w:rsidRPr="00962B3F">
        <w:t>931</w:t>
      </w:r>
      <w:r w:rsidRPr="00962B3F">
        <w:fldChar w:fldCharType="end"/>
      </w:r>
    </w:p>
    <w:p w14:paraId="69AAB5AF" w14:textId="4F2C8CE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Parameters</w:t>
      </w:r>
      <w:r w:rsidRPr="00962B3F">
        <w:tab/>
      </w:r>
      <w:r w:rsidRPr="00962B3F">
        <w:fldChar w:fldCharType="begin" w:fldLock="1"/>
      </w:r>
      <w:r w:rsidRPr="00962B3F">
        <w:instrText xml:space="preserve"> PAGEREF _Toc100930398 \h </w:instrText>
      </w:r>
      <w:r w:rsidRPr="00962B3F">
        <w:fldChar w:fldCharType="separate"/>
      </w:r>
      <w:r w:rsidRPr="00962B3F">
        <w:t>931</w:t>
      </w:r>
      <w:r w:rsidRPr="00962B3F">
        <w:fldChar w:fldCharType="end"/>
      </w:r>
    </w:p>
    <w:p w14:paraId="5508F1C9" w14:textId="587E540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ParametersMRDC</w:t>
      </w:r>
      <w:r w:rsidRPr="00962B3F">
        <w:tab/>
      </w:r>
      <w:r w:rsidRPr="00962B3F">
        <w:fldChar w:fldCharType="begin" w:fldLock="1"/>
      </w:r>
      <w:r w:rsidRPr="00962B3F">
        <w:instrText xml:space="preserve"> PAGEREF _Toc100930399 \h </w:instrText>
      </w:r>
      <w:r w:rsidRPr="00962B3F">
        <w:fldChar w:fldCharType="separate"/>
      </w:r>
      <w:r w:rsidRPr="00962B3F">
        <w:t>938</w:t>
      </w:r>
      <w:r w:rsidRPr="00962B3F">
        <w:fldChar w:fldCharType="end"/>
      </w:r>
    </w:p>
    <w:p w14:paraId="5330857C" w14:textId="495F99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ParametersSharedSpectrumChAccess</w:t>
      </w:r>
      <w:r w:rsidRPr="00962B3F">
        <w:tab/>
      </w:r>
      <w:r w:rsidRPr="00962B3F">
        <w:fldChar w:fldCharType="begin" w:fldLock="1"/>
      </w:r>
      <w:r w:rsidRPr="00962B3F">
        <w:instrText xml:space="preserve"> PAGEREF _Toc100930400 \h </w:instrText>
      </w:r>
      <w:r w:rsidRPr="00962B3F">
        <w:fldChar w:fldCharType="separate"/>
      </w:r>
      <w:r w:rsidRPr="00962B3F">
        <w:t>938</w:t>
      </w:r>
      <w:r w:rsidRPr="00962B3F">
        <w:fldChar w:fldCharType="end"/>
      </w:r>
    </w:p>
    <w:p w14:paraId="077DBB3E" w14:textId="4F6EC63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PowSav-Parameters</w:t>
      </w:r>
      <w:r w:rsidRPr="00962B3F">
        <w:tab/>
      </w:r>
      <w:r w:rsidRPr="00962B3F">
        <w:fldChar w:fldCharType="begin" w:fldLock="1"/>
      </w:r>
      <w:r w:rsidRPr="00962B3F">
        <w:instrText xml:space="preserve"> PAGEREF _Toc100930401 \h </w:instrText>
      </w:r>
      <w:r w:rsidRPr="00962B3F">
        <w:fldChar w:fldCharType="separate"/>
      </w:r>
      <w:r w:rsidRPr="00962B3F">
        <w:t>940</w:t>
      </w:r>
      <w:r w:rsidRPr="00962B3F">
        <w:fldChar w:fldCharType="end"/>
      </w:r>
    </w:p>
    <w:p w14:paraId="7D850127" w14:textId="515709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rocessingParameters</w:t>
      </w:r>
      <w:r w:rsidRPr="00962B3F">
        <w:tab/>
      </w:r>
      <w:r w:rsidRPr="00962B3F">
        <w:fldChar w:fldCharType="begin" w:fldLock="1"/>
      </w:r>
      <w:r w:rsidRPr="00962B3F">
        <w:instrText xml:space="preserve"> PAGEREF _Toc100930402 \h </w:instrText>
      </w:r>
      <w:r w:rsidRPr="00962B3F">
        <w:fldChar w:fldCharType="separate"/>
      </w:r>
      <w:r w:rsidRPr="00962B3F">
        <w:t>940</w:t>
      </w:r>
      <w:r w:rsidRPr="00962B3F">
        <w:fldChar w:fldCharType="end"/>
      </w:r>
    </w:p>
    <w:p w14:paraId="728A27E1" w14:textId="59F0B5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QoE-Parameters</w:t>
      </w:r>
      <w:r w:rsidRPr="00962B3F">
        <w:tab/>
      </w:r>
      <w:r w:rsidRPr="00962B3F">
        <w:fldChar w:fldCharType="begin" w:fldLock="1"/>
      </w:r>
      <w:r w:rsidRPr="00962B3F">
        <w:instrText xml:space="preserve"> PAGEREF _Toc100930403 \h </w:instrText>
      </w:r>
      <w:r w:rsidRPr="00962B3F">
        <w:fldChar w:fldCharType="separate"/>
      </w:r>
      <w:r w:rsidRPr="00962B3F">
        <w:t>941</w:t>
      </w:r>
      <w:r w:rsidRPr="00962B3F">
        <w:fldChar w:fldCharType="end"/>
      </w:r>
    </w:p>
    <w:p w14:paraId="3928E68A" w14:textId="2BF9708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Type</w:t>
      </w:r>
      <w:r w:rsidRPr="00962B3F">
        <w:tab/>
      </w:r>
      <w:r w:rsidRPr="00962B3F">
        <w:fldChar w:fldCharType="begin" w:fldLock="1"/>
      </w:r>
      <w:r w:rsidRPr="00962B3F">
        <w:instrText xml:space="preserve"> PAGEREF _Toc100930404 \h </w:instrText>
      </w:r>
      <w:r w:rsidRPr="00962B3F">
        <w:fldChar w:fldCharType="separate"/>
      </w:r>
      <w:r w:rsidRPr="00962B3F">
        <w:t>941</w:t>
      </w:r>
      <w:r w:rsidRPr="00962B3F">
        <w:fldChar w:fldCharType="end"/>
      </w:r>
    </w:p>
    <w:p w14:paraId="71210316" w14:textId="7F50321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edCapParameters</w:t>
      </w:r>
      <w:r w:rsidRPr="00962B3F">
        <w:tab/>
      </w:r>
      <w:r w:rsidRPr="00962B3F">
        <w:fldChar w:fldCharType="begin" w:fldLock="1"/>
      </w:r>
      <w:r w:rsidRPr="00962B3F">
        <w:instrText xml:space="preserve"> PAGEREF _Toc100930405 \h </w:instrText>
      </w:r>
      <w:r w:rsidRPr="00962B3F">
        <w:fldChar w:fldCharType="separate"/>
      </w:r>
      <w:r w:rsidRPr="00962B3F">
        <w:t>942</w:t>
      </w:r>
      <w:r w:rsidRPr="00962B3F">
        <w:fldChar w:fldCharType="end"/>
      </w:r>
    </w:p>
    <w:p w14:paraId="1A8063B9" w14:textId="2B324B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RF-Parameters</w:t>
      </w:r>
      <w:r w:rsidRPr="00962B3F">
        <w:tab/>
      </w:r>
      <w:r w:rsidRPr="00962B3F">
        <w:fldChar w:fldCharType="begin" w:fldLock="1"/>
      </w:r>
      <w:r w:rsidRPr="00962B3F">
        <w:instrText xml:space="preserve"> PAGEREF _Toc100930406 \h </w:instrText>
      </w:r>
      <w:r w:rsidRPr="00962B3F">
        <w:fldChar w:fldCharType="separate"/>
      </w:r>
      <w:r w:rsidRPr="00962B3F">
        <w:t>942</w:t>
      </w:r>
      <w:r w:rsidRPr="00962B3F">
        <w:fldChar w:fldCharType="end"/>
      </w:r>
    </w:p>
    <w:p w14:paraId="4A7E6615" w14:textId="642C760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F-ParametersMRDC</w:t>
      </w:r>
      <w:r w:rsidRPr="00962B3F">
        <w:tab/>
      </w:r>
      <w:r w:rsidRPr="00962B3F">
        <w:fldChar w:fldCharType="begin" w:fldLock="1"/>
      </w:r>
      <w:r w:rsidRPr="00962B3F">
        <w:instrText xml:space="preserve"> PAGEREF _Toc100930407 \h </w:instrText>
      </w:r>
      <w:r w:rsidRPr="00962B3F">
        <w:fldChar w:fldCharType="separate"/>
      </w:r>
      <w:r w:rsidRPr="00962B3F">
        <w:t>948</w:t>
      </w:r>
      <w:r w:rsidRPr="00962B3F">
        <w:fldChar w:fldCharType="end"/>
      </w:r>
    </w:p>
    <w:p w14:paraId="6E1EFE1B" w14:textId="49FDCE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RLC-Parameters</w:t>
      </w:r>
      <w:r w:rsidRPr="00962B3F">
        <w:tab/>
      </w:r>
      <w:r w:rsidRPr="00962B3F">
        <w:fldChar w:fldCharType="begin" w:fldLock="1"/>
      </w:r>
      <w:r w:rsidRPr="00962B3F">
        <w:instrText xml:space="preserve"> PAGEREF _Toc100930408 \h </w:instrText>
      </w:r>
      <w:r w:rsidRPr="00962B3F">
        <w:fldChar w:fldCharType="separate"/>
      </w:r>
      <w:r w:rsidRPr="00962B3F">
        <w:t>950</w:t>
      </w:r>
      <w:r w:rsidRPr="00962B3F">
        <w:fldChar w:fldCharType="end"/>
      </w:r>
    </w:p>
    <w:p w14:paraId="360740C7" w14:textId="5768BB8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SDAP-Parameters</w:t>
      </w:r>
      <w:r w:rsidRPr="00962B3F">
        <w:tab/>
      </w:r>
      <w:r w:rsidRPr="00962B3F">
        <w:fldChar w:fldCharType="begin" w:fldLock="1"/>
      </w:r>
      <w:r w:rsidRPr="00962B3F">
        <w:instrText xml:space="preserve"> PAGEREF _Toc100930409 \h </w:instrText>
      </w:r>
      <w:r w:rsidRPr="00962B3F">
        <w:fldChar w:fldCharType="separate"/>
      </w:r>
      <w:r w:rsidRPr="00962B3F">
        <w:t>950</w:t>
      </w:r>
      <w:r w:rsidRPr="00962B3F">
        <w:fldChar w:fldCharType="end"/>
      </w:r>
    </w:p>
    <w:p w14:paraId="4F4CEC95" w14:textId="137E842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delinkParameters</w:t>
      </w:r>
      <w:r w:rsidRPr="00962B3F">
        <w:tab/>
      </w:r>
      <w:r w:rsidRPr="00962B3F">
        <w:fldChar w:fldCharType="begin" w:fldLock="1"/>
      </w:r>
      <w:r w:rsidRPr="00962B3F">
        <w:instrText xml:space="preserve"> PAGEREF _Toc100930410 \h </w:instrText>
      </w:r>
      <w:r w:rsidRPr="00962B3F">
        <w:fldChar w:fldCharType="separate"/>
      </w:r>
      <w:r w:rsidRPr="00962B3F">
        <w:t>951</w:t>
      </w:r>
      <w:r w:rsidRPr="00962B3F">
        <w:fldChar w:fldCharType="end"/>
      </w:r>
    </w:p>
    <w:p w14:paraId="551CE53F" w14:textId="0736A0B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multaneousRxTxPerBandPair</w:t>
      </w:r>
      <w:r w:rsidRPr="00962B3F">
        <w:tab/>
      </w:r>
      <w:r w:rsidRPr="00962B3F">
        <w:fldChar w:fldCharType="begin" w:fldLock="1"/>
      </w:r>
      <w:r w:rsidRPr="00962B3F">
        <w:instrText xml:space="preserve"> PAGEREF _Toc100930411 \h </w:instrText>
      </w:r>
      <w:r w:rsidRPr="00962B3F">
        <w:fldChar w:fldCharType="separate"/>
      </w:r>
      <w:r w:rsidRPr="00962B3F">
        <w:t>954</w:t>
      </w:r>
      <w:r w:rsidRPr="00962B3F">
        <w:fldChar w:fldCharType="end"/>
      </w:r>
    </w:p>
    <w:p w14:paraId="509388EA" w14:textId="7D6C530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ON-Parameters</w:t>
      </w:r>
      <w:r w:rsidRPr="00962B3F">
        <w:tab/>
      </w:r>
      <w:r w:rsidRPr="00962B3F">
        <w:fldChar w:fldCharType="begin" w:fldLock="1"/>
      </w:r>
      <w:r w:rsidRPr="00962B3F">
        <w:instrText xml:space="preserve"> PAGEREF _Toc100930412 \h </w:instrText>
      </w:r>
      <w:r w:rsidRPr="00962B3F">
        <w:fldChar w:fldCharType="separate"/>
      </w:r>
      <w:r w:rsidRPr="00962B3F">
        <w:t>955</w:t>
      </w:r>
      <w:r w:rsidRPr="00962B3F">
        <w:fldChar w:fldCharType="end"/>
      </w:r>
    </w:p>
    <w:p w14:paraId="46F8497B" w14:textId="355AA0F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atialRelationsSRS-Pos</w:t>
      </w:r>
      <w:r w:rsidRPr="00962B3F">
        <w:tab/>
      </w:r>
      <w:r w:rsidRPr="00962B3F">
        <w:fldChar w:fldCharType="begin" w:fldLock="1"/>
      </w:r>
      <w:r w:rsidRPr="00962B3F">
        <w:instrText xml:space="preserve"> PAGEREF _Toc100930413 \h </w:instrText>
      </w:r>
      <w:r w:rsidRPr="00962B3F">
        <w:fldChar w:fldCharType="separate"/>
      </w:r>
      <w:r w:rsidRPr="00962B3F">
        <w:t>955</w:t>
      </w:r>
      <w:r w:rsidRPr="00962B3F">
        <w:fldChar w:fldCharType="end"/>
      </w:r>
    </w:p>
    <w:p w14:paraId="3E27D0AC" w14:textId="05B69A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SwitchingTimeNR</w:t>
      </w:r>
      <w:r w:rsidRPr="00962B3F">
        <w:tab/>
      </w:r>
      <w:r w:rsidRPr="00962B3F">
        <w:fldChar w:fldCharType="begin" w:fldLock="1"/>
      </w:r>
      <w:r w:rsidRPr="00962B3F">
        <w:instrText xml:space="preserve"> PAGEREF _Toc100930414 \h </w:instrText>
      </w:r>
      <w:r w:rsidRPr="00962B3F">
        <w:fldChar w:fldCharType="separate"/>
      </w:r>
      <w:r w:rsidRPr="00962B3F">
        <w:t>956</w:t>
      </w:r>
      <w:r w:rsidRPr="00962B3F">
        <w:fldChar w:fldCharType="end"/>
      </w:r>
    </w:p>
    <w:p w14:paraId="187D19EC" w14:textId="3B86675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SwitchingTimeEUTRA</w:t>
      </w:r>
      <w:r w:rsidRPr="00962B3F">
        <w:tab/>
      </w:r>
      <w:r w:rsidRPr="00962B3F">
        <w:fldChar w:fldCharType="begin" w:fldLock="1"/>
      </w:r>
      <w:r w:rsidRPr="00962B3F">
        <w:instrText xml:space="preserve"> PAGEREF _Toc100930415 \h </w:instrText>
      </w:r>
      <w:r w:rsidRPr="00962B3F">
        <w:fldChar w:fldCharType="separate"/>
      </w:r>
      <w:r w:rsidRPr="00962B3F">
        <w:t>956</w:t>
      </w:r>
      <w:r w:rsidRPr="00962B3F">
        <w:fldChar w:fldCharType="end"/>
      </w:r>
    </w:p>
    <w:p w14:paraId="1258387F" w14:textId="5CA2A1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upportedBandwidth</w:t>
      </w:r>
      <w:r w:rsidRPr="00962B3F">
        <w:tab/>
      </w:r>
      <w:r w:rsidRPr="00962B3F">
        <w:fldChar w:fldCharType="begin" w:fldLock="1"/>
      </w:r>
      <w:r w:rsidRPr="00962B3F">
        <w:instrText xml:space="preserve"> PAGEREF _Toc100930416 \h </w:instrText>
      </w:r>
      <w:r w:rsidRPr="00962B3F">
        <w:fldChar w:fldCharType="separate"/>
      </w:r>
      <w:r w:rsidRPr="00962B3F">
        <w:t>956</w:t>
      </w:r>
      <w:r w:rsidRPr="00962B3F">
        <w:fldChar w:fldCharType="end"/>
      </w:r>
    </w:p>
    <w:p w14:paraId="5D7C17BB" w14:textId="2B520CD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BasedPerfMeas-Parameters</w:t>
      </w:r>
      <w:r w:rsidRPr="00962B3F">
        <w:tab/>
      </w:r>
      <w:r w:rsidRPr="00962B3F">
        <w:fldChar w:fldCharType="begin" w:fldLock="1"/>
      </w:r>
      <w:r w:rsidRPr="00962B3F">
        <w:instrText xml:space="preserve"> PAGEREF _Toc100930417 \h </w:instrText>
      </w:r>
      <w:r w:rsidRPr="00962B3F">
        <w:fldChar w:fldCharType="separate"/>
      </w:r>
      <w:r w:rsidRPr="00962B3F">
        <w:t>957</w:t>
      </w:r>
      <w:r w:rsidRPr="00962B3F">
        <w:fldChar w:fldCharType="end"/>
      </w:r>
    </w:p>
    <w:p w14:paraId="7CA75897" w14:textId="3057FE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AT-ContainerList</w:t>
      </w:r>
      <w:r w:rsidRPr="00962B3F">
        <w:tab/>
      </w:r>
      <w:r w:rsidRPr="00962B3F">
        <w:fldChar w:fldCharType="begin" w:fldLock="1"/>
      </w:r>
      <w:r w:rsidRPr="00962B3F">
        <w:instrText xml:space="preserve"> PAGEREF _Toc100930418 \h </w:instrText>
      </w:r>
      <w:r w:rsidRPr="00962B3F">
        <w:fldChar w:fldCharType="separate"/>
      </w:r>
      <w:r w:rsidRPr="00962B3F">
        <w:t>957</w:t>
      </w:r>
      <w:r w:rsidRPr="00962B3F">
        <w:fldChar w:fldCharType="end"/>
      </w:r>
    </w:p>
    <w:p w14:paraId="3AFE9C21" w14:textId="3E1489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AT-RequestList</w:t>
      </w:r>
      <w:r w:rsidRPr="00962B3F">
        <w:tab/>
      </w:r>
      <w:r w:rsidRPr="00962B3F">
        <w:fldChar w:fldCharType="begin" w:fldLock="1"/>
      </w:r>
      <w:r w:rsidRPr="00962B3F">
        <w:instrText xml:space="preserve"> PAGEREF _Toc100930419 \h </w:instrText>
      </w:r>
      <w:r w:rsidRPr="00962B3F">
        <w:fldChar w:fldCharType="separate"/>
      </w:r>
      <w:r w:rsidRPr="00962B3F">
        <w:t>958</w:t>
      </w:r>
      <w:r w:rsidRPr="00962B3F">
        <w:fldChar w:fldCharType="end"/>
      </w:r>
    </w:p>
    <w:p w14:paraId="54B880D1" w14:textId="7D7DEBE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equestFilterCommon</w:t>
      </w:r>
      <w:r w:rsidRPr="00962B3F">
        <w:tab/>
      </w:r>
      <w:r w:rsidRPr="00962B3F">
        <w:fldChar w:fldCharType="begin" w:fldLock="1"/>
      </w:r>
      <w:r w:rsidRPr="00962B3F">
        <w:instrText xml:space="preserve"> PAGEREF _Toc100930420 \h </w:instrText>
      </w:r>
      <w:r w:rsidRPr="00962B3F">
        <w:fldChar w:fldCharType="separate"/>
      </w:r>
      <w:r w:rsidRPr="00962B3F">
        <w:t>959</w:t>
      </w:r>
      <w:r w:rsidRPr="00962B3F">
        <w:fldChar w:fldCharType="end"/>
      </w:r>
    </w:p>
    <w:p w14:paraId="4532C22B" w14:textId="7F5B20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equestFilterNR</w:t>
      </w:r>
      <w:r w:rsidRPr="00962B3F">
        <w:tab/>
      </w:r>
      <w:r w:rsidRPr="00962B3F">
        <w:fldChar w:fldCharType="begin" w:fldLock="1"/>
      </w:r>
      <w:r w:rsidRPr="00962B3F">
        <w:instrText xml:space="preserve"> PAGEREF _Toc100930421 \h </w:instrText>
      </w:r>
      <w:r w:rsidRPr="00962B3F">
        <w:fldChar w:fldCharType="separate"/>
      </w:r>
      <w:r w:rsidRPr="00962B3F">
        <w:t>960</w:t>
      </w:r>
      <w:r w:rsidRPr="00962B3F">
        <w:fldChar w:fldCharType="end"/>
      </w:r>
    </w:p>
    <w:p w14:paraId="474FC935" w14:textId="76F659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MRDC-Capability</w:t>
      </w:r>
      <w:r w:rsidRPr="00962B3F">
        <w:tab/>
      </w:r>
      <w:r w:rsidRPr="00962B3F">
        <w:fldChar w:fldCharType="begin" w:fldLock="1"/>
      </w:r>
      <w:r w:rsidRPr="00962B3F">
        <w:instrText xml:space="preserve"> PAGEREF _Toc100930422 \h </w:instrText>
      </w:r>
      <w:r w:rsidRPr="00962B3F">
        <w:fldChar w:fldCharType="separate"/>
      </w:r>
      <w:r w:rsidRPr="00962B3F">
        <w:t>961</w:t>
      </w:r>
      <w:r w:rsidRPr="00962B3F">
        <w:fldChar w:fldCharType="end"/>
      </w:r>
    </w:p>
    <w:p w14:paraId="5AE6CB12" w14:textId="0B340FE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NR-Capability</w:t>
      </w:r>
      <w:r w:rsidRPr="00962B3F">
        <w:tab/>
      </w:r>
      <w:r w:rsidRPr="00962B3F">
        <w:fldChar w:fldCharType="begin" w:fldLock="1"/>
      </w:r>
      <w:r w:rsidRPr="00962B3F">
        <w:instrText xml:space="preserve"> PAGEREF _Toc100930423 \h </w:instrText>
      </w:r>
      <w:r w:rsidRPr="00962B3F">
        <w:fldChar w:fldCharType="separate"/>
      </w:r>
      <w:r w:rsidRPr="00962B3F">
        <w:t>963</w:t>
      </w:r>
      <w:r w:rsidRPr="00962B3F">
        <w:fldChar w:fldCharType="end"/>
      </w:r>
    </w:p>
    <w:p w14:paraId="6309630E" w14:textId="2951964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haredSpectrumChAccessParamsPerBand</w:t>
      </w:r>
      <w:r w:rsidRPr="00962B3F">
        <w:tab/>
      </w:r>
      <w:r w:rsidRPr="00962B3F">
        <w:fldChar w:fldCharType="begin" w:fldLock="1"/>
      </w:r>
      <w:r w:rsidRPr="00962B3F">
        <w:instrText xml:space="preserve"> PAGEREF _Toc100930424 \h </w:instrText>
      </w:r>
      <w:r w:rsidRPr="00962B3F">
        <w:fldChar w:fldCharType="separate"/>
      </w:r>
      <w:r w:rsidRPr="00962B3F">
        <w:t>966</w:t>
      </w:r>
      <w:r w:rsidRPr="00962B3F">
        <w:fldChar w:fldCharType="end"/>
      </w:r>
    </w:p>
    <w:p w14:paraId="7A29F10A" w14:textId="6D4CA50E" w:rsidR="002E41F1" w:rsidRPr="00962B3F" w:rsidRDefault="002E41F1">
      <w:pPr>
        <w:pStyle w:val="TOC3"/>
        <w:rPr>
          <w:rFonts w:asciiTheme="minorHAnsi" w:eastAsiaTheme="minorEastAsia" w:hAnsiTheme="minorHAnsi" w:cstheme="minorBidi"/>
          <w:sz w:val="22"/>
          <w:szCs w:val="22"/>
        </w:rPr>
      </w:pPr>
      <w:r w:rsidRPr="00962B3F">
        <w:t>6.3.4</w:t>
      </w:r>
      <w:r w:rsidRPr="00962B3F">
        <w:rPr>
          <w:rFonts w:asciiTheme="minorHAnsi" w:eastAsiaTheme="minorEastAsia" w:hAnsiTheme="minorHAnsi" w:cstheme="minorBidi"/>
          <w:sz w:val="22"/>
          <w:szCs w:val="22"/>
        </w:rPr>
        <w:tab/>
      </w:r>
      <w:r w:rsidRPr="00962B3F">
        <w:t>Other information elements</w:t>
      </w:r>
      <w:r w:rsidRPr="00962B3F">
        <w:tab/>
      </w:r>
      <w:r w:rsidRPr="00962B3F">
        <w:fldChar w:fldCharType="begin" w:fldLock="1"/>
      </w:r>
      <w:r w:rsidRPr="00962B3F">
        <w:instrText xml:space="preserve"> PAGEREF _Toc100930425 \h </w:instrText>
      </w:r>
      <w:r w:rsidRPr="00962B3F">
        <w:fldChar w:fldCharType="separate"/>
      </w:r>
      <w:r w:rsidRPr="00962B3F">
        <w:t>969</w:t>
      </w:r>
      <w:r w:rsidRPr="00962B3F">
        <w:fldChar w:fldCharType="end"/>
      </w:r>
    </w:p>
    <w:p w14:paraId="36110E7C" w14:textId="5606998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bsoluteTimeInfo</w:t>
      </w:r>
      <w:r w:rsidRPr="00962B3F">
        <w:tab/>
      </w:r>
      <w:r w:rsidRPr="00962B3F">
        <w:fldChar w:fldCharType="begin" w:fldLock="1"/>
      </w:r>
      <w:r w:rsidRPr="00962B3F">
        <w:instrText xml:space="preserve"> PAGEREF _Toc100930426 \h </w:instrText>
      </w:r>
      <w:r w:rsidRPr="00962B3F">
        <w:fldChar w:fldCharType="separate"/>
      </w:r>
      <w:r w:rsidRPr="00962B3F">
        <w:t>969</w:t>
      </w:r>
      <w:r w:rsidRPr="00962B3F">
        <w:fldChar w:fldCharType="end"/>
      </w:r>
    </w:p>
    <w:p w14:paraId="47657CA5" w14:textId="763C0E0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eaConfiguration</w:t>
      </w:r>
      <w:r w:rsidRPr="00962B3F">
        <w:tab/>
      </w:r>
      <w:r w:rsidRPr="00962B3F">
        <w:fldChar w:fldCharType="begin" w:fldLock="1"/>
      </w:r>
      <w:r w:rsidRPr="00962B3F">
        <w:instrText xml:space="preserve"> PAGEREF _Toc100930427 \h </w:instrText>
      </w:r>
      <w:r w:rsidRPr="00962B3F">
        <w:fldChar w:fldCharType="separate"/>
      </w:r>
      <w:r w:rsidRPr="00962B3F">
        <w:t>971</w:t>
      </w:r>
      <w:r w:rsidRPr="00962B3F">
        <w:fldChar w:fldCharType="end"/>
      </w:r>
    </w:p>
    <w:p w14:paraId="1B6B985D" w14:textId="1F7E61C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rPr>
        <w:t>BT-NameList</w:t>
      </w:r>
      <w:r w:rsidRPr="00962B3F">
        <w:tab/>
      </w:r>
      <w:r w:rsidRPr="00962B3F">
        <w:fldChar w:fldCharType="begin" w:fldLock="1"/>
      </w:r>
      <w:r w:rsidRPr="00962B3F">
        <w:instrText xml:space="preserve"> PAGEREF _Toc100930428 \h </w:instrText>
      </w:r>
      <w:r w:rsidRPr="00962B3F">
        <w:fldChar w:fldCharType="separate"/>
      </w:r>
      <w:r w:rsidRPr="00962B3F">
        <w:t>972</w:t>
      </w:r>
      <w:r w:rsidRPr="00962B3F">
        <w:fldChar w:fldCharType="end"/>
      </w:r>
    </w:p>
    <w:p w14:paraId="09C0FA23" w14:textId="6E56362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iCs/>
        </w:rPr>
        <w:t>DedicatedInfoF1c</w:t>
      </w:r>
      <w:r w:rsidRPr="00962B3F">
        <w:tab/>
      </w:r>
      <w:r w:rsidRPr="00962B3F">
        <w:fldChar w:fldCharType="begin" w:fldLock="1"/>
      </w:r>
      <w:r w:rsidRPr="00962B3F">
        <w:instrText xml:space="preserve"> PAGEREF _Toc100930429 \h </w:instrText>
      </w:r>
      <w:r w:rsidRPr="00962B3F">
        <w:fldChar w:fldCharType="separate"/>
      </w:r>
      <w:r w:rsidRPr="00962B3F">
        <w:t>972</w:t>
      </w:r>
      <w:r w:rsidRPr="00962B3F">
        <w:fldChar w:fldCharType="end"/>
      </w:r>
    </w:p>
    <w:p w14:paraId="4B48B5BB" w14:textId="33F9A57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AllowedMeasBandwidth</w:t>
      </w:r>
      <w:r w:rsidRPr="00962B3F">
        <w:tab/>
      </w:r>
      <w:r w:rsidRPr="00962B3F">
        <w:fldChar w:fldCharType="begin" w:fldLock="1"/>
      </w:r>
      <w:r w:rsidRPr="00962B3F">
        <w:instrText xml:space="preserve"> PAGEREF _Toc100930430 \h </w:instrText>
      </w:r>
      <w:r w:rsidRPr="00962B3F">
        <w:fldChar w:fldCharType="separate"/>
      </w:r>
      <w:r w:rsidRPr="00962B3F">
        <w:t>973</w:t>
      </w:r>
      <w:r w:rsidRPr="00962B3F">
        <w:fldChar w:fldCharType="end"/>
      </w:r>
    </w:p>
    <w:p w14:paraId="3F70966F" w14:textId="2AD7E8B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UTRA-MBSFN-SubframeConfigList</w:t>
      </w:r>
      <w:r w:rsidRPr="00962B3F">
        <w:tab/>
      </w:r>
      <w:r w:rsidRPr="00962B3F">
        <w:fldChar w:fldCharType="begin" w:fldLock="1"/>
      </w:r>
      <w:r w:rsidRPr="00962B3F">
        <w:instrText xml:space="preserve"> PAGEREF _Toc100930431 \h </w:instrText>
      </w:r>
      <w:r w:rsidRPr="00962B3F">
        <w:fldChar w:fldCharType="separate"/>
      </w:r>
      <w:r w:rsidRPr="00962B3F">
        <w:t>973</w:t>
      </w:r>
      <w:r w:rsidRPr="00962B3F">
        <w:fldChar w:fldCharType="end"/>
      </w:r>
    </w:p>
    <w:p w14:paraId="5D47EF72" w14:textId="6BB3A3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MultiBandInfoList</w:t>
      </w:r>
      <w:r w:rsidRPr="00962B3F">
        <w:tab/>
      </w:r>
      <w:r w:rsidRPr="00962B3F">
        <w:fldChar w:fldCharType="begin" w:fldLock="1"/>
      </w:r>
      <w:r w:rsidRPr="00962B3F">
        <w:instrText xml:space="preserve"> PAGEREF _Toc100930432 \h </w:instrText>
      </w:r>
      <w:r w:rsidRPr="00962B3F">
        <w:fldChar w:fldCharType="separate"/>
      </w:r>
      <w:r w:rsidRPr="00962B3F">
        <w:t>974</w:t>
      </w:r>
      <w:r w:rsidRPr="00962B3F">
        <w:fldChar w:fldCharType="end"/>
      </w:r>
    </w:p>
    <w:p w14:paraId="2BB9E16D" w14:textId="772C79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NS-PmaxList</w:t>
      </w:r>
      <w:r w:rsidRPr="00962B3F">
        <w:tab/>
      </w:r>
      <w:r w:rsidRPr="00962B3F">
        <w:fldChar w:fldCharType="begin" w:fldLock="1"/>
      </w:r>
      <w:r w:rsidRPr="00962B3F">
        <w:instrText xml:space="preserve"> PAGEREF _Toc100930433 \h </w:instrText>
      </w:r>
      <w:r w:rsidRPr="00962B3F">
        <w:fldChar w:fldCharType="separate"/>
      </w:r>
      <w:r w:rsidRPr="00962B3F">
        <w:t>974</w:t>
      </w:r>
      <w:r w:rsidRPr="00962B3F">
        <w:fldChar w:fldCharType="end"/>
      </w:r>
    </w:p>
    <w:p w14:paraId="1509D37D" w14:textId="666B275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PhysCellId</w:t>
      </w:r>
      <w:r w:rsidRPr="00962B3F">
        <w:tab/>
      </w:r>
      <w:r w:rsidRPr="00962B3F">
        <w:fldChar w:fldCharType="begin" w:fldLock="1"/>
      </w:r>
      <w:r w:rsidRPr="00962B3F">
        <w:instrText xml:space="preserve"> PAGEREF _Toc100930434 \h </w:instrText>
      </w:r>
      <w:r w:rsidRPr="00962B3F">
        <w:fldChar w:fldCharType="separate"/>
      </w:r>
      <w:r w:rsidRPr="00962B3F">
        <w:t>975</w:t>
      </w:r>
      <w:r w:rsidRPr="00962B3F">
        <w:fldChar w:fldCharType="end"/>
      </w:r>
    </w:p>
    <w:p w14:paraId="3503216D" w14:textId="76ABE0B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PhysCellIdRange</w:t>
      </w:r>
      <w:r w:rsidRPr="00962B3F">
        <w:tab/>
      </w:r>
      <w:r w:rsidRPr="00962B3F">
        <w:fldChar w:fldCharType="begin" w:fldLock="1"/>
      </w:r>
      <w:r w:rsidRPr="00962B3F">
        <w:instrText xml:space="preserve"> PAGEREF _Toc100930435 \h </w:instrText>
      </w:r>
      <w:r w:rsidRPr="00962B3F">
        <w:fldChar w:fldCharType="separate"/>
      </w:r>
      <w:r w:rsidRPr="00962B3F">
        <w:t>975</w:t>
      </w:r>
      <w:r w:rsidRPr="00962B3F">
        <w:fldChar w:fldCharType="end"/>
      </w:r>
    </w:p>
    <w:p w14:paraId="54262338" w14:textId="087AA18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PresenceAntennaPort1</w:t>
      </w:r>
      <w:r w:rsidRPr="00962B3F">
        <w:tab/>
      </w:r>
      <w:r w:rsidRPr="00962B3F">
        <w:fldChar w:fldCharType="begin" w:fldLock="1"/>
      </w:r>
      <w:r w:rsidRPr="00962B3F">
        <w:instrText xml:space="preserve"> PAGEREF _Toc100930436 \h </w:instrText>
      </w:r>
      <w:r w:rsidRPr="00962B3F">
        <w:fldChar w:fldCharType="separate"/>
      </w:r>
      <w:r w:rsidRPr="00962B3F">
        <w:t>975</w:t>
      </w:r>
      <w:r w:rsidRPr="00962B3F">
        <w:fldChar w:fldCharType="end"/>
      </w:r>
    </w:p>
    <w:p w14:paraId="56220644" w14:textId="547C8A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UTRA-Q-OffsetRange</w:t>
      </w:r>
      <w:r w:rsidRPr="00962B3F">
        <w:tab/>
      </w:r>
      <w:r w:rsidRPr="00962B3F">
        <w:fldChar w:fldCharType="begin" w:fldLock="1"/>
      </w:r>
      <w:r w:rsidRPr="00962B3F">
        <w:instrText xml:space="preserve"> PAGEREF _Toc100930437 \h </w:instrText>
      </w:r>
      <w:r w:rsidRPr="00962B3F">
        <w:fldChar w:fldCharType="separate"/>
      </w:r>
      <w:r w:rsidRPr="00962B3F">
        <w:t>976</w:t>
      </w:r>
      <w:r w:rsidRPr="00962B3F">
        <w:fldChar w:fldCharType="end"/>
      </w:r>
    </w:p>
    <w:p w14:paraId="72574042" w14:textId="58C772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IP-Address</w:t>
      </w:r>
      <w:r w:rsidRPr="00962B3F">
        <w:tab/>
      </w:r>
      <w:r w:rsidRPr="00962B3F">
        <w:fldChar w:fldCharType="begin" w:fldLock="1"/>
      </w:r>
      <w:r w:rsidRPr="00962B3F">
        <w:instrText xml:space="preserve"> PAGEREF _Toc100930438 \h </w:instrText>
      </w:r>
      <w:r w:rsidRPr="00962B3F">
        <w:fldChar w:fldCharType="separate"/>
      </w:r>
      <w:r w:rsidRPr="00962B3F">
        <w:t>976</w:t>
      </w:r>
      <w:r w:rsidRPr="00962B3F">
        <w:fldChar w:fldCharType="end"/>
      </w:r>
    </w:p>
    <w:p w14:paraId="184910DA" w14:textId="541572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IP-AddressIndex</w:t>
      </w:r>
      <w:r w:rsidRPr="00962B3F">
        <w:tab/>
      </w:r>
      <w:r w:rsidRPr="00962B3F">
        <w:fldChar w:fldCharType="begin" w:fldLock="1"/>
      </w:r>
      <w:r w:rsidRPr="00962B3F">
        <w:instrText xml:space="preserve"> PAGEREF _Toc100930439 \h </w:instrText>
      </w:r>
      <w:r w:rsidRPr="00962B3F">
        <w:fldChar w:fldCharType="separate"/>
      </w:r>
      <w:r w:rsidRPr="00962B3F">
        <w:t>977</w:t>
      </w:r>
      <w:r w:rsidRPr="00962B3F">
        <w:fldChar w:fldCharType="end"/>
      </w:r>
    </w:p>
    <w:p w14:paraId="46182BD3" w14:textId="33EA3FF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IP-Usage</w:t>
      </w:r>
      <w:r w:rsidRPr="00962B3F">
        <w:tab/>
      </w:r>
      <w:r w:rsidRPr="00962B3F">
        <w:fldChar w:fldCharType="begin" w:fldLock="1"/>
      </w:r>
      <w:r w:rsidRPr="00962B3F">
        <w:instrText xml:space="preserve"> PAGEREF _Toc100930440 \h </w:instrText>
      </w:r>
      <w:r w:rsidRPr="00962B3F">
        <w:fldChar w:fldCharType="separate"/>
      </w:r>
      <w:r w:rsidRPr="00962B3F">
        <w:t>977</w:t>
      </w:r>
      <w:r w:rsidRPr="00962B3F">
        <w:fldChar w:fldCharType="end"/>
      </w:r>
    </w:p>
    <w:p w14:paraId="28561313" w14:textId="7F1BAD5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gingDuration</w:t>
      </w:r>
      <w:r w:rsidRPr="00962B3F">
        <w:tab/>
      </w:r>
      <w:r w:rsidRPr="00962B3F">
        <w:fldChar w:fldCharType="begin" w:fldLock="1"/>
      </w:r>
      <w:r w:rsidRPr="00962B3F">
        <w:instrText xml:space="preserve"> PAGEREF _Toc100930441 \h </w:instrText>
      </w:r>
      <w:r w:rsidRPr="00962B3F">
        <w:fldChar w:fldCharType="separate"/>
      </w:r>
      <w:r w:rsidRPr="00962B3F">
        <w:t>978</w:t>
      </w:r>
      <w:r w:rsidRPr="00962B3F">
        <w:fldChar w:fldCharType="end"/>
      </w:r>
    </w:p>
    <w:p w14:paraId="09267614" w14:textId="747B5A7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gingInterval</w:t>
      </w:r>
      <w:r w:rsidRPr="00962B3F">
        <w:tab/>
      </w:r>
      <w:r w:rsidRPr="00962B3F">
        <w:fldChar w:fldCharType="begin" w:fldLock="1"/>
      </w:r>
      <w:r w:rsidRPr="00962B3F">
        <w:instrText xml:space="preserve"> PAGEREF _Toc100930442 \h </w:instrText>
      </w:r>
      <w:r w:rsidRPr="00962B3F">
        <w:fldChar w:fldCharType="separate"/>
      </w:r>
      <w:r w:rsidRPr="00962B3F">
        <w:t>978</w:t>
      </w:r>
      <w:r w:rsidRPr="00962B3F">
        <w:fldChar w:fldCharType="end"/>
      </w:r>
    </w:p>
    <w:p w14:paraId="238C9D42" w14:textId="2BF9A7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MeasResultListBT</w:t>
      </w:r>
      <w:r w:rsidRPr="00962B3F">
        <w:tab/>
      </w:r>
      <w:r w:rsidRPr="00962B3F">
        <w:fldChar w:fldCharType="begin" w:fldLock="1"/>
      </w:r>
      <w:r w:rsidRPr="00962B3F">
        <w:instrText xml:space="preserve"> PAGEREF _Toc100930443 \h </w:instrText>
      </w:r>
      <w:r w:rsidRPr="00962B3F">
        <w:fldChar w:fldCharType="separate"/>
      </w:r>
      <w:r w:rsidRPr="00962B3F">
        <w:t>978</w:t>
      </w:r>
      <w:r w:rsidRPr="00962B3F">
        <w:fldChar w:fldCharType="end"/>
      </w:r>
    </w:p>
    <w:p w14:paraId="6479A519" w14:textId="69F2A0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MeasResultListWLAN</w:t>
      </w:r>
      <w:r w:rsidRPr="00962B3F">
        <w:tab/>
      </w:r>
      <w:r w:rsidRPr="00962B3F">
        <w:fldChar w:fldCharType="begin" w:fldLock="1"/>
      </w:r>
      <w:r w:rsidRPr="00962B3F">
        <w:instrText xml:space="preserve"> PAGEREF _Toc100930444 \h </w:instrText>
      </w:r>
      <w:r w:rsidRPr="00962B3F">
        <w:fldChar w:fldCharType="separate"/>
      </w:r>
      <w:r w:rsidRPr="00962B3F">
        <w:t>979</w:t>
      </w:r>
      <w:r w:rsidRPr="00962B3F">
        <w:fldChar w:fldCharType="end"/>
      </w:r>
    </w:p>
    <w:p w14:paraId="29BF8BCC" w14:textId="08CA83F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OtherConfig</w:t>
      </w:r>
      <w:r w:rsidRPr="00962B3F">
        <w:tab/>
      </w:r>
      <w:r w:rsidRPr="00962B3F">
        <w:fldChar w:fldCharType="begin" w:fldLock="1"/>
      </w:r>
      <w:r w:rsidRPr="00962B3F">
        <w:instrText xml:space="preserve"> PAGEREF _Toc100930445 \h </w:instrText>
      </w:r>
      <w:r w:rsidRPr="00962B3F">
        <w:fldChar w:fldCharType="separate"/>
      </w:r>
      <w:r w:rsidRPr="00962B3F">
        <w:t>980</w:t>
      </w:r>
      <w:r w:rsidRPr="00962B3F">
        <w:fldChar w:fldCharType="end"/>
      </w:r>
    </w:p>
    <w:p w14:paraId="3462D12D" w14:textId="2DB0A5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sCellIdUTRA-FDD</w:t>
      </w:r>
      <w:r w:rsidRPr="00962B3F">
        <w:tab/>
      </w:r>
      <w:r w:rsidRPr="00962B3F">
        <w:fldChar w:fldCharType="begin" w:fldLock="1"/>
      </w:r>
      <w:r w:rsidRPr="00962B3F">
        <w:instrText xml:space="preserve"> PAGEREF _Toc100930446 \h </w:instrText>
      </w:r>
      <w:r w:rsidRPr="00962B3F">
        <w:fldChar w:fldCharType="separate"/>
      </w:r>
      <w:r w:rsidRPr="00962B3F">
        <w:t>986</w:t>
      </w:r>
      <w:r w:rsidRPr="00962B3F">
        <w:fldChar w:fldCharType="end"/>
      </w:r>
    </w:p>
    <w:p w14:paraId="4DFF6A70" w14:textId="657EE4D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TransactionIdentifier</w:t>
      </w:r>
      <w:r w:rsidRPr="00962B3F">
        <w:tab/>
      </w:r>
      <w:r w:rsidRPr="00962B3F">
        <w:fldChar w:fldCharType="begin" w:fldLock="1"/>
      </w:r>
      <w:r w:rsidRPr="00962B3F">
        <w:instrText xml:space="preserve"> PAGEREF _Toc100930447 \h </w:instrText>
      </w:r>
      <w:r w:rsidRPr="00962B3F">
        <w:fldChar w:fldCharType="separate"/>
      </w:r>
      <w:r w:rsidRPr="00962B3F">
        <w:t>986</w:t>
      </w:r>
      <w:r w:rsidRPr="00962B3F">
        <w:fldChar w:fldCharType="end"/>
      </w:r>
    </w:p>
    <w:p w14:paraId="5AA32247" w14:textId="16DF121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rPr>
        <w:t>Sensor-NameList</w:t>
      </w:r>
      <w:r w:rsidRPr="00962B3F">
        <w:tab/>
      </w:r>
      <w:r w:rsidRPr="00962B3F">
        <w:fldChar w:fldCharType="begin" w:fldLock="1"/>
      </w:r>
      <w:r w:rsidRPr="00962B3F">
        <w:instrText xml:space="preserve"> PAGEREF _Toc100930448 \h </w:instrText>
      </w:r>
      <w:r w:rsidRPr="00962B3F">
        <w:fldChar w:fldCharType="separate"/>
      </w:r>
      <w:r w:rsidRPr="00962B3F">
        <w:t>987</w:t>
      </w:r>
      <w:r w:rsidRPr="00962B3F">
        <w:fldChar w:fldCharType="end"/>
      </w:r>
    </w:p>
    <w:p w14:paraId="3F66E498" w14:textId="39C30FD8"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rPr>
        <w:t>TraceReference</w:t>
      </w:r>
      <w:r w:rsidRPr="00962B3F">
        <w:tab/>
      </w:r>
      <w:r w:rsidRPr="00962B3F">
        <w:fldChar w:fldCharType="begin" w:fldLock="1"/>
      </w:r>
      <w:r w:rsidRPr="00962B3F">
        <w:instrText xml:space="preserve"> PAGEREF _Toc100930449 \h </w:instrText>
      </w:r>
      <w:r w:rsidRPr="00962B3F">
        <w:fldChar w:fldCharType="separate"/>
      </w:r>
      <w:r w:rsidRPr="00962B3F">
        <w:t>987</w:t>
      </w:r>
      <w:r w:rsidRPr="00962B3F">
        <w:fldChar w:fldCharType="end"/>
      </w:r>
    </w:p>
    <w:p w14:paraId="695C7D26" w14:textId="2A0AAE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E-MeasurementsAvailable</w:t>
      </w:r>
      <w:r w:rsidRPr="00962B3F">
        <w:tab/>
      </w:r>
      <w:r w:rsidRPr="00962B3F">
        <w:fldChar w:fldCharType="begin" w:fldLock="1"/>
      </w:r>
      <w:r w:rsidRPr="00962B3F">
        <w:instrText xml:space="preserve"> PAGEREF _Toc100930450 \h </w:instrText>
      </w:r>
      <w:r w:rsidRPr="00962B3F">
        <w:fldChar w:fldCharType="separate"/>
      </w:r>
      <w:r w:rsidRPr="00962B3F">
        <w:t>988</w:t>
      </w:r>
      <w:r w:rsidRPr="00962B3F">
        <w:fldChar w:fldCharType="end"/>
      </w:r>
    </w:p>
    <w:p w14:paraId="1C3A0428" w14:textId="3A67BD4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TRA-FDD-Q-OffsetRange</w:t>
      </w:r>
      <w:r w:rsidRPr="00962B3F">
        <w:tab/>
      </w:r>
      <w:r w:rsidRPr="00962B3F">
        <w:fldChar w:fldCharType="begin" w:fldLock="1"/>
      </w:r>
      <w:r w:rsidRPr="00962B3F">
        <w:instrText xml:space="preserve"> PAGEREF _Toc100930451 \h </w:instrText>
      </w:r>
      <w:r w:rsidRPr="00962B3F">
        <w:fldChar w:fldCharType="separate"/>
      </w:r>
      <w:r w:rsidRPr="00962B3F">
        <w:t>988</w:t>
      </w:r>
      <w:r w:rsidRPr="00962B3F">
        <w:fldChar w:fldCharType="end"/>
      </w:r>
    </w:p>
    <w:p w14:paraId="78BE34D7" w14:textId="5132E41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isitedCellInfoList</w:t>
      </w:r>
      <w:r w:rsidRPr="00962B3F">
        <w:tab/>
      </w:r>
      <w:r w:rsidRPr="00962B3F">
        <w:fldChar w:fldCharType="begin" w:fldLock="1"/>
      </w:r>
      <w:r w:rsidRPr="00962B3F">
        <w:instrText xml:space="preserve"> PAGEREF _Toc100930452 \h </w:instrText>
      </w:r>
      <w:r w:rsidRPr="00962B3F">
        <w:fldChar w:fldCharType="separate"/>
      </w:r>
      <w:r w:rsidRPr="00962B3F">
        <w:t>989</w:t>
      </w:r>
      <w:r w:rsidRPr="00962B3F">
        <w:fldChar w:fldCharType="end"/>
      </w:r>
    </w:p>
    <w:p w14:paraId="33FE12CB" w14:textId="1FCFA1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rPr>
        <w:t>WLAN-NameList</w:t>
      </w:r>
      <w:r w:rsidRPr="00962B3F">
        <w:tab/>
      </w:r>
      <w:r w:rsidRPr="00962B3F">
        <w:fldChar w:fldCharType="begin" w:fldLock="1"/>
      </w:r>
      <w:r w:rsidRPr="00962B3F">
        <w:instrText xml:space="preserve"> PAGEREF _Toc100930453 \h </w:instrText>
      </w:r>
      <w:r w:rsidRPr="00962B3F">
        <w:fldChar w:fldCharType="separate"/>
      </w:r>
      <w:r w:rsidRPr="00962B3F">
        <w:t>990</w:t>
      </w:r>
      <w:r w:rsidRPr="00962B3F">
        <w:fldChar w:fldCharType="end"/>
      </w:r>
    </w:p>
    <w:p w14:paraId="3523C4CC" w14:textId="3FEA5EC1" w:rsidR="002E41F1" w:rsidRPr="00962B3F" w:rsidRDefault="002E41F1">
      <w:pPr>
        <w:pStyle w:val="TOC3"/>
        <w:rPr>
          <w:rFonts w:asciiTheme="minorHAnsi" w:eastAsiaTheme="minorEastAsia" w:hAnsiTheme="minorHAnsi" w:cstheme="minorBidi"/>
          <w:sz w:val="22"/>
          <w:szCs w:val="22"/>
        </w:rPr>
      </w:pPr>
      <w:r w:rsidRPr="00962B3F">
        <w:t>6.3.</w:t>
      </w:r>
      <w:r w:rsidRPr="00962B3F">
        <w:rPr>
          <w:lang w:eastAsia="zh-CN"/>
        </w:rPr>
        <w:t>5</w:t>
      </w:r>
      <w:r w:rsidRPr="00962B3F">
        <w:rPr>
          <w:rFonts w:asciiTheme="minorHAnsi" w:eastAsiaTheme="minorEastAsia" w:hAnsiTheme="minorHAnsi" w:cstheme="minorBidi"/>
          <w:sz w:val="22"/>
          <w:szCs w:val="22"/>
        </w:rPr>
        <w:tab/>
      </w:r>
      <w:r w:rsidRPr="00962B3F">
        <w:t>Sidelink information elements</w:t>
      </w:r>
      <w:r w:rsidRPr="00962B3F">
        <w:tab/>
      </w:r>
      <w:r w:rsidRPr="00962B3F">
        <w:fldChar w:fldCharType="begin" w:fldLock="1"/>
      </w:r>
      <w:r w:rsidRPr="00962B3F">
        <w:instrText xml:space="preserve"> PAGEREF _Toc100930454 \h </w:instrText>
      </w:r>
      <w:r w:rsidRPr="00962B3F">
        <w:fldChar w:fldCharType="separate"/>
      </w:r>
      <w:r w:rsidRPr="00962B3F">
        <w:t>991</w:t>
      </w:r>
      <w:r w:rsidRPr="00962B3F">
        <w:fldChar w:fldCharType="end"/>
      </w:r>
    </w:p>
    <w:p w14:paraId="384191CA" w14:textId="470E2C7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Config</w:t>
      </w:r>
      <w:r w:rsidRPr="00962B3F">
        <w:tab/>
      </w:r>
      <w:r w:rsidRPr="00962B3F">
        <w:fldChar w:fldCharType="begin" w:fldLock="1"/>
      </w:r>
      <w:r w:rsidRPr="00962B3F">
        <w:instrText xml:space="preserve"> PAGEREF _Toc100930455 \h </w:instrText>
      </w:r>
      <w:r w:rsidRPr="00962B3F">
        <w:fldChar w:fldCharType="separate"/>
      </w:r>
      <w:r w:rsidRPr="00962B3F">
        <w:t>991</w:t>
      </w:r>
      <w:r w:rsidRPr="00962B3F">
        <w:fldChar w:fldCharType="end"/>
      </w:r>
    </w:p>
    <w:p w14:paraId="4682B764" w14:textId="202A305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ConfigCommon</w:t>
      </w:r>
      <w:r w:rsidRPr="00962B3F">
        <w:tab/>
      </w:r>
      <w:r w:rsidRPr="00962B3F">
        <w:fldChar w:fldCharType="begin" w:fldLock="1"/>
      </w:r>
      <w:r w:rsidRPr="00962B3F">
        <w:instrText xml:space="preserve"> PAGEREF _Toc100930456 \h </w:instrText>
      </w:r>
      <w:r w:rsidRPr="00962B3F">
        <w:fldChar w:fldCharType="separate"/>
      </w:r>
      <w:r w:rsidRPr="00962B3F">
        <w:t>992</w:t>
      </w:r>
      <w:r w:rsidRPr="00962B3F">
        <w:fldChar w:fldCharType="end"/>
      </w:r>
    </w:p>
    <w:p w14:paraId="1FC25C55" w14:textId="6AC35F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DiscPoolConfig</w:t>
      </w:r>
      <w:r w:rsidRPr="00962B3F">
        <w:tab/>
      </w:r>
      <w:r w:rsidRPr="00962B3F">
        <w:fldChar w:fldCharType="begin" w:fldLock="1"/>
      </w:r>
      <w:r w:rsidRPr="00962B3F">
        <w:instrText xml:space="preserve"> PAGEREF _Toc100930457 \h </w:instrText>
      </w:r>
      <w:r w:rsidRPr="00962B3F">
        <w:fldChar w:fldCharType="separate"/>
      </w:r>
      <w:r w:rsidRPr="00962B3F">
        <w:t>993</w:t>
      </w:r>
      <w:r w:rsidRPr="00962B3F">
        <w:fldChar w:fldCharType="end"/>
      </w:r>
    </w:p>
    <w:p w14:paraId="7E5CFD05" w14:textId="2403749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DiscPoolConfigCommon</w:t>
      </w:r>
      <w:r w:rsidRPr="00962B3F">
        <w:tab/>
      </w:r>
      <w:r w:rsidRPr="00962B3F">
        <w:fldChar w:fldCharType="begin" w:fldLock="1"/>
      </w:r>
      <w:r w:rsidRPr="00962B3F">
        <w:instrText xml:space="preserve"> PAGEREF _Toc100930458 \h </w:instrText>
      </w:r>
      <w:r w:rsidRPr="00962B3F">
        <w:fldChar w:fldCharType="separate"/>
      </w:r>
      <w:r w:rsidRPr="00962B3F">
        <w:t>993</w:t>
      </w:r>
      <w:r w:rsidRPr="00962B3F">
        <w:fldChar w:fldCharType="end"/>
      </w:r>
    </w:p>
    <w:p w14:paraId="5063A858" w14:textId="71D83D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w:t>
      </w:r>
      <w:r w:rsidRPr="00962B3F">
        <w:tab/>
      </w:r>
      <w:r w:rsidRPr="00962B3F">
        <w:fldChar w:fldCharType="begin" w:fldLock="1"/>
      </w:r>
      <w:r w:rsidRPr="00962B3F">
        <w:instrText xml:space="preserve"> PAGEREF _Toc100930459 \h </w:instrText>
      </w:r>
      <w:r w:rsidRPr="00962B3F">
        <w:fldChar w:fldCharType="separate"/>
      </w:r>
      <w:r w:rsidRPr="00962B3F">
        <w:t>993</w:t>
      </w:r>
      <w:r w:rsidRPr="00962B3F">
        <w:fldChar w:fldCharType="end"/>
      </w:r>
    </w:p>
    <w:p w14:paraId="1A3E17CE" w14:textId="5F1004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Common</w:t>
      </w:r>
      <w:r w:rsidRPr="00962B3F">
        <w:tab/>
      </w:r>
      <w:r w:rsidRPr="00962B3F">
        <w:fldChar w:fldCharType="begin" w:fldLock="1"/>
      </w:r>
      <w:r w:rsidRPr="00962B3F">
        <w:instrText xml:space="preserve"> PAGEREF _Toc100930460 \h </w:instrText>
      </w:r>
      <w:r w:rsidRPr="00962B3F">
        <w:fldChar w:fldCharType="separate"/>
      </w:r>
      <w:r w:rsidRPr="00962B3F">
        <w:t>995</w:t>
      </w:r>
      <w:r w:rsidRPr="00962B3F">
        <w:fldChar w:fldCharType="end"/>
      </w:r>
    </w:p>
    <w:p w14:paraId="5B23F986" w14:textId="3918F4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CommonPS</w:t>
      </w:r>
      <w:r w:rsidRPr="00962B3F">
        <w:tab/>
      </w:r>
      <w:r w:rsidRPr="00962B3F">
        <w:fldChar w:fldCharType="begin" w:fldLock="1"/>
      </w:r>
      <w:r w:rsidRPr="00962B3F">
        <w:instrText xml:space="preserve"> PAGEREF _Toc100930461 \h </w:instrText>
      </w:r>
      <w:r w:rsidRPr="00962B3F">
        <w:fldChar w:fldCharType="separate"/>
      </w:r>
      <w:r w:rsidRPr="00962B3F">
        <w:t>995</w:t>
      </w:r>
      <w:r w:rsidRPr="00962B3F">
        <w:fldChar w:fldCharType="end"/>
      </w:r>
    </w:p>
    <w:p w14:paraId="0E2872A8" w14:textId="052379B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PS</w:t>
      </w:r>
      <w:r w:rsidRPr="00962B3F">
        <w:tab/>
      </w:r>
      <w:r w:rsidRPr="00962B3F">
        <w:fldChar w:fldCharType="begin" w:fldLock="1"/>
      </w:r>
      <w:r w:rsidRPr="00962B3F">
        <w:instrText xml:space="preserve"> PAGEREF _Toc100930462 \h </w:instrText>
      </w:r>
      <w:r w:rsidRPr="00962B3F">
        <w:fldChar w:fldCharType="separate"/>
      </w:r>
      <w:r w:rsidRPr="00962B3F">
        <w:t>996</w:t>
      </w:r>
      <w:r w:rsidRPr="00962B3F">
        <w:fldChar w:fldCharType="end"/>
      </w:r>
    </w:p>
    <w:p w14:paraId="40C35CDD" w14:textId="4E97D1F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BR-PriorityTxConfigList</w:t>
      </w:r>
      <w:r w:rsidRPr="00962B3F">
        <w:tab/>
      </w:r>
      <w:r w:rsidRPr="00962B3F">
        <w:fldChar w:fldCharType="begin" w:fldLock="1"/>
      </w:r>
      <w:r w:rsidRPr="00962B3F">
        <w:instrText xml:space="preserve"> PAGEREF _Toc100930463 \h </w:instrText>
      </w:r>
      <w:r w:rsidRPr="00962B3F">
        <w:fldChar w:fldCharType="separate"/>
      </w:r>
      <w:r w:rsidRPr="00962B3F">
        <w:t>997</w:t>
      </w:r>
      <w:r w:rsidRPr="00962B3F">
        <w:fldChar w:fldCharType="end"/>
      </w:r>
    </w:p>
    <w:p w14:paraId="21CE6F37" w14:textId="66F7CEE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BR-CommonTxConfigList</w:t>
      </w:r>
      <w:r w:rsidRPr="00962B3F">
        <w:tab/>
      </w:r>
      <w:r w:rsidRPr="00962B3F">
        <w:fldChar w:fldCharType="begin" w:fldLock="1"/>
      </w:r>
      <w:r w:rsidRPr="00962B3F">
        <w:instrText xml:space="preserve"> PAGEREF _Toc100930464 \h </w:instrText>
      </w:r>
      <w:r w:rsidRPr="00962B3F">
        <w:fldChar w:fldCharType="separate"/>
      </w:r>
      <w:r w:rsidRPr="00962B3F">
        <w:t>998</w:t>
      </w:r>
      <w:r w:rsidRPr="00962B3F">
        <w:fldChar w:fldCharType="end"/>
      </w:r>
    </w:p>
    <w:p w14:paraId="078D5E29" w14:textId="35A468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onfigDedicatedNR</w:t>
      </w:r>
      <w:r w:rsidRPr="00962B3F">
        <w:tab/>
      </w:r>
      <w:r w:rsidRPr="00962B3F">
        <w:fldChar w:fldCharType="begin" w:fldLock="1"/>
      </w:r>
      <w:r w:rsidRPr="00962B3F">
        <w:instrText xml:space="preserve"> PAGEREF _Toc100930465 \h </w:instrText>
      </w:r>
      <w:r w:rsidRPr="00962B3F">
        <w:fldChar w:fldCharType="separate"/>
      </w:r>
      <w:r w:rsidRPr="00962B3F">
        <w:t>999</w:t>
      </w:r>
      <w:r w:rsidRPr="00962B3F">
        <w:fldChar w:fldCharType="end"/>
      </w:r>
    </w:p>
    <w:p w14:paraId="556201D1" w14:textId="23B826B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onfig</w:t>
      </w:r>
      <w:r w:rsidRPr="00962B3F">
        <w:rPr>
          <w:i/>
          <w:iCs/>
          <w:lang w:eastAsia="zh-CN"/>
        </w:rPr>
        <w:t>uredGrantConfig</w:t>
      </w:r>
      <w:r w:rsidRPr="00962B3F">
        <w:tab/>
      </w:r>
      <w:r w:rsidRPr="00962B3F">
        <w:fldChar w:fldCharType="begin" w:fldLock="1"/>
      </w:r>
      <w:r w:rsidRPr="00962B3F">
        <w:instrText xml:space="preserve"> PAGEREF _Toc100930466 \h </w:instrText>
      </w:r>
      <w:r w:rsidRPr="00962B3F">
        <w:fldChar w:fldCharType="separate"/>
      </w:r>
      <w:r w:rsidRPr="00962B3F">
        <w:t>1001</w:t>
      </w:r>
      <w:r w:rsidRPr="00962B3F">
        <w:fldChar w:fldCharType="end"/>
      </w:r>
    </w:p>
    <w:p w14:paraId="2BEC8E3C" w14:textId="5CC5C6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DestinationIdentity</w:t>
      </w:r>
      <w:r w:rsidRPr="00962B3F">
        <w:tab/>
      </w:r>
      <w:r w:rsidRPr="00962B3F">
        <w:fldChar w:fldCharType="begin" w:fldLock="1"/>
      </w:r>
      <w:r w:rsidRPr="00962B3F">
        <w:instrText xml:space="preserve"> PAGEREF _Toc100930467 \h </w:instrText>
      </w:r>
      <w:r w:rsidRPr="00962B3F">
        <w:fldChar w:fldCharType="separate"/>
      </w:r>
      <w:r w:rsidRPr="00962B3F">
        <w:t>1003</w:t>
      </w:r>
      <w:r w:rsidRPr="00962B3F">
        <w:fldChar w:fldCharType="end"/>
      </w:r>
    </w:p>
    <w:p w14:paraId="2D196F70" w14:textId="2A23B2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w:t>
      </w:r>
      <w:r w:rsidRPr="00962B3F">
        <w:tab/>
      </w:r>
      <w:r w:rsidRPr="00962B3F">
        <w:fldChar w:fldCharType="begin" w:fldLock="1"/>
      </w:r>
      <w:r w:rsidRPr="00962B3F">
        <w:instrText xml:space="preserve"> PAGEREF _Toc100930468 \h </w:instrText>
      </w:r>
      <w:r w:rsidRPr="00962B3F">
        <w:fldChar w:fldCharType="separate"/>
      </w:r>
      <w:r w:rsidRPr="00962B3F">
        <w:t>1004</w:t>
      </w:r>
      <w:r w:rsidRPr="00962B3F">
        <w:fldChar w:fldCharType="end"/>
      </w:r>
    </w:p>
    <w:p w14:paraId="43D4D4C8" w14:textId="0F125F4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GC-BC</w:t>
      </w:r>
      <w:r w:rsidRPr="00962B3F">
        <w:tab/>
      </w:r>
      <w:r w:rsidRPr="00962B3F">
        <w:fldChar w:fldCharType="begin" w:fldLock="1"/>
      </w:r>
      <w:r w:rsidRPr="00962B3F">
        <w:instrText xml:space="preserve"> PAGEREF _Toc100930469 \h </w:instrText>
      </w:r>
      <w:r w:rsidRPr="00962B3F">
        <w:fldChar w:fldCharType="separate"/>
      </w:r>
      <w:r w:rsidRPr="00962B3F">
        <w:t>1005</w:t>
      </w:r>
      <w:r w:rsidRPr="00962B3F">
        <w:fldChar w:fldCharType="end"/>
      </w:r>
    </w:p>
    <w:p w14:paraId="56F3E63B" w14:textId="3FBE8FD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UC</w:t>
      </w:r>
      <w:r w:rsidRPr="00962B3F">
        <w:tab/>
      </w:r>
      <w:r w:rsidRPr="00962B3F">
        <w:fldChar w:fldCharType="begin" w:fldLock="1"/>
      </w:r>
      <w:r w:rsidRPr="00962B3F">
        <w:instrText xml:space="preserve"> PAGEREF _Toc100930470 \h </w:instrText>
      </w:r>
      <w:r w:rsidRPr="00962B3F">
        <w:fldChar w:fldCharType="separate"/>
      </w:r>
      <w:r w:rsidRPr="00962B3F">
        <w:t>1006</w:t>
      </w:r>
      <w:r w:rsidRPr="00962B3F">
        <w:fldChar w:fldCharType="end"/>
      </w:r>
    </w:p>
    <w:p w14:paraId="65D43CA6" w14:textId="33C4258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UC-SemiStatic</w:t>
      </w:r>
      <w:r w:rsidRPr="00962B3F">
        <w:tab/>
      </w:r>
      <w:r w:rsidRPr="00962B3F">
        <w:fldChar w:fldCharType="begin" w:fldLock="1"/>
      </w:r>
      <w:r w:rsidRPr="00962B3F">
        <w:instrText xml:space="preserve"> PAGEREF _Toc100930471 \h </w:instrText>
      </w:r>
      <w:r w:rsidRPr="00962B3F">
        <w:fldChar w:fldCharType="separate"/>
      </w:r>
      <w:r w:rsidRPr="00962B3F">
        <w:t>1008</w:t>
      </w:r>
      <w:r w:rsidRPr="00962B3F">
        <w:fldChar w:fldCharType="end"/>
      </w:r>
    </w:p>
    <w:p w14:paraId="1A2796A1" w14:textId="44A3DF8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FreqConfig</w:t>
      </w:r>
      <w:r w:rsidRPr="00962B3F">
        <w:tab/>
      </w:r>
      <w:r w:rsidRPr="00962B3F">
        <w:fldChar w:fldCharType="begin" w:fldLock="1"/>
      </w:r>
      <w:r w:rsidRPr="00962B3F">
        <w:instrText xml:space="preserve"> PAGEREF _Toc100930472 \h </w:instrText>
      </w:r>
      <w:r w:rsidRPr="00962B3F">
        <w:fldChar w:fldCharType="separate"/>
      </w:r>
      <w:r w:rsidRPr="00962B3F">
        <w:t>1009</w:t>
      </w:r>
      <w:r w:rsidRPr="00962B3F">
        <w:fldChar w:fldCharType="end"/>
      </w:r>
    </w:p>
    <w:p w14:paraId="7BCA6EA9" w14:textId="2530A5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FreqConfigCommon</w:t>
      </w:r>
      <w:r w:rsidRPr="00962B3F">
        <w:tab/>
      </w:r>
      <w:r w:rsidRPr="00962B3F">
        <w:fldChar w:fldCharType="begin" w:fldLock="1"/>
      </w:r>
      <w:r w:rsidRPr="00962B3F">
        <w:instrText xml:space="preserve"> PAGEREF _Toc100930473 \h </w:instrText>
      </w:r>
      <w:r w:rsidRPr="00962B3F">
        <w:fldChar w:fldCharType="separate"/>
      </w:r>
      <w:r w:rsidRPr="00962B3F">
        <w:t>1010</w:t>
      </w:r>
      <w:r w:rsidRPr="00962B3F">
        <w:fldChar w:fldCharType="end"/>
      </w:r>
    </w:p>
    <w:p w14:paraId="200430DF" w14:textId="139ED35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InterUE-CoordinationConfig</w:t>
      </w:r>
      <w:r w:rsidRPr="00962B3F">
        <w:tab/>
      </w:r>
      <w:r w:rsidRPr="00962B3F">
        <w:fldChar w:fldCharType="begin" w:fldLock="1"/>
      </w:r>
      <w:r w:rsidRPr="00962B3F">
        <w:instrText xml:space="preserve"> PAGEREF _Toc100930474 \h </w:instrText>
      </w:r>
      <w:r w:rsidRPr="00962B3F">
        <w:fldChar w:fldCharType="separate"/>
      </w:r>
      <w:r w:rsidRPr="00962B3F">
        <w:t>1011</w:t>
      </w:r>
      <w:r w:rsidRPr="00962B3F">
        <w:fldChar w:fldCharType="end"/>
      </w:r>
    </w:p>
    <w:p w14:paraId="5BD3AF01" w14:textId="551373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LogicalChannelConfig</w:t>
      </w:r>
      <w:r w:rsidRPr="00962B3F">
        <w:tab/>
      </w:r>
      <w:r w:rsidRPr="00962B3F">
        <w:fldChar w:fldCharType="begin" w:fldLock="1"/>
      </w:r>
      <w:r w:rsidRPr="00962B3F">
        <w:instrText xml:space="preserve"> PAGEREF _Toc100930475 \h </w:instrText>
      </w:r>
      <w:r w:rsidRPr="00962B3F">
        <w:fldChar w:fldCharType="separate"/>
      </w:r>
      <w:r w:rsidRPr="00962B3F">
        <w:t>1014</w:t>
      </w:r>
      <w:r w:rsidRPr="00962B3F">
        <w:fldChar w:fldCharType="end"/>
      </w:r>
    </w:p>
    <w:p w14:paraId="62EDAAF4" w14:textId="1E5DD2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L2RelayUEConfig</w:t>
      </w:r>
      <w:r w:rsidRPr="00962B3F">
        <w:tab/>
      </w:r>
      <w:r w:rsidRPr="00962B3F">
        <w:fldChar w:fldCharType="begin" w:fldLock="1"/>
      </w:r>
      <w:r w:rsidRPr="00962B3F">
        <w:instrText xml:space="preserve"> PAGEREF _Toc100930476 \h </w:instrText>
      </w:r>
      <w:r w:rsidRPr="00962B3F">
        <w:fldChar w:fldCharType="separate"/>
      </w:r>
      <w:r w:rsidRPr="00962B3F">
        <w:t>1016</w:t>
      </w:r>
      <w:r w:rsidRPr="00962B3F">
        <w:fldChar w:fldCharType="end"/>
      </w:r>
    </w:p>
    <w:p w14:paraId="52C43A91" w14:textId="755B0BD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L2RemoteUEConfig</w:t>
      </w:r>
      <w:r w:rsidRPr="00962B3F">
        <w:tab/>
      </w:r>
      <w:r w:rsidRPr="00962B3F">
        <w:fldChar w:fldCharType="begin" w:fldLock="1"/>
      </w:r>
      <w:r w:rsidRPr="00962B3F">
        <w:instrText xml:space="preserve"> PAGEREF _Toc100930477 \h </w:instrText>
      </w:r>
      <w:r w:rsidRPr="00962B3F">
        <w:fldChar w:fldCharType="separate"/>
      </w:r>
      <w:r w:rsidRPr="00962B3F">
        <w:t>1017</w:t>
      </w:r>
      <w:r w:rsidRPr="00962B3F">
        <w:fldChar w:fldCharType="end"/>
      </w:r>
    </w:p>
    <w:p w14:paraId="4D07A40B" w14:textId="0C5C77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ConfigCommon</w:t>
      </w:r>
      <w:r w:rsidRPr="00962B3F">
        <w:tab/>
      </w:r>
      <w:r w:rsidRPr="00962B3F">
        <w:fldChar w:fldCharType="begin" w:fldLock="1"/>
      </w:r>
      <w:r w:rsidRPr="00962B3F">
        <w:instrText xml:space="preserve"> PAGEREF _Toc100930478 \h </w:instrText>
      </w:r>
      <w:r w:rsidRPr="00962B3F">
        <w:fldChar w:fldCharType="separate"/>
      </w:r>
      <w:r w:rsidRPr="00962B3F">
        <w:t>1018</w:t>
      </w:r>
      <w:r w:rsidRPr="00962B3F">
        <w:fldChar w:fldCharType="end"/>
      </w:r>
    </w:p>
    <w:p w14:paraId="392D0BE5" w14:textId="3E056B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ConfigInfo</w:t>
      </w:r>
      <w:r w:rsidRPr="00962B3F">
        <w:tab/>
      </w:r>
      <w:r w:rsidRPr="00962B3F">
        <w:fldChar w:fldCharType="begin" w:fldLock="1"/>
      </w:r>
      <w:r w:rsidRPr="00962B3F">
        <w:instrText xml:space="preserve"> PAGEREF _Toc100930479 \h </w:instrText>
      </w:r>
      <w:r w:rsidRPr="00962B3F">
        <w:fldChar w:fldCharType="separate"/>
      </w:r>
      <w:r w:rsidRPr="00962B3F">
        <w:t>1018</w:t>
      </w:r>
      <w:r w:rsidRPr="00962B3F">
        <w:fldChar w:fldCharType="end"/>
      </w:r>
    </w:p>
    <w:p w14:paraId="102E1820" w14:textId="5E2B28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IdList</w:t>
      </w:r>
      <w:r w:rsidRPr="00962B3F">
        <w:tab/>
      </w:r>
      <w:r w:rsidRPr="00962B3F">
        <w:fldChar w:fldCharType="begin" w:fldLock="1"/>
      </w:r>
      <w:r w:rsidRPr="00962B3F">
        <w:instrText xml:space="preserve"> PAGEREF _Toc100930480 \h </w:instrText>
      </w:r>
      <w:r w:rsidRPr="00962B3F">
        <w:fldChar w:fldCharType="separate"/>
      </w:r>
      <w:r w:rsidRPr="00962B3F">
        <w:t>1019</w:t>
      </w:r>
      <w:r w:rsidRPr="00962B3F">
        <w:fldChar w:fldCharType="end"/>
      </w:r>
    </w:p>
    <w:p w14:paraId="5360457C" w14:textId="38648EE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ObjectList</w:t>
      </w:r>
      <w:r w:rsidRPr="00962B3F">
        <w:tab/>
      </w:r>
      <w:r w:rsidRPr="00962B3F">
        <w:fldChar w:fldCharType="begin" w:fldLock="1"/>
      </w:r>
      <w:r w:rsidRPr="00962B3F">
        <w:instrText xml:space="preserve"> PAGEREF _Toc100930481 \h </w:instrText>
      </w:r>
      <w:r w:rsidRPr="00962B3F">
        <w:fldChar w:fldCharType="separate"/>
      </w:r>
      <w:r w:rsidRPr="00962B3F">
        <w:t>1020</w:t>
      </w:r>
      <w:r w:rsidRPr="00962B3F">
        <w:fldChar w:fldCharType="end"/>
      </w:r>
    </w:p>
    <w:p w14:paraId="2F56994A" w14:textId="2E0F73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ResultsRelay</w:t>
      </w:r>
      <w:r w:rsidRPr="00962B3F">
        <w:tab/>
      </w:r>
      <w:r w:rsidRPr="00962B3F">
        <w:fldChar w:fldCharType="begin" w:fldLock="1"/>
      </w:r>
      <w:r w:rsidRPr="00962B3F">
        <w:instrText xml:space="preserve"> PAGEREF _Toc100930482 \h </w:instrText>
      </w:r>
      <w:r w:rsidRPr="00962B3F">
        <w:fldChar w:fldCharType="separate"/>
      </w:r>
      <w:r w:rsidRPr="00962B3F">
        <w:t>1021</w:t>
      </w:r>
      <w:r w:rsidRPr="00962B3F">
        <w:fldChar w:fldCharType="end"/>
      </w:r>
    </w:p>
    <w:p w14:paraId="28436D4C" w14:textId="4311DEB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SL-PagingIdentity-RemoteUE</w:t>
      </w:r>
      <w:r w:rsidRPr="00962B3F">
        <w:tab/>
      </w:r>
      <w:r w:rsidRPr="00962B3F">
        <w:fldChar w:fldCharType="begin" w:fldLock="1"/>
      </w:r>
      <w:r w:rsidRPr="00962B3F">
        <w:instrText xml:space="preserve"> PAGEREF _Toc100930483 \h </w:instrText>
      </w:r>
      <w:r w:rsidRPr="00962B3F">
        <w:fldChar w:fldCharType="separate"/>
      </w:r>
      <w:r w:rsidRPr="00962B3F">
        <w:t>1022</w:t>
      </w:r>
      <w:r w:rsidRPr="00962B3F">
        <w:fldChar w:fldCharType="end"/>
      </w:r>
    </w:p>
    <w:p w14:paraId="3DC4C60A" w14:textId="01A068E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BPS-CPS-Config</w:t>
      </w:r>
      <w:r w:rsidRPr="00962B3F">
        <w:tab/>
      </w:r>
      <w:r w:rsidRPr="00962B3F">
        <w:fldChar w:fldCharType="begin" w:fldLock="1"/>
      </w:r>
      <w:r w:rsidRPr="00962B3F">
        <w:instrText xml:space="preserve"> PAGEREF _Toc100930484 \h </w:instrText>
      </w:r>
      <w:r w:rsidRPr="00962B3F">
        <w:fldChar w:fldCharType="separate"/>
      </w:r>
      <w:r w:rsidRPr="00962B3F">
        <w:t>1022</w:t>
      </w:r>
      <w:r w:rsidRPr="00962B3F">
        <w:fldChar w:fldCharType="end"/>
      </w:r>
    </w:p>
    <w:p w14:paraId="40EE47C6" w14:textId="73FCE26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DCP-Config</w:t>
      </w:r>
      <w:r w:rsidRPr="00962B3F">
        <w:tab/>
      </w:r>
      <w:r w:rsidRPr="00962B3F">
        <w:fldChar w:fldCharType="begin" w:fldLock="1"/>
      </w:r>
      <w:r w:rsidRPr="00962B3F">
        <w:instrText xml:space="preserve"> PAGEREF _Toc100930485 \h </w:instrText>
      </w:r>
      <w:r w:rsidRPr="00962B3F">
        <w:fldChar w:fldCharType="separate"/>
      </w:r>
      <w:r w:rsidRPr="00962B3F">
        <w:t>1025</w:t>
      </w:r>
      <w:r w:rsidRPr="00962B3F">
        <w:fldChar w:fldCharType="end"/>
      </w:r>
    </w:p>
    <w:p w14:paraId="10443E1D" w14:textId="36A865A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SSCH-TxConfigList</w:t>
      </w:r>
      <w:r w:rsidRPr="00962B3F">
        <w:tab/>
      </w:r>
      <w:r w:rsidRPr="00962B3F">
        <w:fldChar w:fldCharType="begin" w:fldLock="1"/>
      </w:r>
      <w:r w:rsidRPr="00962B3F">
        <w:instrText xml:space="preserve"> PAGEREF _Toc100930486 \h </w:instrText>
      </w:r>
      <w:r w:rsidRPr="00962B3F">
        <w:fldChar w:fldCharType="separate"/>
      </w:r>
      <w:r w:rsidRPr="00962B3F">
        <w:t>1026</w:t>
      </w:r>
      <w:r w:rsidRPr="00962B3F">
        <w:fldChar w:fldCharType="end"/>
      </w:r>
    </w:p>
    <w:p w14:paraId="250FA771" w14:textId="0D9652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QoS-FlowIdentity</w:t>
      </w:r>
      <w:r w:rsidRPr="00962B3F">
        <w:tab/>
      </w:r>
      <w:r w:rsidRPr="00962B3F">
        <w:fldChar w:fldCharType="begin" w:fldLock="1"/>
      </w:r>
      <w:r w:rsidRPr="00962B3F">
        <w:instrText xml:space="preserve"> PAGEREF _Toc100930487 \h </w:instrText>
      </w:r>
      <w:r w:rsidRPr="00962B3F">
        <w:fldChar w:fldCharType="separate"/>
      </w:r>
      <w:r w:rsidRPr="00962B3F">
        <w:t>1027</w:t>
      </w:r>
      <w:r w:rsidRPr="00962B3F">
        <w:fldChar w:fldCharType="end"/>
      </w:r>
    </w:p>
    <w:p w14:paraId="649769C6" w14:textId="4DD4EB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QoS-Profile</w:t>
      </w:r>
      <w:r w:rsidRPr="00962B3F">
        <w:tab/>
      </w:r>
      <w:r w:rsidRPr="00962B3F">
        <w:fldChar w:fldCharType="begin" w:fldLock="1"/>
      </w:r>
      <w:r w:rsidRPr="00962B3F">
        <w:instrText xml:space="preserve"> PAGEREF _Toc100930488 \h </w:instrText>
      </w:r>
      <w:r w:rsidRPr="00962B3F">
        <w:fldChar w:fldCharType="separate"/>
      </w:r>
      <w:r w:rsidRPr="00962B3F">
        <w:t>1028</w:t>
      </w:r>
      <w:r w:rsidRPr="00962B3F">
        <w:fldChar w:fldCharType="end"/>
      </w:r>
    </w:p>
    <w:p w14:paraId="1FC1B4F6" w14:textId="329316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QuantityConfig</w:t>
      </w:r>
      <w:r w:rsidRPr="00962B3F">
        <w:tab/>
      </w:r>
      <w:r w:rsidRPr="00962B3F">
        <w:fldChar w:fldCharType="begin" w:fldLock="1"/>
      </w:r>
      <w:r w:rsidRPr="00962B3F">
        <w:instrText xml:space="preserve"> PAGEREF _Toc100930489 \h </w:instrText>
      </w:r>
      <w:r w:rsidRPr="00962B3F">
        <w:fldChar w:fldCharType="separate"/>
      </w:r>
      <w:r w:rsidRPr="00962B3F">
        <w:t>1029</w:t>
      </w:r>
      <w:r w:rsidRPr="00962B3F">
        <w:fldChar w:fldCharType="end"/>
      </w:r>
    </w:p>
    <w:p w14:paraId="654807A6" w14:textId="4FEB6C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adioBearerConfig</w:t>
      </w:r>
      <w:r w:rsidRPr="00962B3F">
        <w:tab/>
      </w:r>
      <w:r w:rsidRPr="00962B3F">
        <w:fldChar w:fldCharType="begin" w:fldLock="1"/>
      </w:r>
      <w:r w:rsidRPr="00962B3F">
        <w:instrText xml:space="preserve"> PAGEREF _Toc100930490 \h </w:instrText>
      </w:r>
      <w:r w:rsidRPr="00962B3F">
        <w:fldChar w:fldCharType="separate"/>
      </w:r>
      <w:r w:rsidRPr="00962B3F">
        <w:t>1029</w:t>
      </w:r>
      <w:r w:rsidRPr="00962B3F">
        <w:fldChar w:fldCharType="end"/>
      </w:r>
    </w:p>
    <w:p w14:paraId="175A53AF" w14:textId="07F1D51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emoteUE-Config</w:t>
      </w:r>
      <w:r w:rsidRPr="00962B3F">
        <w:tab/>
      </w:r>
      <w:r w:rsidRPr="00962B3F">
        <w:fldChar w:fldCharType="begin" w:fldLock="1"/>
      </w:r>
      <w:r w:rsidRPr="00962B3F">
        <w:instrText xml:space="preserve"> PAGEREF _Toc100930491 \h </w:instrText>
      </w:r>
      <w:r w:rsidRPr="00962B3F">
        <w:fldChar w:fldCharType="separate"/>
      </w:r>
      <w:r w:rsidRPr="00962B3F">
        <w:t>1031</w:t>
      </w:r>
      <w:r w:rsidRPr="00962B3F">
        <w:fldChar w:fldCharType="end"/>
      </w:r>
    </w:p>
    <w:p w14:paraId="7F491505" w14:textId="60930CE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eportConfigList</w:t>
      </w:r>
      <w:r w:rsidRPr="00962B3F">
        <w:tab/>
      </w:r>
      <w:r w:rsidRPr="00962B3F">
        <w:fldChar w:fldCharType="begin" w:fldLock="1"/>
      </w:r>
      <w:r w:rsidRPr="00962B3F">
        <w:instrText xml:space="preserve"> PAGEREF _Toc100930492 \h </w:instrText>
      </w:r>
      <w:r w:rsidRPr="00962B3F">
        <w:fldChar w:fldCharType="separate"/>
      </w:r>
      <w:r w:rsidRPr="00962B3F">
        <w:t>1031</w:t>
      </w:r>
      <w:r w:rsidRPr="00962B3F">
        <w:fldChar w:fldCharType="end"/>
      </w:r>
    </w:p>
    <w:p w14:paraId="31B866B7" w14:textId="414586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esourcePool</w:t>
      </w:r>
      <w:r w:rsidRPr="00962B3F">
        <w:tab/>
      </w:r>
      <w:r w:rsidRPr="00962B3F">
        <w:fldChar w:fldCharType="begin" w:fldLock="1"/>
      </w:r>
      <w:r w:rsidRPr="00962B3F">
        <w:instrText xml:space="preserve"> PAGEREF _Toc100930493 \h </w:instrText>
      </w:r>
      <w:r w:rsidRPr="00962B3F">
        <w:fldChar w:fldCharType="separate"/>
      </w:r>
      <w:r w:rsidRPr="00962B3F">
        <w:t>1034</w:t>
      </w:r>
      <w:r w:rsidRPr="00962B3F">
        <w:fldChar w:fldCharType="end"/>
      </w:r>
    </w:p>
    <w:p w14:paraId="0A4944BD" w14:textId="4AA143E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BearerConfig</w:t>
      </w:r>
      <w:r w:rsidRPr="00962B3F">
        <w:tab/>
      </w:r>
      <w:r w:rsidRPr="00962B3F">
        <w:fldChar w:fldCharType="begin" w:fldLock="1"/>
      </w:r>
      <w:r w:rsidRPr="00962B3F">
        <w:instrText xml:space="preserve"> PAGEREF _Toc100930494 \h </w:instrText>
      </w:r>
      <w:r w:rsidRPr="00962B3F">
        <w:fldChar w:fldCharType="separate"/>
      </w:r>
      <w:r w:rsidRPr="00962B3F">
        <w:t>1042</w:t>
      </w:r>
      <w:r w:rsidRPr="00962B3F">
        <w:fldChar w:fldCharType="end"/>
      </w:r>
    </w:p>
    <w:p w14:paraId="37DEBA5D" w14:textId="7CB5C7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BearerConfigIndex</w:t>
      </w:r>
      <w:r w:rsidRPr="00962B3F">
        <w:tab/>
      </w:r>
      <w:r w:rsidRPr="00962B3F">
        <w:fldChar w:fldCharType="begin" w:fldLock="1"/>
      </w:r>
      <w:r w:rsidRPr="00962B3F">
        <w:instrText xml:space="preserve"> PAGEREF _Toc100930495 \h </w:instrText>
      </w:r>
      <w:r w:rsidRPr="00962B3F">
        <w:fldChar w:fldCharType="separate"/>
      </w:r>
      <w:r w:rsidRPr="00962B3F">
        <w:t>1043</w:t>
      </w:r>
      <w:r w:rsidRPr="00962B3F">
        <w:fldChar w:fldCharType="end"/>
      </w:r>
    </w:p>
    <w:p w14:paraId="76A041FF" w14:textId="6B171B2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ChannelConfig</w:t>
      </w:r>
      <w:r w:rsidRPr="00962B3F">
        <w:tab/>
      </w:r>
      <w:r w:rsidRPr="00962B3F">
        <w:fldChar w:fldCharType="begin" w:fldLock="1"/>
      </w:r>
      <w:r w:rsidRPr="00962B3F">
        <w:instrText xml:space="preserve"> PAGEREF _Toc100930496 \h </w:instrText>
      </w:r>
      <w:r w:rsidRPr="00962B3F">
        <w:fldChar w:fldCharType="separate"/>
      </w:r>
      <w:r w:rsidRPr="00962B3F">
        <w:t>1043</w:t>
      </w:r>
      <w:r w:rsidRPr="00962B3F">
        <w:fldChar w:fldCharType="end"/>
      </w:r>
    </w:p>
    <w:p w14:paraId="7D10C706" w14:textId="5E7E48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SL-RLC-ChannelID</w:t>
      </w:r>
      <w:r w:rsidRPr="00962B3F">
        <w:tab/>
      </w:r>
      <w:r w:rsidRPr="00962B3F">
        <w:fldChar w:fldCharType="begin" w:fldLock="1"/>
      </w:r>
      <w:r w:rsidRPr="00962B3F">
        <w:instrText xml:space="preserve"> PAGEREF _Toc100930497 \h </w:instrText>
      </w:r>
      <w:r w:rsidRPr="00962B3F">
        <w:fldChar w:fldCharType="separate"/>
      </w:r>
      <w:r w:rsidRPr="00962B3F">
        <w:t>1044</w:t>
      </w:r>
      <w:r w:rsidRPr="00962B3F">
        <w:fldChar w:fldCharType="end"/>
      </w:r>
    </w:p>
    <w:p w14:paraId="07B026E5" w14:textId="4BB56B5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Config</w:t>
      </w:r>
      <w:r w:rsidRPr="00962B3F">
        <w:tab/>
      </w:r>
      <w:r w:rsidRPr="00962B3F">
        <w:fldChar w:fldCharType="begin" w:fldLock="1"/>
      </w:r>
      <w:r w:rsidRPr="00962B3F">
        <w:instrText xml:space="preserve"> PAGEREF _Toc100930498 \h </w:instrText>
      </w:r>
      <w:r w:rsidRPr="00962B3F">
        <w:fldChar w:fldCharType="separate"/>
      </w:r>
      <w:r w:rsidRPr="00962B3F">
        <w:t>1044</w:t>
      </w:r>
      <w:r w:rsidRPr="00962B3F">
        <w:fldChar w:fldCharType="end"/>
      </w:r>
    </w:p>
    <w:p w14:paraId="0BD0E075" w14:textId="1A024F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cheduledConfig</w:t>
      </w:r>
      <w:r w:rsidRPr="00962B3F">
        <w:tab/>
      </w:r>
      <w:r w:rsidRPr="00962B3F">
        <w:fldChar w:fldCharType="begin" w:fldLock="1"/>
      </w:r>
      <w:r w:rsidRPr="00962B3F">
        <w:instrText xml:space="preserve"> PAGEREF _Toc100930499 \h </w:instrText>
      </w:r>
      <w:r w:rsidRPr="00962B3F">
        <w:fldChar w:fldCharType="separate"/>
      </w:r>
      <w:r w:rsidRPr="00962B3F">
        <w:t>1045</w:t>
      </w:r>
      <w:r w:rsidRPr="00962B3F">
        <w:fldChar w:fldCharType="end"/>
      </w:r>
    </w:p>
    <w:p w14:paraId="673FA3FF" w14:textId="4BA6EF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DAP-Config</w:t>
      </w:r>
      <w:r w:rsidRPr="00962B3F">
        <w:tab/>
      </w:r>
      <w:r w:rsidRPr="00962B3F">
        <w:fldChar w:fldCharType="begin" w:fldLock="1"/>
      </w:r>
      <w:r w:rsidRPr="00962B3F">
        <w:instrText xml:space="preserve"> PAGEREF _Toc100930500 \h </w:instrText>
      </w:r>
      <w:r w:rsidRPr="00962B3F">
        <w:fldChar w:fldCharType="separate"/>
      </w:r>
      <w:r w:rsidRPr="00962B3F">
        <w:t>1046</w:t>
      </w:r>
      <w:r w:rsidRPr="00962B3F">
        <w:fldChar w:fldCharType="end"/>
      </w:r>
    </w:p>
    <w:p w14:paraId="0F835005" w14:textId="40B1938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ervingCellInfo</w:t>
      </w:r>
      <w:r w:rsidRPr="00962B3F">
        <w:tab/>
      </w:r>
      <w:r w:rsidRPr="00962B3F">
        <w:fldChar w:fldCharType="begin" w:fldLock="1"/>
      </w:r>
      <w:r w:rsidRPr="00962B3F">
        <w:instrText xml:space="preserve"> PAGEREF _Toc100930501 \h </w:instrText>
      </w:r>
      <w:r w:rsidRPr="00962B3F">
        <w:fldChar w:fldCharType="separate"/>
      </w:r>
      <w:r w:rsidRPr="00962B3F">
        <w:t>1047</w:t>
      </w:r>
      <w:r w:rsidRPr="00962B3F">
        <w:fldChar w:fldCharType="end"/>
      </w:r>
    </w:p>
    <w:p w14:paraId="3BA19640" w14:textId="19A179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ourceIdentity</w:t>
      </w:r>
      <w:r w:rsidRPr="00962B3F">
        <w:tab/>
      </w:r>
      <w:r w:rsidRPr="00962B3F">
        <w:fldChar w:fldCharType="begin" w:fldLock="1"/>
      </w:r>
      <w:r w:rsidRPr="00962B3F">
        <w:instrText xml:space="preserve"> PAGEREF _Toc100930502 \h </w:instrText>
      </w:r>
      <w:r w:rsidRPr="00962B3F">
        <w:fldChar w:fldCharType="separate"/>
      </w:r>
      <w:r w:rsidRPr="00962B3F">
        <w:t>1048</w:t>
      </w:r>
      <w:r w:rsidRPr="00962B3F">
        <w:fldChar w:fldCharType="end"/>
      </w:r>
    </w:p>
    <w:p w14:paraId="410DE533" w14:textId="3586C03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SL-SRAP-Config</w:t>
      </w:r>
      <w:r w:rsidRPr="00962B3F">
        <w:tab/>
      </w:r>
      <w:r w:rsidRPr="00962B3F">
        <w:fldChar w:fldCharType="begin" w:fldLock="1"/>
      </w:r>
      <w:r w:rsidRPr="00962B3F">
        <w:instrText xml:space="preserve"> PAGEREF _Toc100930503 \h </w:instrText>
      </w:r>
      <w:r w:rsidRPr="00962B3F">
        <w:fldChar w:fldCharType="separate"/>
      </w:r>
      <w:r w:rsidRPr="00962B3F">
        <w:t>1048</w:t>
      </w:r>
      <w:r w:rsidRPr="00962B3F">
        <w:fldChar w:fldCharType="end"/>
      </w:r>
    </w:p>
    <w:p w14:paraId="4D1EA819" w14:textId="1F2F42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yncConfig</w:t>
      </w:r>
      <w:r w:rsidRPr="00962B3F">
        <w:tab/>
      </w:r>
      <w:r w:rsidRPr="00962B3F">
        <w:fldChar w:fldCharType="begin" w:fldLock="1"/>
      </w:r>
      <w:r w:rsidRPr="00962B3F">
        <w:instrText xml:space="preserve"> PAGEREF _Toc100930504 \h </w:instrText>
      </w:r>
      <w:r w:rsidRPr="00962B3F">
        <w:fldChar w:fldCharType="separate"/>
      </w:r>
      <w:r w:rsidRPr="00962B3F">
        <w:t>1049</w:t>
      </w:r>
      <w:r w:rsidRPr="00962B3F">
        <w:fldChar w:fldCharType="end"/>
      </w:r>
    </w:p>
    <w:p w14:paraId="2C23A75E" w14:textId="1C240C4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Thres-RSRP-List</w:t>
      </w:r>
      <w:r w:rsidRPr="00962B3F">
        <w:tab/>
      </w:r>
      <w:r w:rsidRPr="00962B3F">
        <w:fldChar w:fldCharType="begin" w:fldLock="1"/>
      </w:r>
      <w:r w:rsidRPr="00962B3F">
        <w:instrText xml:space="preserve"> PAGEREF _Toc100930505 \h </w:instrText>
      </w:r>
      <w:r w:rsidRPr="00962B3F">
        <w:fldChar w:fldCharType="separate"/>
      </w:r>
      <w:r w:rsidRPr="00962B3F">
        <w:t>1051</w:t>
      </w:r>
      <w:r w:rsidRPr="00962B3F">
        <w:fldChar w:fldCharType="end"/>
      </w:r>
    </w:p>
    <w:p w14:paraId="6ED88448" w14:textId="54A9E32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TxPower</w:t>
      </w:r>
      <w:r w:rsidRPr="00962B3F">
        <w:tab/>
      </w:r>
      <w:r w:rsidRPr="00962B3F">
        <w:fldChar w:fldCharType="begin" w:fldLock="1"/>
      </w:r>
      <w:r w:rsidRPr="00962B3F">
        <w:instrText xml:space="preserve"> PAGEREF _Toc100930506 \h </w:instrText>
      </w:r>
      <w:r w:rsidRPr="00962B3F">
        <w:fldChar w:fldCharType="separate"/>
      </w:r>
      <w:r w:rsidRPr="00962B3F">
        <w:t>1052</w:t>
      </w:r>
      <w:r w:rsidRPr="00962B3F">
        <w:fldChar w:fldCharType="end"/>
      </w:r>
    </w:p>
    <w:p w14:paraId="0357B4C6" w14:textId="35B1E0F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TypeTxSync</w:t>
      </w:r>
      <w:r w:rsidRPr="00962B3F">
        <w:tab/>
      </w:r>
      <w:r w:rsidRPr="00962B3F">
        <w:fldChar w:fldCharType="begin" w:fldLock="1"/>
      </w:r>
      <w:r w:rsidRPr="00962B3F">
        <w:instrText xml:space="preserve"> PAGEREF _Toc100930507 \h </w:instrText>
      </w:r>
      <w:r w:rsidRPr="00962B3F">
        <w:fldChar w:fldCharType="separate"/>
      </w:r>
      <w:r w:rsidRPr="00962B3F">
        <w:t>1052</w:t>
      </w:r>
      <w:r w:rsidRPr="00962B3F">
        <w:fldChar w:fldCharType="end"/>
      </w:r>
    </w:p>
    <w:p w14:paraId="56BEB1B9" w14:textId="2B8858C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UE-SelectedConfig</w:t>
      </w:r>
      <w:r w:rsidRPr="00962B3F">
        <w:tab/>
      </w:r>
      <w:r w:rsidRPr="00962B3F">
        <w:fldChar w:fldCharType="begin" w:fldLock="1"/>
      </w:r>
      <w:r w:rsidRPr="00962B3F">
        <w:instrText xml:space="preserve"> PAGEREF _Toc100930508 \h </w:instrText>
      </w:r>
      <w:r w:rsidRPr="00962B3F">
        <w:fldChar w:fldCharType="separate"/>
      </w:r>
      <w:r w:rsidRPr="00962B3F">
        <w:t>1052</w:t>
      </w:r>
      <w:r w:rsidRPr="00962B3F">
        <w:fldChar w:fldCharType="end"/>
      </w:r>
    </w:p>
    <w:p w14:paraId="6CB4DCF9" w14:textId="1A61FE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ZoneConfig</w:t>
      </w:r>
      <w:r w:rsidRPr="00962B3F">
        <w:tab/>
      </w:r>
      <w:r w:rsidRPr="00962B3F">
        <w:fldChar w:fldCharType="begin" w:fldLock="1"/>
      </w:r>
      <w:r w:rsidRPr="00962B3F">
        <w:instrText xml:space="preserve"> PAGEREF _Toc100930509 \h </w:instrText>
      </w:r>
      <w:r w:rsidRPr="00962B3F">
        <w:fldChar w:fldCharType="separate"/>
      </w:r>
      <w:r w:rsidRPr="00962B3F">
        <w:t>1053</w:t>
      </w:r>
      <w:r w:rsidRPr="00962B3F">
        <w:fldChar w:fldCharType="end"/>
      </w:r>
    </w:p>
    <w:p w14:paraId="718E2355" w14:textId="5BEE166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B-Uu-ConfigIndex</w:t>
      </w:r>
      <w:r w:rsidRPr="00962B3F">
        <w:tab/>
      </w:r>
      <w:r w:rsidRPr="00962B3F">
        <w:fldChar w:fldCharType="begin" w:fldLock="1"/>
      </w:r>
      <w:r w:rsidRPr="00962B3F">
        <w:instrText xml:space="preserve"> PAGEREF _Toc100930510 \h </w:instrText>
      </w:r>
      <w:r w:rsidRPr="00962B3F">
        <w:fldChar w:fldCharType="separate"/>
      </w:r>
      <w:r w:rsidRPr="00962B3F">
        <w:t>1054</w:t>
      </w:r>
      <w:r w:rsidRPr="00962B3F">
        <w:fldChar w:fldCharType="end"/>
      </w:r>
    </w:p>
    <w:p w14:paraId="74EE5CDA" w14:textId="1ED28187" w:rsidR="002E41F1" w:rsidRPr="00962B3F" w:rsidRDefault="002E41F1">
      <w:pPr>
        <w:pStyle w:val="TOC3"/>
        <w:rPr>
          <w:rFonts w:asciiTheme="minorHAnsi" w:eastAsiaTheme="minorEastAsia" w:hAnsiTheme="minorHAnsi" w:cstheme="minorBidi"/>
          <w:sz w:val="22"/>
          <w:szCs w:val="22"/>
        </w:rPr>
      </w:pPr>
      <w:r w:rsidRPr="00962B3F">
        <w:lastRenderedPageBreak/>
        <w:t>6.3.</w:t>
      </w:r>
      <w:r w:rsidRPr="00962B3F">
        <w:rPr>
          <w:lang w:eastAsia="zh-CN"/>
        </w:rPr>
        <w:t>6</w:t>
      </w:r>
      <w:r w:rsidRPr="00962B3F">
        <w:rPr>
          <w:rFonts w:asciiTheme="minorHAnsi" w:eastAsiaTheme="minorEastAsia" w:hAnsiTheme="minorHAnsi" w:cstheme="minorBidi"/>
          <w:sz w:val="22"/>
          <w:szCs w:val="22"/>
        </w:rPr>
        <w:tab/>
      </w:r>
      <w:r w:rsidRPr="00962B3F">
        <w:t>MBS information elements</w:t>
      </w:r>
      <w:r w:rsidRPr="00962B3F">
        <w:tab/>
      </w:r>
      <w:r w:rsidRPr="00962B3F">
        <w:fldChar w:fldCharType="begin" w:fldLock="1"/>
      </w:r>
      <w:r w:rsidRPr="00962B3F">
        <w:instrText xml:space="preserve"> PAGEREF _Toc100930511 \h </w:instrText>
      </w:r>
      <w:r w:rsidRPr="00962B3F">
        <w:fldChar w:fldCharType="separate"/>
      </w:r>
      <w:r w:rsidRPr="00962B3F">
        <w:t>1054</w:t>
      </w:r>
      <w:r w:rsidRPr="00962B3F">
        <w:fldChar w:fldCharType="end"/>
      </w:r>
    </w:p>
    <w:p w14:paraId="776D0377" w14:textId="336F732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arrierFreqListMBS</w:t>
      </w:r>
      <w:r w:rsidRPr="00962B3F">
        <w:tab/>
      </w:r>
      <w:r w:rsidRPr="00962B3F">
        <w:fldChar w:fldCharType="begin" w:fldLock="1"/>
      </w:r>
      <w:r w:rsidRPr="00962B3F">
        <w:instrText xml:space="preserve"> PAGEREF _Toc100930512 \h </w:instrText>
      </w:r>
      <w:r w:rsidRPr="00962B3F">
        <w:fldChar w:fldCharType="separate"/>
      </w:r>
      <w:r w:rsidRPr="00962B3F">
        <w:t>1054</w:t>
      </w:r>
      <w:r w:rsidRPr="00962B3F">
        <w:fldChar w:fldCharType="end"/>
      </w:r>
    </w:p>
    <w:p w14:paraId="2C2AD834" w14:textId="021E0DC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FR-</w:t>
      </w:r>
      <w:r w:rsidRPr="00962B3F">
        <w:rPr>
          <w:i/>
          <w:iCs/>
        </w:rPr>
        <w:t>ConfigMCCH</w:t>
      </w:r>
      <w:r w:rsidRPr="00962B3F">
        <w:rPr>
          <w:i/>
        </w:rPr>
        <w:t>-MTCH</w:t>
      </w:r>
      <w:r w:rsidRPr="00962B3F">
        <w:tab/>
      </w:r>
      <w:r w:rsidRPr="00962B3F">
        <w:fldChar w:fldCharType="begin" w:fldLock="1"/>
      </w:r>
      <w:r w:rsidRPr="00962B3F">
        <w:instrText xml:space="preserve"> PAGEREF _Toc100930513 \h </w:instrText>
      </w:r>
      <w:r w:rsidRPr="00962B3F">
        <w:fldChar w:fldCharType="separate"/>
      </w:r>
      <w:r w:rsidRPr="00962B3F">
        <w:t>1054</w:t>
      </w:r>
      <w:r w:rsidRPr="00962B3F">
        <w:fldChar w:fldCharType="end"/>
      </w:r>
    </w:p>
    <w:p w14:paraId="02B512FE" w14:textId="32E6B5A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X-</w:t>
      </w:r>
      <w:r w:rsidRPr="00962B3F">
        <w:rPr>
          <w:i/>
          <w:iCs/>
        </w:rPr>
        <w:t>ConfigPTM</w:t>
      </w:r>
      <w:r w:rsidRPr="00962B3F">
        <w:tab/>
      </w:r>
      <w:r w:rsidRPr="00962B3F">
        <w:fldChar w:fldCharType="begin" w:fldLock="1"/>
      </w:r>
      <w:r w:rsidRPr="00962B3F">
        <w:instrText xml:space="preserve"> PAGEREF _Toc100930514 \h </w:instrText>
      </w:r>
      <w:r w:rsidRPr="00962B3F">
        <w:fldChar w:fldCharType="separate"/>
      </w:r>
      <w:r w:rsidRPr="00962B3F">
        <w:t>1055</w:t>
      </w:r>
      <w:r w:rsidRPr="00962B3F">
        <w:fldChar w:fldCharType="end"/>
      </w:r>
    </w:p>
    <w:p w14:paraId="77A6546A" w14:textId="4FA5FD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BS-</w:t>
      </w:r>
      <w:r w:rsidRPr="00962B3F">
        <w:rPr>
          <w:i/>
          <w:iCs/>
        </w:rPr>
        <w:t>NeighbourCellList</w:t>
      </w:r>
      <w:r w:rsidRPr="00962B3F">
        <w:tab/>
      </w:r>
      <w:r w:rsidRPr="00962B3F">
        <w:fldChar w:fldCharType="begin" w:fldLock="1"/>
      </w:r>
      <w:r w:rsidRPr="00962B3F">
        <w:instrText xml:space="preserve"> PAGEREF _Toc100930515 \h </w:instrText>
      </w:r>
      <w:r w:rsidRPr="00962B3F">
        <w:fldChar w:fldCharType="separate"/>
      </w:r>
      <w:r w:rsidRPr="00962B3F">
        <w:t>1057</w:t>
      </w:r>
      <w:r w:rsidRPr="00962B3F">
        <w:fldChar w:fldCharType="end"/>
      </w:r>
    </w:p>
    <w:p w14:paraId="430164EA" w14:textId="5DFB19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BS-</w:t>
      </w:r>
      <w:r w:rsidRPr="00962B3F">
        <w:rPr>
          <w:i/>
          <w:iCs/>
        </w:rPr>
        <w:t>ServiceList</w:t>
      </w:r>
      <w:r w:rsidRPr="00962B3F">
        <w:tab/>
      </w:r>
      <w:r w:rsidRPr="00962B3F">
        <w:fldChar w:fldCharType="begin" w:fldLock="1"/>
      </w:r>
      <w:r w:rsidRPr="00962B3F">
        <w:instrText xml:space="preserve"> PAGEREF _Toc100930516 \h </w:instrText>
      </w:r>
      <w:r w:rsidRPr="00962B3F">
        <w:fldChar w:fldCharType="separate"/>
      </w:r>
      <w:r w:rsidRPr="00962B3F">
        <w:t>1058</w:t>
      </w:r>
      <w:r w:rsidRPr="00962B3F">
        <w:fldChar w:fldCharType="end"/>
      </w:r>
    </w:p>
    <w:p w14:paraId="27893FE6" w14:textId="14BD60B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BS-</w:t>
      </w:r>
      <w:r w:rsidRPr="00962B3F">
        <w:rPr>
          <w:i/>
          <w:iCs/>
        </w:rPr>
        <w:t>SessionInfoList</w:t>
      </w:r>
      <w:r w:rsidRPr="00962B3F">
        <w:tab/>
      </w:r>
      <w:r w:rsidRPr="00962B3F">
        <w:fldChar w:fldCharType="begin" w:fldLock="1"/>
      </w:r>
      <w:r w:rsidRPr="00962B3F">
        <w:instrText xml:space="preserve"> PAGEREF _Toc100930517 \h </w:instrText>
      </w:r>
      <w:r w:rsidRPr="00962B3F">
        <w:fldChar w:fldCharType="separate"/>
      </w:r>
      <w:r w:rsidRPr="00962B3F">
        <w:t>1058</w:t>
      </w:r>
      <w:r w:rsidRPr="00962B3F">
        <w:fldChar w:fldCharType="end"/>
      </w:r>
    </w:p>
    <w:p w14:paraId="57651AB1" w14:textId="4195F5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TCH-SSB-MappingWindowList</w:t>
      </w:r>
      <w:r w:rsidRPr="00962B3F">
        <w:tab/>
      </w:r>
      <w:r w:rsidRPr="00962B3F">
        <w:fldChar w:fldCharType="begin" w:fldLock="1"/>
      </w:r>
      <w:r w:rsidRPr="00962B3F">
        <w:instrText xml:space="preserve"> PAGEREF _Toc100930518 \h </w:instrText>
      </w:r>
      <w:r w:rsidRPr="00962B3F">
        <w:fldChar w:fldCharType="separate"/>
      </w:r>
      <w:r w:rsidRPr="00962B3F">
        <w:t>1060</w:t>
      </w:r>
      <w:r w:rsidRPr="00962B3F">
        <w:fldChar w:fldCharType="end"/>
      </w:r>
    </w:p>
    <w:p w14:paraId="5CBDE4B8" w14:textId="7BEAF66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ConfigBroadcast</w:t>
      </w:r>
      <w:r w:rsidRPr="00962B3F">
        <w:tab/>
      </w:r>
      <w:r w:rsidRPr="00962B3F">
        <w:fldChar w:fldCharType="begin" w:fldLock="1"/>
      </w:r>
      <w:r w:rsidRPr="00962B3F">
        <w:instrText xml:space="preserve"> PAGEREF _Toc100930519 \h </w:instrText>
      </w:r>
      <w:r w:rsidRPr="00962B3F">
        <w:fldChar w:fldCharType="separate"/>
      </w:r>
      <w:r w:rsidRPr="00962B3F">
        <w:t>1061</w:t>
      </w:r>
      <w:r w:rsidRPr="00962B3F">
        <w:fldChar w:fldCharType="end"/>
      </w:r>
    </w:p>
    <w:p w14:paraId="7BFC60AC" w14:textId="395201F4" w:rsidR="002E41F1" w:rsidRPr="00962B3F" w:rsidRDefault="002E41F1">
      <w:pPr>
        <w:pStyle w:val="TOC2"/>
        <w:rPr>
          <w:rFonts w:asciiTheme="minorHAnsi" w:eastAsiaTheme="minorEastAsia" w:hAnsiTheme="minorHAnsi" w:cstheme="minorBidi"/>
          <w:sz w:val="22"/>
          <w:szCs w:val="22"/>
        </w:rPr>
      </w:pPr>
      <w:r w:rsidRPr="00962B3F">
        <w:t>6.4</w:t>
      </w:r>
      <w:r w:rsidRPr="00962B3F">
        <w:rPr>
          <w:rFonts w:asciiTheme="minorHAnsi" w:eastAsiaTheme="minorEastAsia" w:hAnsiTheme="minorHAnsi" w:cstheme="minorBidi"/>
          <w:sz w:val="22"/>
          <w:szCs w:val="22"/>
        </w:rPr>
        <w:tab/>
      </w:r>
      <w:r w:rsidRPr="00962B3F">
        <w:t>RRC multiplicity and type constraint values</w:t>
      </w:r>
      <w:r w:rsidRPr="00962B3F">
        <w:tab/>
      </w:r>
      <w:r w:rsidRPr="00962B3F">
        <w:fldChar w:fldCharType="begin" w:fldLock="1"/>
      </w:r>
      <w:r w:rsidRPr="00962B3F">
        <w:instrText xml:space="preserve"> PAGEREF _Toc100930520 \h </w:instrText>
      </w:r>
      <w:r w:rsidRPr="00962B3F">
        <w:fldChar w:fldCharType="separate"/>
      </w:r>
      <w:r w:rsidRPr="00962B3F">
        <w:t>1062</w:t>
      </w:r>
      <w:r w:rsidRPr="00962B3F">
        <w:fldChar w:fldCharType="end"/>
      </w:r>
    </w:p>
    <w:p w14:paraId="1C15B407" w14:textId="47F3FF04" w:rsidR="002E41F1" w:rsidRPr="00962B3F" w:rsidRDefault="002E41F1">
      <w:pPr>
        <w:pStyle w:val="TOC3"/>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Multiplicity and type constraint definitions</w:t>
      </w:r>
      <w:r w:rsidRPr="00962B3F">
        <w:tab/>
      </w:r>
      <w:r w:rsidRPr="00962B3F">
        <w:fldChar w:fldCharType="begin" w:fldLock="1"/>
      </w:r>
      <w:r w:rsidRPr="00962B3F">
        <w:instrText xml:space="preserve"> PAGEREF _Toc100930521 \h </w:instrText>
      </w:r>
      <w:r w:rsidRPr="00962B3F">
        <w:fldChar w:fldCharType="separate"/>
      </w:r>
      <w:r w:rsidRPr="00962B3F">
        <w:t>1062</w:t>
      </w:r>
      <w:r w:rsidRPr="00962B3F">
        <w:fldChar w:fldCharType="end"/>
      </w:r>
    </w:p>
    <w:p w14:paraId="07A828AB" w14:textId="5B17B999" w:rsidR="002E41F1" w:rsidRPr="00962B3F" w:rsidRDefault="002E41F1">
      <w:pPr>
        <w:pStyle w:val="TOC3"/>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End of NR-RRC-Definitions</w:t>
      </w:r>
      <w:r w:rsidRPr="00962B3F">
        <w:tab/>
      </w:r>
      <w:r w:rsidRPr="00962B3F">
        <w:fldChar w:fldCharType="begin" w:fldLock="1"/>
      </w:r>
      <w:r w:rsidRPr="00962B3F">
        <w:instrText xml:space="preserve"> PAGEREF _Toc100930522 \h </w:instrText>
      </w:r>
      <w:r w:rsidRPr="00962B3F">
        <w:fldChar w:fldCharType="separate"/>
      </w:r>
      <w:r w:rsidRPr="00962B3F">
        <w:t>1070</w:t>
      </w:r>
      <w:r w:rsidRPr="00962B3F">
        <w:fldChar w:fldCharType="end"/>
      </w:r>
    </w:p>
    <w:p w14:paraId="592CDD78" w14:textId="64F46CD8" w:rsidR="002E41F1" w:rsidRPr="00962B3F" w:rsidRDefault="002E41F1">
      <w:pPr>
        <w:pStyle w:val="TOC2"/>
        <w:rPr>
          <w:rFonts w:asciiTheme="minorHAnsi" w:eastAsiaTheme="minorEastAsia" w:hAnsiTheme="minorHAnsi" w:cstheme="minorBidi"/>
          <w:sz w:val="22"/>
          <w:szCs w:val="22"/>
        </w:rPr>
      </w:pPr>
      <w:r w:rsidRPr="00962B3F">
        <w:t>6.5</w:t>
      </w:r>
      <w:r w:rsidRPr="00962B3F">
        <w:rPr>
          <w:rFonts w:asciiTheme="minorHAnsi" w:eastAsiaTheme="minorEastAsia" w:hAnsiTheme="minorHAnsi" w:cstheme="minorBidi"/>
          <w:sz w:val="22"/>
          <w:szCs w:val="22"/>
        </w:rPr>
        <w:tab/>
      </w:r>
      <w:r w:rsidRPr="00962B3F">
        <w:t>Short Message</w:t>
      </w:r>
      <w:r w:rsidRPr="00962B3F">
        <w:tab/>
      </w:r>
      <w:r w:rsidRPr="00962B3F">
        <w:fldChar w:fldCharType="begin" w:fldLock="1"/>
      </w:r>
      <w:r w:rsidRPr="00962B3F">
        <w:instrText xml:space="preserve"> PAGEREF _Toc100930523 \h </w:instrText>
      </w:r>
      <w:r w:rsidRPr="00962B3F">
        <w:fldChar w:fldCharType="separate"/>
      </w:r>
      <w:r w:rsidRPr="00962B3F">
        <w:t>1070</w:t>
      </w:r>
      <w:r w:rsidRPr="00962B3F">
        <w:fldChar w:fldCharType="end"/>
      </w:r>
    </w:p>
    <w:p w14:paraId="29392B06" w14:textId="0383D4BB" w:rsidR="002E41F1" w:rsidRPr="00962B3F" w:rsidRDefault="002E41F1">
      <w:pPr>
        <w:pStyle w:val="TOC2"/>
        <w:rPr>
          <w:rFonts w:asciiTheme="minorHAnsi" w:eastAsiaTheme="minorEastAsia" w:hAnsiTheme="minorHAnsi" w:cstheme="minorBidi"/>
          <w:sz w:val="22"/>
          <w:szCs w:val="22"/>
        </w:rPr>
      </w:pPr>
      <w:r w:rsidRPr="00962B3F">
        <w:t>6.6</w:t>
      </w:r>
      <w:r w:rsidRPr="00962B3F">
        <w:rPr>
          <w:rFonts w:asciiTheme="minorHAnsi" w:eastAsiaTheme="minorEastAsia" w:hAnsiTheme="minorHAnsi" w:cstheme="minorBidi"/>
          <w:sz w:val="22"/>
          <w:szCs w:val="22"/>
        </w:rPr>
        <w:tab/>
      </w:r>
      <w:r w:rsidRPr="00962B3F">
        <w:t>PC5 RRC messages</w:t>
      </w:r>
      <w:r w:rsidRPr="00962B3F">
        <w:tab/>
      </w:r>
      <w:r w:rsidRPr="00962B3F">
        <w:fldChar w:fldCharType="begin" w:fldLock="1"/>
      </w:r>
      <w:r w:rsidRPr="00962B3F">
        <w:instrText xml:space="preserve"> PAGEREF _Toc100930524 \h </w:instrText>
      </w:r>
      <w:r w:rsidRPr="00962B3F">
        <w:fldChar w:fldCharType="separate"/>
      </w:r>
      <w:r w:rsidRPr="00962B3F">
        <w:t>1071</w:t>
      </w:r>
      <w:r w:rsidRPr="00962B3F">
        <w:fldChar w:fldCharType="end"/>
      </w:r>
    </w:p>
    <w:p w14:paraId="11344446" w14:textId="49DBDF8F" w:rsidR="002E41F1" w:rsidRPr="00962B3F" w:rsidRDefault="002E41F1">
      <w:pPr>
        <w:pStyle w:val="TOC3"/>
        <w:rPr>
          <w:rFonts w:asciiTheme="minorHAnsi" w:eastAsiaTheme="minorEastAsia" w:hAnsiTheme="minorHAnsi" w:cstheme="minorBidi"/>
          <w:sz w:val="22"/>
          <w:szCs w:val="22"/>
        </w:rPr>
      </w:pPr>
      <w:r w:rsidRPr="00962B3F">
        <w:t>6.6.1</w:t>
      </w:r>
      <w:r w:rsidRPr="00962B3F">
        <w:rPr>
          <w:rFonts w:asciiTheme="minorHAnsi" w:eastAsiaTheme="minorEastAsia" w:hAnsiTheme="minorHAnsi" w:cstheme="minorBidi"/>
          <w:sz w:val="22"/>
          <w:szCs w:val="22"/>
        </w:rPr>
        <w:tab/>
      </w:r>
      <w:r w:rsidRPr="00962B3F">
        <w:t>General message structure</w:t>
      </w:r>
      <w:r w:rsidRPr="00962B3F">
        <w:tab/>
      </w:r>
      <w:r w:rsidRPr="00962B3F">
        <w:fldChar w:fldCharType="begin" w:fldLock="1"/>
      </w:r>
      <w:r w:rsidRPr="00962B3F">
        <w:instrText xml:space="preserve"> PAGEREF _Toc100930525 \h </w:instrText>
      </w:r>
      <w:r w:rsidRPr="00962B3F">
        <w:fldChar w:fldCharType="separate"/>
      </w:r>
      <w:r w:rsidRPr="00962B3F">
        <w:t>1071</w:t>
      </w:r>
      <w:r w:rsidRPr="00962B3F">
        <w:fldChar w:fldCharType="end"/>
      </w:r>
    </w:p>
    <w:p w14:paraId="1D2BE2A9" w14:textId="7D2386E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PC5-RRC-Definitions</w:t>
      </w:r>
      <w:r w:rsidRPr="00962B3F">
        <w:tab/>
      </w:r>
      <w:r w:rsidRPr="00962B3F">
        <w:fldChar w:fldCharType="begin" w:fldLock="1"/>
      </w:r>
      <w:r w:rsidRPr="00962B3F">
        <w:instrText xml:space="preserve"> PAGEREF _Toc100930526 \h </w:instrText>
      </w:r>
      <w:r w:rsidRPr="00962B3F">
        <w:fldChar w:fldCharType="separate"/>
      </w:r>
      <w:r w:rsidRPr="00962B3F">
        <w:t>1071</w:t>
      </w:r>
      <w:r w:rsidRPr="00962B3F">
        <w:fldChar w:fldCharType="end"/>
      </w:r>
    </w:p>
    <w:p w14:paraId="37A32DD5" w14:textId="2BA644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BCCH-SL-BCH-Message</w:t>
      </w:r>
      <w:r w:rsidRPr="00962B3F">
        <w:tab/>
      </w:r>
      <w:r w:rsidRPr="00962B3F">
        <w:fldChar w:fldCharType="begin" w:fldLock="1"/>
      </w:r>
      <w:r w:rsidRPr="00962B3F">
        <w:instrText xml:space="preserve"> PAGEREF _Toc100930527 \h </w:instrText>
      </w:r>
      <w:r w:rsidRPr="00962B3F">
        <w:fldChar w:fldCharType="separate"/>
      </w:r>
      <w:r w:rsidRPr="00962B3F">
        <w:t>1072</w:t>
      </w:r>
      <w:r w:rsidRPr="00962B3F">
        <w:fldChar w:fldCharType="end"/>
      </w:r>
    </w:p>
    <w:p w14:paraId="0A222650" w14:textId="1A28ABB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CCH-Message</w:t>
      </w:r>
      <w:r w:rsidRPr="00962B3F">
        <w:tab/>
      </w:r>
      <w:r w:rsidRPr="00962B3F">
        <w:fldChar w:fldCharType="begin" w:fldLock="1"/>
      </w:r>
      <w:r w:rsidRPr="00962B3F">
        <w:instrText xml:space="preserve"> PAGEREF _Toc100930528 \h </w:instrText>
      </w:r>
      <w:r w:rsidRPr="00962B3F">
        <w:fldChar w:fldCharType="separate"/>
      </w:r>
      <w:r w:rsidRPr="00962B3F">
        <w:t>1072</w:t>
      </w:r>
      <w:r w:rsidRPr="00962B3F">
        <w:fldChar w:fldCharType="end"/>
      </w:r>
    </w:p>
    <w:p w14:paraId="5B248E0C" w14:textId="4080DB7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asterInformationBlockSidelink</w:t>
      </w:r>
      <w:r w:rsidRPr="00962B3F">
        <w:tab/>
      </w:r>
      <w:r w:rsidRPr="00962B3F">
        <w:fldChar w:fldCharType="begin" w:fldLock="1"/>
      </w:r>
      <w:r w:rsidRPr="00962B3F">
        <w:instrText xml:space="preserve"> PAGEREF _Toc100930529 \h </w:instrText>
      </w:r>
      <w:r w:rsidRPr="00962B3F">
        <w:fldChar w:fldCharType="separate"/>
      </w:r>
      <w:r w:rsidRPr="00962B3F">
        <w:t>1073</w:t>
      </w:r>
      <w:r w:rsidRPr="00962B3F">
        <w:fldChar w:fldCharType="end"/>
      </w:r>
    </w:p>
    <w:p w14:paraId="246A4B09" w14:textId="048B0E6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MeasurementReportSidelink</w:t>
      </w:r>
      <w:r w:rsidRPr="00962B3F">
        <w:tab/>
      </w:r>
      <w:r w:rsidRPr="00962B3F">
        <w:fldChar w:fldCharType="begin" w:fldLock="1"/>
      </w:r>
      <w:r w:rsidRPr="00962B3F">
        <w:instrText xml:space="preserve"> PAGEREF _Toc100930530 \h </w:instrText>
      </w:r>
      <w:r w:rsidRPr="00962B3F">
        <w:fldChar w:fldCharType="separate"/>
      </w:r>
      <w:r w:rsidRPr="00962B3F">
        <w:t>1074</w:t>
      </w:r>
      <w:r w:rsidRPr="00962B3F">
        <w:fldChar w:fldCharType="end"/>
      </w:r>
    </w:p>
    <w:p w14:paraId="1CCD6898" w14:textId="529E737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NotificationMessageSidelink</w:t>
      </w:r>
      <w:r w:rsidRPr="00962B3F">
        <w:tab/>
      </w:r>
      <w:r w:rsidRPr="00962B3F">
        <w:fldChar w:fldCharType="begin" w:fldLock="1"/>
      </w:r>
      <w:r w:rsidRPr="00962B3F">
        <w:instrText xml:space="preserve"> PAGEREF _Toc100930531 \h </w:instrText>
      </w:r>
      <w:r w:rsidRPr="00962B3F">
        <w:fldChar w:fldCharType="separate"/>
      </w:r>
      <w:r w:rsidRPr="00962B3F">
        <w:t>1075</w:t>
      </w:r>
      <w:r w:rsidRPr="00962B3F">
        <w:fldChar w:fldCharType="end"/>
      </w:r>
    </w:p>
    <w:p w14:paraId="0F325E45" w14:textId="75C46E9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emoteUEInformationSidelink</w:t>
      </w:r>
      <w:r w:rsidRPr="00962B3F">
        <w:tab/>
      </w:r>
      <w:r w:rsidRPr="00962B3F">
        <w:fldChar w:fldCharType="begin" w:fldLock="1"/>
      </w:r>
      <w:r w:rsidRPr="00962B3F">
        <w:instrText xml:space="preserve"> PAGEREF _Toc100930532 \h </w:instrText>
      </w:r>
      <w:r w:rsidRPr="00962B3F">
        <w:fldChar w:fldCharType="separate"/>
      </w:r>
      <w:r w:rsidRPr="00962B3F">
        <w:t>1076</w:t>
      </w:r>
      <w:r w:rsidRPr="00962B3F">
        <w:fldChar w:fldCharType="end"/>
      </w:r>
    </w:p>
    <w:p w14:paraId="1A5748BF" w14:textId="2B00E0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Sidelink</w:t>
      </w:r>
      <w:r w:rsidRPr="00962B3F">
        <w:tab/>
      </w:r>
      <w:r w:rsidRPr="00962B3F">
        <w:fldChar w:fldCharType="begin" w:fldLock="1"/>
      </w:r>
      <w:r w:rsidRPr="00962B3F">
        <w:instrText xml:space="preserve"> PAGEREF _Toc100930533 \h </w:instrText>
      </w:r>
      <w:r w:rsidRPr="00962B3F">
        <w:fldChar w:fldCharType="separate"/>
      </w:r>
      <w:r w:rsidRPr="00962B3F">
        <w:t>1077</w:t>
      </w:r>
      <w:r w:rsidRPr="00962B3F">
        <w:fldChar w:fldCharType="end"/>
      </w:r>
    </w:p>
    <w:p w14:paraId="218E8C66" w14:textId="105620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CompleteSidelink</w:t>
      </w:r>
      <w:r w:rsidRPr="00962B3F">
        <w:tab/>
      </w:r>
      <w:r w:rsidRPr="00962B3F">
        <w:fldChar w:fldCharType="begin" w:fldLock="1"/>
      </w:r>
      <w:r w:rsidRPr="00962B3F">
        <w:instrText xml:space="preserve"> PAGEREF _Toc100930534 \h </w:instrText>
      </w:r>
      <w:r w:rsidRPr="00962B3F">
        <w:fldChar w:fldCharType="separate"/>
      </w:r>
      <w:r w:rsidRPr="00962B3F">
        <w:t>1080</w:t>
      </w:r>
      <w:r w:rsidRPr="00962B3F">
        <w:fldChar w:fldCharType="end"/>
      </w:r>
    </w:p>
    <w:p w14:paraId="74ACE3B1" w14:textId="1430351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FailureSidelink</w:t>
      </w:r>
      <w:r w:rsidRPr="00962B3F">
        <w:tab/>
      </w:r>
      <w:r w:rsidRPr="00962B3F">
        <w:fldChar w:fldCharType="begin" w:fldLock="1"/>
      </w:r>
      <w:r w:rsidRPr="00962B3F">
        <w:instrText xml:space="preserve"> PAGEREF _Toc100930535 \h </w:instrText>
      </w:r>
      <w:r w:rsidRPr="00962B3F">
        <w:fldChar w:fldCharType="separate"/>
      </w:r>
      <w:r w:rsidRPr="00962B3F">
        <w:t>1081</w:t>
      </w:r>
      <w:r w:rsidRPr="00962B3F">
        <w:fldChar w:fldCharType="end"/>
      </w:r>
    </w:p>
    <w:p w14:paraId="27A7F7CF" w14:textId="0A0662C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AssistanceInformationSidelink</w:t>
      </w:r>
      <w:r w:rsidRPr="00962B3F">
        <w:tab/>
      </w:r>
      <w:r w:rsidRPr="00962B3F">
        <w:fldChar w:fldCharType="begin" w:fldLock="1"/>
      </w:r>
      <w:r w:rsidRPr="00962B3F">
        <w:instrText xml:space="preserve"> PAGEREF _Toc100930536 \h </w:instrText>
      </w:r>
      <w:r w:rsidRPr="00962B3F">
        <w:fldChar w:fldCharType="separate"/>
      </w:r>
      <w:r w:rsidRPr="00962B3F">
        <w:t>1082</w:t>
      </w:r>
      <w:r w:rsidRPr="00962B3F">
        <w:fldChar w:fldCharType="end"/>
      </w:r>
    </w:p>
    <w:p w14:paraId="71DA9970" w14:textId="3695AA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ECapabilityEnquirySidelink</w:t>
      </w:r>
      <w:r w:rsidRPr="00962B3F">
        <w:tab/>
      </w:r>
      <w:r w:rsidRPr="00962B3F">
        <w:fldChar w:fldCharType="begin" w:fldLock="1"/>
      </w:r>
      <w:r w:rsidRPr="00962B3F">
        <w:instrText xml:space="preserve"> PAGEREF _Toc100930537 \h </w:instrText>
      </w:r>
      <w:r w:rsidRPr="00962B3F">
        <w:fldChar w:fldCharType="separate"/>
      </w:r>
      <w:r w:rsidRPr="00962B3F">
        <w:t>1083</w:t>
      </w:r>
      <w:r w:rsidRPr="00962B3F">
        <w:fldChar w:fldCharType="end"/>
      </w:r>
    </w:p>
    <w:p w14:paraId="6A3D4456" w14:textId="71FDBD0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ECapabilityInformationSidelink</w:t>
      </w:r>
      <w:r w:rsidRPr="00962B3F">
        <w:tab/>
      </w:r>
      <w:r w:rsidRPr="00962B3F">
        <w:fldChar w:fldCharType="begin" w:fldLock="1"/>
      </w:r>
      <w:r w:rsidRPr="00962B3F">
        <w:instrText xml:space="preserve"> PAGEREF _Toc100930538 \h </w:instrText>
      </w:r>
      <w:r w:rsidRPr="00962B3F">
        <w:fldChar w:fldCharType="separate"/>
      </w:r>
      <w:r w:rsidRPr="00962B3F">
        <w:t>1084</w:t>
      </w:r>
      <w:r w:rsidRPr="00962B3F">
        <w:fldChar w:fldCharType="end"/>
      </w:r>
    </w:p>
    <w:p w14:paraId="4B7391C0" w14:textId="58709C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uMessageTransferSidelink</w:t>
      </w:r>
      <w:r w:rsidRPr="00962B3F">
        <w:tab/>
      </w:r>
      <w:r w:rsidRPr="00962B3F">
        <w:fldChar w:fldCharType="begin" w:fldLock="1"/>
      </w:r>
      <w:r w:rsidRPr="00962B3F">
        <w:instrText xml:space="preserve"> PAGEREF _Toc100930539 \h </w:instrText>
      </w:r>
      <w:r w:rsidRPr="00962B3F">
        <w:fldChar w:fldCharType="separate"/>
      </w:r>
      <w:r w:rsidRPr="00962B3F">
        <w:t>1086</w:t>
      </w:r>
      <w:r w:rsidRPr="00962B3F">
        <w:fldChar w:fldCharType="end"/>
      </w:r>
    </w:p>
    <w:p w14:paraId="2BAB4BEB" w14:textId="44438B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End of PC5-RRC-Definitions</w:t>
      </w:r>
      <w:r w:rsidRPr="00962B3F">
        <w:tab/>
      </w:r>
      <w:r w:rsidRPr="00962B3F">
        <w:fldChar w:fldCharType="begin" w:fldLock="1"/>
      </w:r>
      <w:r w:rsidRPr="00962B3F">
        <w:instrText xml:space="preserve"> PAGEREF _Toc100930540 \h </w:instrText>
      </w:r>
      <w:r w:rsidRPr="00962B3F">
        <w:fldChar w:fldCharType="separate"/>
      </w:r>
      <w:r w:rsidRPr="00962B3F">
        <w:t>1087</w:t>
      </w:r>
      <w:r w:rsidRPr="00962B3F">
        <w:fldChar w:fldCharType="end"/>
      </w:r>
    </w:p>
    <w:p w14:paraId="658C2FB0" w14:textId="093BAB2D" w:rsidR="002E41F1" w:rsidRPr="00962B3F" w:rsidRDefault="002E41F1">
      <w:pPr>
        <w:pStyle w:val="TOC1"/>
        <w:rPr>
          <w:rFonts w:asciiTheme="minorHAnsi" w:eastAsiaTheme="minorEastAsia" w:hAnsiTheme="minorHAnsi" w:cstheme="minorBidi"/>
          <w:szCs w:val="22"/>
        </w:rPr>
      </w:pPr>
      <w:r w:rsidRPr="00962B3F">
        <w:t>7</w:t>
      </w:r>
      <w:r w:rsidRPr="00962B3F">
        <w:rPr>
          <w:rFonts w:asciiTheme="minorHAnsi" w:eastAsiaTheme="minorEastAsia" w:hAnsiTheme="minorHAnsi" w:cstheme="minorBidi"/>
          <w:szCs w:val="22"/>
        </w:rPr>
        <w:tab/>
      </w:r>
      <w:r w:rsidRPr="00962B3F">
        <w:t>Variables and constants</w:t>
      </w:r>
      <w:r w:rsidRPr="00962B3F">
        <w:tab/>
      </w:r>
      <w:r w:rsidRPr="00962B3F">
        <w:fldChar w:fldCharType="begin" w:fldLock="1"/>
      </w:r>
      <w:r w:rsidRPr="00962B3F">
        <w:instrText xml:space="preserve"> PAGEREF _Toc100930541 \h </w:instrText>
      </w:r>
      <w:r w:rsidRPr="00962B3F">
        <w:fldChar w:fldCharType="separate"/>
      </w:r>
      <w:r w:rsidRPr="00962B3F">
        <w:t>1088</w:t>
      </w:r>
      <w:r w:rsidRPr="00962B3F">
        <w:fldChar w:fldCharType="end"/>
      </w:r>
    </w:p>
    <w:p w14:paraId="4E0E716A" w14:textId="69E0CD6E" w:rsidR="002E41F1" w:rsidRPr="00962B3F" w:rsidRDefault="002E41F1">
      <w:pPr>
        <w:pStyle w:val="TOC2"/>
        <w:rPr>
          <w:rFonts w:asciiTheme="minorHAnsi" w:eastAsiaTheme="minorEastAsia" w:hAnsiTheme="minorHAnsi" w:cstheme="minorBidi"/>
          <w:sz w:val="22"/>
          <w:szCs w:val="22"/>
        </w:rPr>
      </w:pPr>
      <w:r w:rsidRPr="00962B3F">
        <w:t>7.1</w:t>
      </w:r>
      <w:r w:rsidRPr="00962B3F">
        <w:rPr>
          <w:rFonts w:asciiTheme="minorHAnsi" w:eastAsiaTheme="minorEastAsia" w:hAnsiTheme="minorHAnsi" w:cstheme="minorBidi"/>
          <w:sz w:val="22"/>
          <w:szCs w:val="22"/>
        </w:rPr>
        <w:tab/>
      </w:r>
      <w:r w:rsidRPr="00962B3F">
        <w:t>Timers</w:t>
      </w:r>
      <w:r w:rsidRPr="00962B3F">
        <w:tab/>
      </w:r>
      <w:r w:rsidRPr="00962B3F">
        <w:fldChar w:fldCharType="begin" w:fldLock="1"/>
      </w:r>
      <w:r w:rsidRPr="00962B3F">
        <w:instrText xml:space="preserve"> PAGEREF _Toc100930542 \h </w:instrText>
      </w:r>
      <w:r w:rsidRPr="00962B3F">
        <w:fldChar w:fldCharType="separate"/>
      </w:r>
      <w:r w:rsidRPr="00962B3F">
        <w:t>1088</w:t>
      </w:r>
      <w:r w:rsidRPr="00962B3F">
        <w:fldChar w:fldCharType="end"/>
      </w:r>
    </w:p>
    <w:p w14:paraId="1B21E0BA" w14:textId="496E6570" w:rsidR="002E41F1" w:rsidRPr="00962B3F" w:rsidRDefault="002E41F1">
      <w:pPr>
        <w:pStyle w:val="TOC3"/>
        <w:rPr>
          <w:rFonts w:asciiTheme="minorHAnsi" w:eastAsiaTheme="minorEastAsia" w:hAnsiTheme="minorHAnsi" w:cstheme="minorBidi"/>
          <w:sz w:val="22"/>
          <w:szCs w:val="22"/>
        </w:rPr>
      </w:pPr>
      <w:r w:rsidRPr="00962B3F">
        <w:t>7.1.1</w:t>
      </w:r>
      <w:r w:rsidRPr="00962B3F">
        <w:rPr>
          <w:rFonts w:asciiTheme="minorHAnsi" w:eastAsiaTheme="minorEastAsia" w:hAnsiTheme="minorHAnsi" w:cstheme="minorBidi"/>
          <w:sz w:val="22"/>
          <w:szCs w:val="22"/>
        </w:rPr>
        <w:tab/>
      </w:r>
      <w:r w:rsidRPr="00962B3F">
        <w:t>Timers (Informative)</w:t>
      </w:r>
      <w:r w:rsidRPr="00962B3F">
        <w:tab/>
      </w:r>
      <w:r w:rsidRPr="00962B3F">
        <w:fldChar w:fldCharType="begin" w:fldLock="1"/>
      </w:r>
      <w:r w:rsidRPr="00962B3F">
        <w:instrText xml:space="preserve"> PAGEREF _Toc100930543 \h </w:instrText>
      </w:r>
      <w:r w:rsidRPr="00962B3F">
        <w:fldChar w:fldCharType="separate"/>
      </w:r>
      <w:r w:rsidRPr="00962B3F">
        <w:t>1088</w:t>
      </w:r>
      <w:r w:rsidRPr="00962B3F">
        <w:fldChar w:fldCharType="end"/>
      </w:r>
    </w:p>
    <w:p w14:paraId="7DB704A7" w14:textId="10E659AC" w:rsidR="002E41F1" w:rsidRPr="00962B3F" w:rsidRDefault="002E41F1">
      <w:pPr>
        <w:pStyle w:val="TOC3"/>
        <w:rPr>
          <w:rFonts w:asciiTheme="minorHAnsi" w:eastAsiaTheme="minorEastAsia" w:hAnsiTheme="minorHAnsi" w:cstheme="minorBidi"/>
          <w:sz w:val="22"/>
          <w:szCs w:val="22"/>
        </w:rPr>
      </w:pPr>
      <w:r w:rsidRPr="00962B3F">
        <w:t>7.1.2</w:t>
      </w:r>
      <w:r w:rsidRPr="00962B3F">
        <w:rPr>
          <w:rFonts w:asciiTheme="minorHAnsi" w:eastAsiaTheme="minorEastAsia" w:hAnsiTheme="minorHAnsi" w:cstheme="minorBidi"/>
          <w:sz w:val="22"/>
          <w:szCs w:val="22"/>
        </w:rPr>
        <w:tab/>
      </w:r>
      <w:r w:rsidRPr="00962B3F">
        <w:t>Timer handling</w:t>
      </w:r>
      <w:r w:rsidRPr="00962B3F">
        <w:tab/>
      </w:r>
      <w:r w:rsidRPr="00962B3F">
        <w:fldChar w:fldCharType="begin" w:fldLock="1"/>
      </w:r>
      <w:r w:rsidRPr="00962B3F">
        <w:instrText xml:space="preserve"> PAGEREF _Toc100930544 \h </w:instrText>
      </w:r>
      <w:r w:rsidRPr="00962B3F">
        <w:fldChar w:fldCharType="separate"/>
      </w:r>
      <w:r w:rsidRPr="00962B3F">
        <w:t>1096</w:t>
      </w:r>
      <w:r w:rsidRPr="00962B3F">
        <w:fldChar w:fldCharType="end"/>
      </w:r>
    </w:p>
    <w:p w14:paraId="713A66A3" w14:textId="6D254D1A" w:rsidR="002E41F1" w:rsidRPr="00962B3F" w:rsidRDefault="002E41F1">
      <w:pPr>
        <w:pStyle w:val="TOC2"/>
        <w:rPr>
          <w:rFonts w:asciiTheme="minorHAnsi" w:eastAsiaTheme="minorEastAsia" w:hAnsiTheme="minorHAnsi" w:cstheme="minorBidi"/>
          <w:sz w:val="22"/>
          <w:szCs w:val="22"/>
        </w:rPr>
      </w:pPr>
      <w:r w:rsidRPr="00962B3F">
        <w:t>7.2</w:t>
      </w:r>
      <w:r w:rsidRPr="00962B3F">
        <w:rPr>
          <w:rFonts w:asciiTheme="minorHAnsi" w:eastAsiaTheme="minorEastAsia" w:hAnsiTheme="minorHAnsi" w:cstheme="minorBidi"/>
          <w:sz w:val="22"/>
          <w:szCs w:val="22"/>
        </w:rPr>
        <w:tab/>
      </w:r>
      <w:r w:rsidRPr="00962B3F">
        <w:t>Counters</w:t>
      </w:r>
      <w:r w:rsidRPr="00962B3F">
        <w:tab/>
      </w:r>
      <w:r w:rsidRPr="00962B3F">
        <w:fldChar w:fldCharType="begin" w:fldLock="1"/>
      </w:r>
      <w:r w:rsidRPr="00962B3F">
        <w:instrText xml:space="preserve"> PAGEREF _Toc100930545 \h </w:instrText>
      </w:r>
      <w:r w:rsidRPr="00962B3F">
        <w:fldChar w:fldCharType="separate"/>
      </w:r>
      <w:r w:rsidRPr="00962B3F">
        <w:t>1096</w:t>
      </w:r>
      <w:r w:rsidRPr="00962B3F">
        <w:fldChar w:fldCharType="end"/>
      </w:r>
    </w:p>
    <w:p w14:paraId="688071AD" w14:textId="673A743F" w:rsidR="002E41F1" w:rsidRPr="00962B3F" w:rsidRDefault="002E41F1">
      <w:pPr>
        <w:pStyle w:val="TOC2"/>
        <w:rPr>
          <w:rFonts w:asciiTheme="minorHAnsi" w:eastAsiaTheme="minorEastAsia" w:hAnsiTheme="minorHAnsi" w:cstheme="minorBidi"/>
          <w:sz w:val="22"/>
          <w:szCs w:val="22"/>
        </w:rPr>
      </w:pPr>
      <w:r w:rsidRPr="00962B3F">
        <w:t>7.3</w:t>
      </w:r>
      <w:r w:rsidRPr="00962B3F">
        <w:rPr>
          <w:rFonts w:asciiTheme="minorHAnsi" w:eastAsiaTheme="minorEastAsia" w:hAnsiTheme="minorHAnsi" w:cstheme="minorBidi"/>
          <w:sz w:val="22"/>
          <w:szCs w:val="22"/>
        </w:rPr>
        <w:tab/>
      </w:r>
      <w:r w:rsidRPr="00962B3F">
        <w:t>Constants</w:t>
      </w:r>
      <w:r w:rsidRPr="00962B3F">
        <w:tab/>
      </w:r>
      <w:r w:rsidRPr="00962B3F">
        <w:fldChar w:fldCharType="begin" w:fldLock="1"/>
      </w:r>
      <w:r w:rsidRPr="00962B3F">
        <w:instrText xml:space="preserve"> PAGEREF _Toc100930546 \h </w:instrText>
      </w:r>
      <w:r w:rsidRPr="00962B3F">
        <w:fldChar w:fldCharType="separate"/>
      </w:r>
      <w:r w:rsidRPr="00962B3F">
        <w:t>1097</w:t>
      </w:r>
      <w:r w:rsidRPr="00962B3F">
        <w:fldChar w:fldCharType="end"/>
      </w:r>
    </w:p>
    <w:p w14:paraId="2295DA6F" w14:textId="401DE866" w:rsidR="002E41F1" w:rsidRPr="00962B3F" w:rsidRDefault="002E41F1">
      <w:pPr>
        <w:pStyle w:val="TOC2"/>
        <w:rPr>
          <w:rFonts w:asciiTheme="minorHAnsi" w:eastAsiaTheme="minorEastAsia" w:hAnsiTheme="minorHAnsi" w:cstheme="minorBidi"/>
          <w:sz w:val="22"/>
          <w:szCs w:val="22"/>
        </w:rPr>
      </w:pPr>
      <w:r w:rsidRPr="00962B3F">
        <w:t>7.4</w:t>
      </w:r>
      <w:r w:rsidRPr="00962B3F">
        <w:rPr>
          <w:rFonts w:asciiTheme="minorHAnsi" w:hAnsiTheme="minorHAnsi" w:cstheme="minorBidi"/>
          <w:sz w:val="22"/>
          <w:szCs w:val="22"/>
        </w:rPr>
        <w:tab/>
      </w:r>
      <w:r w:rsidRPr="00962B3F">
        <w:rPr>
          <w:rFonts w:eastAsia="MS Mincho"/>
        </w:rPr>
        <w:t>UE variables</w:t>
      </w:r>
      <w:r w:rsidRPr="00962B3F">
        <w:tab/>
      </w:r>
      <w:r w:rsidRPr="00962B3F">
        <w:fldChar w:fldCharType="begin" w:fldLock="1"/>
      </w:r>
      <w:r w:rsidRPr="00962B3F">
        <w:instrText xml:space="preserve"> PAGEREF _Toc100930547 \h </w:instrText>
      </w:r>
      <w:r w:rsidRPr="00962B3F">
        <w:fldChar w:fldCharType="separate"/>
      </w:r>
      <w:r w:rsidRPr="00962B3F">
        <w:t>1097</w:t>
      </w:r>
      <w:r w:rsidRPr="00962B3F">
        <w:fldChar w:fldCharType="end"/>
      </w:r>
    </w:p>
    <w:p w14:paraId="69E98CF8" w14:textId="53CDCDF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NR-UE-Variables</w:t>
      </w:r>
      <w:r w:rsidRPr="00962B3F">
        <w:tab/>
      </w:r>
      <w:r w:rsidRPr="00962B3F">
        <w:fldChar w:fldCharType="begin" w:fldLock="1"/>
      </w:r>
      <w:r w:rsidRPr="00962B3F">
        <w:instrText xml:space="preserve"> PAGEREF _Toc100930548 \h </w:instrText>
      </w:r>
      <w:r w:rsidRPr="00962B3F">
        <w:fldChar w:fldCharType="separate"/>
      </w:r>
      <w:r w:rsidRPr="00962B3F">
        <w:t>1097</w:t>
      </w:r>
      <w:r w:rsidRPr="00962B3F">
        <w:fldChar w:fldCharType="end"/>
      </w:r>
    </w:p>
    <w:p w14:paraId="3FD1EC39" w14:textId="56D80DF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ConditionalReconfig</w:t>
      </w:r>
      <w:r w:rsidRPr="00962B3F">
        <w:tab/>
      </w:r>
      <w:r w:rsidRPr="00962B3F">
        <w:fldChar w:fldCharType="begin" w:fldLock="1"/>
      </w:r>
      <w:r w:rsidRPr="00962B3F">
        <w:instrText xml:space="preserve"> PAGEREF _Toc100930549 \h </w:instrText>
      </w:r>
      <w:r w:rsidRPr="00962B3F">
        <w:fldChar w:fldCharType="separate"/>
      </w:r>
      <w:r w:rsidRPr="00962B3F">
        <w:t>1098</w:t>
      </w:r>
      <w:r w:rsidRPr="00962B3F">
        <w:fldChar w:fldCharType="end"/>
      </w:r>
    </w:p>
    <w:p w14:paraId="73601049" w14:textId="4BF942D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ConnEstFailReport</w:t>
      </w:r>
      <w:r w:rsidRPr="00962B3F">
        <w:tab/>
      </w:r>
      <w:r w:rsidRPr="00962B3F">
        <w:fldChar w:fldCharType="begin" w:fldLock="1"/>
      </w:r>
      <w:r w:rsidRPr="00962B3F">
        <w:instrText xml:space="preserve"> PAGEREF _Toc100930550 \h </w:instrText>
      </w:r>
      <w:r w:rsidRPr="00962B3F">
        <w:fldChar w:fldCharType="separate"/>
      </w:r>
      <w:r w:rsidRPr="00962B3F">
        <w:t>1099</w:t>
      </w:r>
      <w:r w:rsidRPr="00962B3F">
        <w:fldChar w:fldCharType="end"/>
      </w:r>
    </w:p>
    <w:p w14:paraId="475DA898" w14:textId="775A862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ConnEstFailReportList</w:t>
      </w:r>
      <w:r w:rsidRPr="00962B3F">
        <w:tab/>
      </w:r>
      <w:r w:rsidRPr="00962B3F">
        <w:fldChar w:fldCharType="begin" w:fldLock="1"/>
      </w:r>
      <w:r w:rsidRPr="00962B3F">
        <w:instrText xml:space="preserve"> PAGEREF _Toc100930551 \h </w:instrText>
      </w:r>
      <w:r w:rsidRPr="00962B3F">
        <w:fldChar w:fldCharType="separate"/>
      </w:r>
      <w:r w:rsidRPr="00962B3F">
        <w:t>1099</w:t>
      </w:r>
      <w:r w:rsidRPr="00962B3F">
        <w:fldChar w:fldCharType="end"/>
      </w:r>
    </w:p>
    <w:p w14:paraId="6F19B498" w14:textId="009CD57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LogMeasConfig</w:t>
      </w:r>
      <w:r w:rsidRPr="00962B3F">
        <w:tab/>
      </w:r>
      <w:r w:rsidRPr="00962B3F">
        <w:fldChar w:fldCharType="begin" w:fldLock="1"/>
      </w:r>
      <w:r w:rsidRPr="00962B3F">
        <w:instrText xml:space="preserve"> PAGEREF _Toc100930552 \h </w:instrText>
      </w:r>
      <w:r w:rsidRPr="00962B3F">
        <w:fldChar w:fldCharType="separate"/>
      </w:r>
      <w:r w:rsidRPr="00962B3F">
        <w:t>1100</w:t>
      </w:r>
      <w:r w:rsidRPr="00962B3F">
        <w:fldChar w:fldCharType="end"/>
      </w:r>
    </w:p>
    <w:p w14:paraId="48322234" w14:textId="301DF4A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LogMeasReport</w:t>
      </w:r>
      <w:r w:rsidRPr="00962B3F">
        <w:tab/>
      </w:r>
      <w:r w:rsidRPr="00962B3F">
        <w:fldChar w:fldCharType="begin" w:fldLock="1"/>
      </w:r>
      <w:r w:rsidRPr="00962B3F">
        <w:instrText xml:space="preserve"> PAGEREF _Toc100930553 \h </w:instrText>
      </w:r>
      <w:r w:rsidRPr="00962B3F">
        <w:fldChar w:fldCharType="separate"/>
      </w:r>
      <w:r w:rsidRPr="00962B3F">
        <w:t>1100</w:t>
      </w:r>
      <w:r w:rsidRPr="00962B3F">
        <w:fldChar w:fldCharType="end"/>
      </w:r>
    </w:p>
    <w:p w14:paraId="46570FD0" w14:textId="37E2E32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MeasConfig</w:t>
      </w:r>
      <w:r w:rsidRPr="00962B3F">
        <w:tab/>
      </w:r>
      <w:r w:rsidRPr="00962B3F">
        <w:fldChar w:fldCharType="begin" w:fldLock="1"/>
      </w:r>
      <w:r w:rsidRPr="00962B3F">
        <w:instrText xml:space="preserve"> PAGEREF _Toc100930554 \h </w:instrText>
      </w:r>
      <w:r w:rsidRPr="00962B3F">
        <w:fldChar w:fldCharType="separate"/>
      </w:r>
      <w:r w:rsidRPr="00962B3F">
        <w:t>1101</w:t>
      </w:r>
      <w:r w:rsidRPr="00962B3F">
        <w:fldChar w:fldCharType="end"/>
      </w:r>
    </w:p>
    <w:p w14:paraId="1506801F" w14:textId="1F526F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VarMeasConfigSL</w:t>
      </w:r>
      <w:r w:rsidRPr="00962B3F">
        <w:tab/>
      </w:r>
      <w:r w:rsidRPr="00962B3F">
        <w:fldChar w:fldCharType="begin" w:fldLock="1"/>
      </w:r>
      <w:r w:rsidRPr="00962B3F">
        <w:instrText xml:space="preserve"> PAGEREF _Toc100930555 \h </w:instrText>
      </w:r>
      <w:r w:rsidRPr="00962B3F">
        <w:fldChar w:fldCharType="separate"/>
      </w:r>
      <w:r w:rsidRPr="00962B3F">
        <w:t>1101</w:t>
      </w:r>
      <w:r w:rsidRPr="00962B3F">
        <w:fldChar w:fldCharType="end"/>
      </w:r>
    </w:p>
    <w:p w14:paraId="356DEBC5" w14:textId="6D44263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VarMeasIdleConfig</w:t>
      </w:r>
      <w:r w:rsidRPr="00962B3F">
        <w:tab/>
      </w:r>
      <w:r w:rsidRPr="00962B3F">
        <w:fldChar w:fldCharType="begin" w:fldLock="1"/>
      </w:r>
      <w:r w:rsidRPr="00962B3F">
        <w:instrText xml:space="preserve"> PAGEREF _Toc100930556 \h </w:instrText>
      </w:r>
      <w:r w:rsidRPr="00962B3F">
        <w:fldChar w:fldCharType="separate"/>
      </w:r>
      <w:r w:rsidRPr="00962B3F">
        <w:t>1102</w:t>
      </w:r>
      <w:r w:rsidRPr="00962B3F">
        <w:fldChar w:fldCharType="end"/>
      </w:r>
    </w:p>
    <w:p w14:paraId="54FABB7B" w14:textId="70E7F95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VarMeasIdleReport</w:t>
      </w:r>
      <w:r w:rsidRPr="00962B3F">
        <w:tab/>
      </w:r>
      <w:r w:rsidRPr="00962B3F">
        <w:fldChar w:fldCharType="begin" w:fldLock="1"/>
      </w:r>
      <w:r w:rsidRPr="00962B3F">
        <w:instrText xml:space="preserve"> PAGEREF _Toc100930557 \h </w:instrText>
      </w:r>
      <w:r w:rsidRPr="00962B3F">
        <w:fldChar w:fldCharType="separate"/>
      </w:r>
      <w:r w:rsidRPr="00962B3F">
        <w:t>1102</w:t>
      </w:r>
      <w:r w:rsidRPr="00962B3F">
        <w:fldChar w:fldCharType="end"/>
      </w:r>
    </w:p>
    <w:p w14:paraId="31F7527F" w14:textId="7EE4D64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MeasReportList</w:t>
      </w:r>
      <w:r w:rsidRPr="00962B3F">
        <w:tab/>
      </w:r>
      <w:r w:rsidRPr="00962B3F">
        <w:fldChar w:fldCharType="begin" w:fldLock="1"/>
      </w:r>
      <w:r w:rsidRPr="00962B3F">
        <w:instrText xml:space="preserve"> PAGEREF _Toc100930558 \h </w:instrText>
      </w:r>
      <w:r w:rsidRPr="00962B3F">
        <w:fldChar w:fldCharType="separate"/>
      </w:r>
      <w:r w:rsidRPr="00962B3F">
        <w:t>1103</w:t>
      </w:r>
      <w:r w:rsidRPr="00962B3F">
        <w:fldChar w:fldCharType="end"/>
      </w:r>
    </w:p>
    <w:p w14:paraId="7824B2CB" w14:textId="223311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VarMeasReportListSL</w:t>
      </w:r>
      <w:r w:rsidRPr="00962B3F">
        <w:tab/>
      </w:r>
      <w:r w:rsidRPr="00962B3F">
        <w:fldChar w:fldCharType="begin" w:fldLock="1"/>
      </w:r>
      <w:r w:rsidRPr="00962B3F">
        <w:instrText xml:space="preserve"> PAGEREF _Toc100930559 \h </w:instrText>
      </w:r>
      <w:r w:rsidRPr="00962B3F">
        <w:fldChar w:fldCharType="separate"/>
      </w:r>
      <w:r w:rsidRPr="00962B3F">
        <w:t>1103</w:t>
      </w:r>
      <w:r w:rsidRPr="00962B3F">
        <w:fldChar w:fldCharType="end"/>
      </w:r>
    </w:p>
    <w:p w14:paraId="32EBFBBA" w14:textId="4B29AB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MobilityHistoryReport</w:t>
      </w:r>
      <w:r w:rsidRPr="00962B3F">
        <w:tab/>
      </w:r>
      <w:r w:rsidRPr="00962B3F">
        <w:fldChar w:fldCharType="begin" w:fldLock="1"/>
      </w:r>
      <w:r w:rsidRPr="00962B3F">
        <w:instrText xml:space="preserve"> PAGEREF _Toc100930560 \h </w:instrText>
      </w:r>
      <w:r w:rsidRPr="00962B3F">
        <w:fldChar w:fldCharType="separate"/>
      </w:r>
      <w:r w:rsidRPr="00962B3F">
        <w:t>1104</w:t>
      </w:r>
      <w:r w:rsidRPr="00962B3F">
        <w:fldChar w:fldCharType="end"/>
      </w:r>
    </w:p>
    <w:p w14:paraId="2224CA4A" w14:textId="5DB3972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PendingRNA-Update</w:t>
      </w:r>
      <w:r w:rsidRPr="00962B3F">
        <w:tab/>
      </w:r>
      <w:r w:rsidRPr="00962B3F">
        <w:fldChar w:fldCharType="begin" w:fldLock="1"/>
      </w:r>
      <w:r w:rsidRPr="00962B3F">
        <w:instrText xml:space="preserve"> PAGEREF _Toc100930561 \h </w:instrText>
      </w:r>
      <w:r w:rsidRPr="00962B3F">
        <w:fldChar w:fldCharType="separate"/>
      </w:r>
      <w:r w:rsidRPr="00962B3F">
        <w:t>1104</w:t>
      </w:r>
      <w:r w:rsidRPr="00962B3F">
        <w:fldChar w:fldCharType="end"/>
      </w:r>
    </w:p>
    <w:p w14:paraId="787149CD" w14:textId="564168E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RA-Report</w:t>
      </w:r>
      <w:r w:rsidRPr="00962B3F">
        <w:tab/>
      </w:r>
      <w:r w:rsidRPr="00962B3F">
        <w:fldChar w:fldCharType="begin" w:fldLock="1"/>
      </w:r>
      <w:r w:rsidRPr="00962B3F">
        <w:instrText xml:space="preserve"> PAGEREF _Toc100930562 \h </w:instrText>
      </w:r>
      <w:r w:rsidRPr="00962B3F">
        <w:fldChar w:fldCharType="separate"/>
      </w:r>
      <w:r w:rsidRPr="00962B3F">
        <w:t>1105</w:t>
      </w:r>
      <w:r w:rsidRPr="00962B3F">
        <w:fldChar w:fldCharType="end"/>
      </w:r>
    </w:p>
    <w:p w14:paraId="2D294445" w14:textId="0D91AA2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ResumeMAC-Input</w:t>
      </w:r>
      <w:r w:rsidRPr="00962B3F">
        <w:tab/>
      </w:r>
      <w:r w:rsidRPr="00962B3F">
        <w:fldChar w:fldCharType="begin" w:fldLock="1"/>
      </w:r>
      <w:r w:rsidRPr="00962B3F">
        <w:instrText xml:space="preserve"> PAGEREF _Toc100930563 \h </w:instrText>
      </w:r>
      <w:r w:rsidRPr="00962B3F">
        <w:fldChar w:fldCharType="separate"/>
      </w:r>
      <w:r w:rsidRPr="00962B3F">
        <w:t>1105</w:t>
      </w:r>
      <w:r w:rsidRPr="00962B3F">
        <w:fldChar w:fldCharType="end"/>
      </w:r>
    </w:p>
    <w:p w14:paraId="232CDC37" w14:textId="70115A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RLF-Report</w:t>
      </w:r>
      <w:r w:rsidRPr="00962B3F">
        <w:tab/>
      </w:r>
      <w:r w:rsidRPr="00962B3F">
        <w:fldChar w:fldCharType="begin" w:fldLock="1"/>
      </w:r>
      <w:r w:rsidRPr="00962B3F">
        <w:instrText xml:space="preserve"> PAGEREF _Toc100930564 \h </w:instrText>
      </w:r>
      <w:r w:rsidRPr="00962B3F">
        <w:fldChar w:fldCharType="separate"/>
      </w:r>
      <w:r w:rsidRPr="00962B3F">
        <w:t>1106</w:t>
      </w:r>
      <w:r w:rsidRPr="00962B3F">
        <w:fldChar w:fldCharType="end"/>
      </w:r>
    </w:p>
    <w:p w14:paraId="0B08F8F5" w14:textId="6B4EC0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ShortMAC-Input</w:t>
      </w:r>
      <w:r w:rsidRPr="00962B3F">
        <w:tab/>
      </w:r>
      <w:r w:rsidRPr="00962B3F">
        <w:fldChar w:fldCharType="begin" w:fldLock="1"/>
      </w:r>
      <w:r w:rsidRPr="00962B3F">
        <w:instrText xml:space="preserve"> PAGEREF _Toc100930565 \h </w:instrText>
      </w:r>
      <w:r w:rsidRPr="00962B3F">
        <w:fldChar w:fldCharType="separate"/>
      </w:r>
      <w:r w:rsidRPr="00962B3F">
        <w:t>1106</w:t>
      </w:r>
      <w:r w:rsidRPr="00962B3F">
        <w:fldChar w:fldCharType="end"/>
      </w:r>
    </w:p>
    <w:p w14:paraId="724393B6" w14:textId="75243F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SuccessHO-Report</w:t>
      </w:r>
      <w:r w:rsidRPr="00962B3F">
        <w:tab/>
      </w:r>
      <w:r w:rsidRPr="00962B3F">
        <w:fldChar w:fldCharType="begin" w:fldLock="1"/>
      </w:r>
      <w:r w:rsidRPr="00962B3F">
        <w:instrText xml:space="preserve"> PAGEREF _Toc100930566 \h </w:instrText>
      </w:r>
      <w:r w:rsidRPr="00962B3F">
        <w:fldChar w:fldCharType="separate"/>
      </w:r>
      <w:r w:rsidRPr="00962B3F">
        <w:t>1107</w:t>
      </w:r>
      <w:r w:rsidRPr="00962B3F">
        <w:fldChar w:fldCharType="end"/>
      </w:r>
    </w:p>
    <w:p w14:paraId="25869C9D" w14:textId="5D8207E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rPr>
        <w:t xml:space="preserve">End of </w:t>
      </w:r>
      <w:r w:rsidRPr="00962B3F">
        <w:rPr>
          <w:rFonts w:eastAsia="MS Mincho"/>
          <w:i/>
        </w:rPr>
        <w:t>NR-UE-Variables</w:t>
      </w:r>
      <w:r w:rsidRPr="00962B3F">
        <w:tab/>
      </w:r>
      <w:r w:rsidRPr="00962B3F">
        <w:fldChar w:fldCharType="begin" w:fldLock="1"/>
      </w:r>
      <w:r w:rsidRPr="00962B3F">
        <w:instrText xml:space="preserve"> PAGEREF _Toc100930567 \h </w:instrText>
      </w:r>
      <w:r w:rsidRPr="00962B3F">
        <w:fldChar w:fldCharType="separate"/>
      </w:r>
      <w:r w:rsidRPr="00962B3F">
        <w:t>1107</w:t>
      </w:r>
      <w:r w:rsidRPr="00962B3F">
        <w:fldChar w:fldCharType="end"/>
      </w:r>
    </w:p>
    <w:p w14:paraId="3832F14D" w14:textId="1FC8F622" w:rsidR="002E41F1" w:rsidRPr="00962B3F" w:rsidRDefault="002E41F1">
      <w:pPr>
        <w:pStyle w:val="TOC1"/>
        <w:rPr>
          <w:rFonts w:asciiTheme="minorHAnsi" w:eastAsiaTheme="minorEastAsia" w:hAnsiTheme="minorHAnsi" w:cstheme="minorBidi"/>
          <w:szCs w:val="22"/>
        </w:rPr>
      </w:pPr>
      <w:r w:rsidRPr="00962B3F">
        <w:t>8</w:t>
      </w:r>
      <w:r w:rsidRPr="00962B3F">
        <w:rPr>
          <w:rFonts w:asciiTheme="minorHAnsi" w:eastAsiaTheme="minorEastAsia" w:hAnsiTheme="minorHAnsi" w:cstheme="minorBidi"/>
          <w:szCs w:val="22"/>
        </w:rPr>
        <w:tab/>
      </w:r>
      <w:r w:rsidRPr="00962B3F">
        <w:t>Protocol data unit abstract syntax</w:t>
      </w:r>
      <w:r w:rsidRPr="00962B3F">
        <w:tab/>
      </w:r>
      <w:r w:rsidRPr="00962B3F">
        <w:fldChar w:fldCharType="begin" w:fldLock="1"/>
      </w:r>
      <w:r w:rsidRPr="00962B3F">
        <w:instrText xml:space="preserve"> PAGEREF _Toc100930568 \h </w:instrText>
      </w:r>
      <w:r w:rsidRPr="00962B3F">
        <w:fldChar w:fldCharType="separate"/>
      </w:r>
      <w:r w:rsidRPr="00962B3F">
        <w:t>1108</w:t>
      </w:r>
      <w:r w:rsidRPr="00962B3F">
        <w:fldChar w:fldCharType="end"/>
      </w:r>
    </w:p>
    <w:p w14:paraId="155FEEA4" w14:textId="53268054" w:rsidR="002E41F1" w:rsidRPr="00962B3F" w:rsidRDefault="002E41F1">
      <w:pPr>
        <w:pStyle w:val="TOC2"/>
        <w:rPr>
          <w:rFonts w:asciiTheme="minorHAnsi" w:eastAsiaTheme="minorEastAsia" w:hAnsiTheme="minorHAnsi" w:cstheme="minorBidi"/>
          <w:sz w:val="22"/>
          <w:szCs w:val="22"/>
        </w:rPr>
      </w:pPr>
      <w:r w:rsidRPr="00962B3F">
        <w:t>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569 \h </w:instrText>
      </w:r>
      <w:r w:rsidRPr="00962B3F">
        <w:fldChar w:fldCharType="separate"/>
      </w:r>
      <w:r w:rsidRPr="00962B3F">
        <w:t>1108</w:t>
      </w:r>
      <w:r w:rsidRPr="00962B3F">
        <w:fldChar w:fldCharType="end"/>
      </w:r>
    </w:p>
    <w:p w14:paraId="1C52D0FD" w14:textId="1588D631" w:rsidR="002E41F1" w:rsidRPr="00962B3F" w:rsidRDefault="002E41F1">
      <w:pPr>
        <w:pStyle w:val="TOC2"/>
        <w:rPr>
          <w:rFonts w:asciiTheme="minorHAnsi" w:eastAsiaTheme="minorEastAsia" w:hAnsiTheme="minorHAnsi" w:cstheme="minorBidi"/>
          <w:sz w:val="22"/>
          <w:szCs w:val="22"/>
        </w:rPr>
      </w:pPr>
      <w:r w:rsidRPr="00962B3F">
        <w:t>8.2</w:t>
      </w:r>
      <w:r w:rsidRPr="00962B3F">
        <w:rPr>
          <w:rFonts w:asciiTheme="minorHAnsi" w:eastAsiaTheme="minorEastAsia" w:hAnsiTheme="minorHAnsi" w:cstheme="minorBidi"/>
          <w:sz w:val="22"/>
          <w:szCs w:val="22"/>
        </w:rPr>
        <w:tab/>
      </w:r>
      <w:r w:rsidRPr="00962B3F">
        <w:t>Structure of encoded RRC messages</w:t>
      </w:r>
      <w:r w:rsidRPr="00962B3F">
        <w:tab/>
      </w:r>
      <w:r w:rsidRPr="00962B3F">
        <w:fldChar w:fldCharType="begin" w:fldLock="1"/>
      </w:r>
      <w:r w:rsidRPr="00962B3F">
        <w:instrText xml:space="preserve"> PAGEREF _Toc100930570 \h </w:instrText>
      </w:r>
      <w:r w:rsidRPr="00962B3F">
        <w:fldChar w:fldCharType="separate"/>
      </w:r>
      <w:r w:rsidRPr="00962B3F">
        <w:t>1108</w:t>
      </w:r>
      <w:r w:rsidRPr="00962B3F">
        <w:fldChar w:fldCharType="end"/>
      </w:r>
    </w:p>
    <w:p w14:paraId="3028315C" w14:textId="7FF009E0" w:rsidR="002E41F1" w:rsidRPr="00962B3F" w:rsidRDefault="002E41F1">
      <w:pPr>
        <w:pStyle w:val="TOC2"/>
        <w:rPr>
          <w:rFonts w:asciiTheme="minorHAnsi" w:eastAsiaTheme="minorEastAsia" w:hAnsiTheme="minorHAnsi" w:cstheme="minorBidi"/>
          <w:sz w:val="22"/>
          <w:szCs w:val="22"/>
        </w:rPr>
      </w:pPr>
      <w:r w:rsidRPr="00962B3F">
        <w:lastRenderedPageBreak/>
        <w:t>8.3</w:t>
      </w:r>
      <w:r w:rsidRPr="00962B3F">
        <w:rPr>
          <w:rFonts w:asciiTheme="minorHAnsi" w:eastAsiaTheme="minorEastAsia" w:hAnsiTheme="minorHAnsi" w:cstheme="minorBidi"/>
          <w:sz w:val="22"/>
          <w:szCs w:val="22"/>
        </w:rPr>
        <w:tab/>
      </w:r>
      <w:r w:rsidRPr="00962B3F">
        <w:t>Basic production</w:t>
      </w:r>
      <w:r w:rsidRPr="00962B3F">
        <w:tab/>
      </w:r>
      <w:r w:rsidRPr="00962B3F">
        <w:fldChar w:fldCharType="begin" w:fldLock="1"/>
      </w:r>
      <w:r w:rsidRPr="00962B3F">
        <w:instrText xml:space="preserve"> PAGEREF _Toc100930571 \h </w:instrText>
      </w:r>
      <w:r w:rsidRPr="00962B3F">
        <w:fldChar w:fldCharType="separate"/>
      </w:r>
      <w:r w:rsidRPr="00962B3F">
        <w:t>1108</w:t>
      </w:r>
      <w:r w:rsidRPr="00962B3F">
        <w:fldChar w:fldCharType="end"/>
      </w:r>
    </w:p>
    <w:p w14:paraId="10FA59C9" w14:textId="21C7CC47" w:rsidR="002E41F1" w:rsidRPr="00962B3F" w:rsidRDefault="002E41F1">
      <w:pPr>
        <w:pStyle w:val="TOC2"/>
        <w:rPr>
          <w:rFonts w:asciiTheme="minorHAnsi" w:eastAsiaTheme="minorEastAsia" w:hAnsiTheme="minorHAnsi" w:cstheme="minorBidi"/>
          <w:sz w:val="22"/>
          <w:szCs w:val="22"/>
        </w:rPr>
      </w:pPr>
      <w:r w:rsidRPr="00962B3F">
        <w:t>8.4</w:t>
      </w:r>
      <w:r w:rsidRPr="00962B3F">
        <w:rPr>
          <w:rFonts w:asciiTheme="minorHAnsi" w:eastAsiaTheme="minorEastAsia" w:hAnsiTheme="minorHAnsi" w:cstheme="minorBidi"/>
          <w:sz w:val="22"/>
          <w:szCs w:val="22"/>
        </w:rPr>
        <w:tab/>
      </w:r>
      <w:r w:rsidRPr="00962B3F">
        <w:t>Extension</w:t>
      </w:r>
      <w:r w:rsidRPr="00962B3F">
        <w:tab/>
      </w:r>
      <w:r w:rsidRPr="00962B3F">
        <w:fldChar w:fldCharType="begin" w:fldLock="1"/>
      </w:r>
      <w:r w:rsidRPr="00962B3F">
        <w:instrText xml:space="preserve"> PAGEREF _Toc100930572 \h </w:instrText>
      </w:r>
      <w:r w:rsidRPr="00962B3F">
        <w:fldChar w:fldCharType="separate"/>
      </w:r>
      <w:r w:rsidRPr="00962B3F">
        <w:t>1108</w:t>
      </w:r>
      <w:r w:rsidRPr="00962B3F">
        <w:fldChar w:fldCharType="end"/>
      </w:r>
    </w:p>
    <w:p w14:paraId="6F5332CF" w14:textId="2433F807" w:rsidR="002E41F1" w:rsidRPr="00962B3F" w:rsidRDefault="002E41F1">
      <w:pPr>
        <w:pStyle w:val="TOC2"/>
        <w:rPr>
          <w:rFonts w:asciiTheme="minorHAnsi" w:eastAsiaTheme="minorEastAsia" w:hAnsiTheme="minorHAnsi" w:cstheme="minorBidi"/>
          <w:sz w:val="22"/>
          <w:szCs w:val="22"/>
        </w:rPr>
      </w:pPr>
      <w:r w:rsidRPr="00962B3F">
        <w:t>8.5</w:t>
      </w:r>
      <w:r w:rsidRPr="00962B3F">
        <w:rPr>
          <w:rFonts w:asciiTheme="minorHAnsi" w:eastAsiaTheme="minorEastAsia" w:hAnsiTheme="minorHAnsi" w:cstheme="minorBidi"/>
          <w:sz w:val="22"/>
          <w:szCs w:val="22"/>
        </w:rPr>
        <w:tab/>
      </w:r>
      <w:r w:rsidRPr="00962B3F">
        <w:t>Padding</w:t>
      </w:r>
      <w:r w:rsidRPr="00962B3F">
        <w:tab/>
      </w:r>
      <w:r w:rsidRPr="00962B3F">
        <w:fldChar w:fldCharType="begin" w:fldLock="1"/>
      </w:r>
      <w:r w:rsidRPr="00962B3F">
        <w:instrText xml:space="preserve"> PAGEREF _Toc100930573 \h </w:instrText>
      </w:r>
      <w:r w:rsidRPr="00962B3F">
        <w:fldChar w:fldCharType="separate"/>
      </w:r>
      <w:r w:rsidRPr="00962B3F">
        <w:t>1109</w:t>
      </w:r>
      <w:r w:rsidRPr="00962B3F">
        <w:fldChar w:fldCharType="end"/>
      </w:r>
    </w:p>
    <w:p w14:paraId="65D11147" w14:textId="7193F707" w:rsidR="002E41F1" w:rsidRPr="00962B3F" w:rsidRDefault="002E41F1">
      <w:pPr>
        <w:pStyle w:val="TOC1"/>
        <w:rPr>
          <w:rFonts w:asciiTheme="minorHAnsi" w:eastAsiaTheme="minorEastAsia" w:hAnsiTheme="minorHAnsi" w:cstheme="minorBidi"/>
          <w:szCs w:val="22"/>
        </w:rPr>
      </w:pPr>
      <w:r w:rsidRPr="00962B3F">
        <w:t>9</w:t>
      </w:r>
      <w:r w:rsidRPr="00962B3F">
        <w:rPr>
          <w:rFonts w:asciiTheme="minorHAnsi" w:eastAsiaTheme="minorEastAsia" w:hAnsiTheme="minorHAnsi" w:cstheme="minorBidi"/>
          <w:szCs w:val="22"/>
        </w:rPr>
        <w:tab/>
      </w:r>
      <w:r w:rsidRPr="00962B3F">
        <w:t>Specified and default radio configurations</w:t>
      </w:r>
      <w:r w:rsidRPr="00962B3F">
        <w:tab/>
      </w:r>
      <w:r w:rsidRPr="00962B3F">
        <w:fldChar w:fldCharType="begin" w:fldLock="1"/>
      </w:r>
      <w:r w:rsidRPr="00962B3F">
        <w:instrText xml:space="preserve"> PAGEREF _Toc100930574 \h </w:instrText>
      </w:r>
      <w:r w:rsidRPr="00962B3F">
        <w:fldChar w:fldCharType="separate"/>
      </w:r>
      <w:r w:rsidRPr="00962B3F">
        <w:t>1109</w:t>
      </w:r>
      <w:r w:rsidRPr="00962B3F">
        <w:fldChar w:fldCharType="end"/>
      </w:r>
    </w:p>
    <w:p w14:paraId="2090C828" w14:textId="5176FBD8" w:rsidR="002E41F1" w:rsidRPr="00962B3F" w:rsidRDefault="002E41F1">
      <w:pPr>
        <w:pStyle w:val="TOC2"/>
        <w:rPr>
          <w:rFonts w:asciiTheme="minorHAnsi" w:eastAsiaTheme="minorEastAsia" w:hAnsiTheme="minorHAnsi" w:cstheme="minorBidi"/>
          <w:sz w:val="22"/>
          <w:szCs w:val="22"/>
        </w:rPr>
      </w:pPr>
      <w:r w:rsidRPr="00962B3F">
        <w:t>9.1</w:t>
      </w:r>
      <w:r w:rsidRPr="00962B3F">
        <w:rPr>
          <w:rFonts w:asciiTheme="minorHAnsi" w:eastAsiaTheme="minorEastAsia" w:hAnsiTheme="minorHAnsi" w:cstheme="minorBidi"/>
          <w:sz w:val="22"/>
          <w:szCs w:val="22"/>
        </w:rPr>
        <w:tab/>
      </w:r>
      <w:r w:rsidRPr="00962B3F">
        <w:t>Specified configurations</w:t>
      </w:r>
      <w:r w:rsidRPr="00962B3F">
        <w:tab/>
      </w:r>
      <w:r w:rsidRPr="00962B3F">
        <w:fldChar w:fldCharType="begin" w:fldLock="1"/>
      </w:r>
      <w:r w:rsidRPr="00962B3F">
        <w:instrText xml:space="preserve"> PAGEREF _Toc100930575 \h </w:instrText>
      </w:r>
      <w:r w:rsidRPr="00962B3F">
        <w:fldChar w:fldCharType="separate"/>
      </w:r>
      <w:r w:rsidRPr="00962B3F">
        <w:t>1109</w:t>
      </w:r>
      <w:r w:rsidRPr="00962B3F">
        <w:fldChar w:fldCharType="end"/>
      </w:r>
    </w:p>
    <w:p w14:paraId="6D5B6791" w14:textId="65D0D0AE" w:rsidR="002E41F1" w:rsidRPr="00962B3F" w:rsidRDefault="002E41F1">
      <w:pPr>
        <w:pStyle w:val="TOC3"/>
        <w:rPr>
          <w:rFonts w:asciiTheme="minorHAnsi" w:eastAsiaTheme="minorEastAsia" w:hAnsiTheme="minorHAnsi" w:cstheme="minorBidi"/>
          <w:sz w:val="22"/>
          <w:szCs w:val="22"/>
        </w:rPr>
      </w:pPr>
      <w:r w:rsidRPr="00962B3F">
        <w:t>9.1.1</w:t>
      </w:r>
      <w:r w:rsidRPr="00962B3F">
        <w:rPr>
          <w:rFonts w:asciiTheme="minorHAnsi" w:eastAsiaTheme="minorEastAsia" w:hAnsiTheme="minorHAnsi" w:cstheme="minorBidi"/>
          <w:sz w:val="22"/>
          <w:szCs w:val="22"/>
        </w:rPr>
        <w:tab/>
      </w:r>
      <w:r w:rsidRPr="00962B3F">
        <w:t>Logical channel configurations</w:t>
      </w:r>
      <w:r w:rsidRPr="00962B3F">
        <w:tab/>
      </w:r>
      <w:r w:rsidRPr="00962B3F">
        <w:fldChar w:fldCharType="begin" w:fldLock="1"/>
      </w:r>
      <w:r w:rsidRPr="00962B3F">
        <w:instrText xml:space="preserve"> PAGEREF _Toc100930576 \h </w:instrText>
      </w:r>
      <w:r w:rsidRPr="00962B3F">
        <w:fldChar w:fldCharType="separate"/>
      </w:r>
      <w:r w:rsidRPr="00962B3F">
        <w:t>1109</w:t>
      </w:r>
      <w:r w:rsidRPr="00962B3F">
        <w:fldChar w:fldCharType="end"/>
      </w:r>
    </w:p>
    <w:p w14:paraId="66A118FD" w14:textId="28A022F5" w:rsidR="002E41F1" w:rsidRPr="00962B3F" w:rsidRDefault="002E41F1">
      <w:pPr>
        <w:pStyle w:val="TOC4"/>
        <w:rPr>
          <w:rFonts w:asciiTheme="minorHAnsi" w:eastAsiaTheme="minorEastAsia" w:hAnsiTheme="minorHAnsi" w:cstheme="minorBidi"/>
          <w:sz w:val="22"/>
          <w:szCs w:val="22"/>
        </w:rPr>
      </w:pPr>
      <w:r w:rsidRPr="00962B3F">
        <w:t>9.1.1.1</w:t>
      </w:r>
      <w:r w:rsidRPr="00962B3F">
        <w:rPr>
          <w:rFonts w:asciiTheme="minorHAnsi" w:eastAsiaTheme="minorEastAsia" w:hAnsiTheme="minorHAnsi" w:cstheme="minorBidi"/>
          <w:sz w:val="22"/>
          <w:szCs w:val="22"/>
        </w:rPr>
        <w:tab/>
      </w:r>
      <w:r w:rsidRPr="00962B3F">
        <w:t>BCCH configuration</w:t>
      </w:r>
      <w:r w:rsidRPr="00962B3F">
        <w:tab/>
      </w:r>
      <w:r w:rsidRPr="00962B3F">
        <w:fldChar w:fldCharType="begin" w:fldLock="1"/>
      </w:r>
      <w:r w:rsidRPr="00962B3F">
        <w:instrText xml:space="preserve"> PAGEREF _Toc100930577 \h </w:instrText>
      </w:r>
      <w:r w:rsidRPr="00962B3F">
        <w:fldChar w:fldCharType="separate"/>
      </w:r>
      <w:r w:rsidRPr="00962B3F">
        <w:t>1109</w:t>
      </w:r>
      <w:r w:rsidRPr="00962B3F">
        <w:fldChar w:fldCharType="end"/>
      </w:r>
    </w:p>
    <w:p w14:paraId="4D4890BB" w14:textId="774F30B3" w:rsidR="002E41F1" w:rsidRPr="00962B3F" w:rsidRDefault="002E41F1">
      <w:pPr>
        <w:pStyle w:val="TOC4"/>
        <w:rPr>
          <w:rFonts w:asciiTheme="minorHAnsi" w:eastAsiaTheme="minorEastAsia" w:hAnsiTheme="minorHAnsi" w:cstheme="minorBidi"/>
          <w:sz w:val="22"/>
          <w:szCs w:val="22"/>
        </w:rPr>
      </w:pPr>
      <w:r w:rsidRPr="00962B3F">
        <w:t>9.1.1.2</w:t>
      </w:r>
      <w:r w:rsidRPr="00962B3F">
        <w:rPr>
          <w:rFonts w:asciiTheme="minorHAnsi" w:eastAsiaTheme="minorEastAsia" w:hAnsiTheme="minorHAnsi" w:cstheme="minorBidi"/>
          <w:sz w:val="22"/>
          <w:szCs w:val="22"/>
        </w:rPr>
        <w:tab/>
      </w:r>
      <w:r w:rsidRPr="00962B3F">
        <w:t>CCCH configuration</w:t>
      </w:r>
      <w:r w:rsidRPr="00962B3F">
        <w:tab/>
      </w:r>
      <w:r w:rsidRPr="00962B3F">
        <w:fldChar w:fldCharType="begin" w:fldLock="1"/>
      </w:r>
      <w:r w:rsidRPr="00962B3F">
        <w:instrText xml:space="preserve"> PAGEREF _Toc100930578 \h </w:instrText>
      </w:r>
      <w:r w:rsidRPr="00962B3F">
        <w:fldChar w:fldCharType="separate"/>
      </w:r>
      <w:r w:rsidRPr="00962B3F">
        <w:t>1110</w:t>
      </w:r>
      <w:r w:rsidRPr="00962B3F">
        <w:fldChar w:fldCharType="end"/>
      </w:r>
    </w:p>
    <w:p w14:paraId="73E52235" w14:textId="65B0D167" w:rsidR="002E41F1" w:rsidRPr="00962B3F" w:rsidRDefault="002E41F1">
      <w:pPr>
        <w:pStyle w:val="TOC4"/>
        <w:rPr>
          <w:rFonts w:asciiTheme="minorHAnsi" w:eastAsiaTheme="minorEastAsia" w:hAnsiTheme="minorHAnsi" w:cstheme="minorBidi"/>
          <w:sz w:val="22"/>
          <w:szCs w:val="22"/>
        </w:rPr>
      </w:pPr>
      <w:r w:rsidRPr="00962B3F">
        <w:t>9.1.1.3</w:t>
      </w:r>
      <w:r w:rsidRPr="00962B3F">
        <w:rPr>
          <w:rFonts w:asciiTheme="minorHAnsi" w:eastAsiaTheme="minorEastAsia" w:hAnsiTheme="minorHAnsi" w:cstheme="minorBidi"/>
          <w:sz w:val="22"/>
          <w:szCs w:val="22"/>
        </w:rPr>
        <w:tab/>
      </w:r>
      <w:r w:rsidRPr="00962B3F">
        <w:t>PCCH configuration</w:t>
      </w:r>
      <w:r w:rsidRPr="00962B3F">
        <w:tab/>
      </w:r>
      <w:r w:rsidRPr="00962B3F">
        <w:fldChar w:fldCharType="begin" w:fldLock="1"/>
      </w:r>
      <w:r w:rsidRPr="00962B3F">
        <w:instrText xml:space="preserve"> PAGEREF _Toc100930579 \h </w:instrText>
      </w:r>
      <w:r w:rsidRPr="00962B3F">
        <w:fldChar w:fldCharType="separate"/>
      </w:r>
      <w:r w:rsidRPr="00962B3F">
        <w:t>1110</w:t>
      </w:r>
      <w:r w:rsidRPr="00962B3F">
        <w:fldChar w:fldCharType="end"/>
      </w:r>
    </w:p>
    <w:p w14:paraId="385E4803" w14:textId="385B60AB" w:rsidR="002E41F1" w:rsidRPr="00962B3F" w:rsidRDefault="002E41F1">
      <w:pPr>
        <w:pStyle w:val="TOC4"/>
        <w:rPr>
          <w:rFonts w:asciiTheme="minorHAnsi" w:eastAsiaTheme="minorEastAsia" w:hAnsiTheme="minorHAnsi" w:cstheme="minorBidi"/>
          <w:sz w:val="22"/>
          <w:szCs w:val="22"/>
        </w:rPr>
      </w:pPr>
      <w:r w:rsidRPr="00962B3F">
        <w:t>9.1.1.4</w:t>
      </w:r>
      <w:r w:rsidRPr="00962B3F">
        <w:rPr>
          <w:rFonts w:asciiTheme="minorHAnsi" w:eastAsiaTheme="minorEastAsia" w:hAnsiTheme="minorHAnsi" w:cstheme="minorBidi"/>
          <w:sz w:val="22"/>
          <w:szCs w:val="22"/>
        </w:rPr>
        <w:tab/>
      </w:r>
      <w:r w:rsidRPr="00962B3F">
        <w:t>SCCH configuration</w:t>
      </w:r>
      <w:r w:rsidRPr="00962B3F">
        <w:tab/>
      </w:r>
      <w:r w:rsidRPr="00962B3F">
        <w:fldChar w:fldCharType="begin" w:fldLock="1"/>
      </w:r>
      <w:r w:rsidRPr="00962B3F">
        <w:instrText xml:space="preserve"> PAGEREF _Toc100930580 \h </w:instrText>
      </w:r>
      <w:r w:rsidRPr="00962B3F">
        <w:fldChar w:fldCharType="separate"/>
      </w:r>
      <w:r w:rsidRPr="00962B3F">
        <w:t>1110</w:t>
      </w:r>
      <w:r w:rsidRPr="00962B3F">
        <w:fldChar w:fldCharType="end"/>
      </w:r>
    </w:p>
    <w:p w14:paraId="13FD5F34" w14:textId="007FD1B6" w:rsidR="002E41F1" w:rsidRPr="00962B3F" w:rsidRDefault="002E41F1">
      <w:pPr>
        <w:pStyle w:val="TOC4"/>
        <w:rPr>
          <w:rFonts w:asciiTheme="minorHAnsi" w:eastAsiaTheme="minorEastAsia" w:hAnsiTheme="minorHAnsi" w:cstheme="minorBidi"/>
          <w:sz w:val="22"/>
          <w:szCs w:val="22"/>
        </w:rPr>
      </w:pPr>
      <w:r w:rsidRPr="00962B3F">
        <w:t>9.1.1.</w:t>
      </w:r>
      <w:r w:rsidRPr="00962B3F">
        <w:rPr>
          <w:lang w:eastAsia="zh-CN"/>
        </w:rPr>
        <w:t>5</w:t>
      </w:r>
      <w:r w:rsidRPr="00962B3F">
        <w:rPr>
          <w:rFonts w:asciiTheme="minorHAnsi" w:eastAsiaTheme="minorEastAsia" w:hAnsiTheme="minorHAnsi" w:cstheme="minorBidi"/>
          <w:sz w:val="22"/>
          <w:szCs w:val="22"/>
        </w:rPr>
        <w:tab/>
      </w:r>
      <w:r w:rsidRPr="00962B3F">
        <w:t>STCH configuration</w:t>
      </w:r>
      <w:r w:rsidRPr="00962B3F">
        <w:tab/>
      </w:r>
      <w:r w:rsidRPr="00962B3F">
        <w:fldChar w:fldCharType="begin" w:fldLock="1"/>
      </w:r>
      <w:r w:rsidRPr="00962B3F">
        <w:instrText xml:space="preserve"> PAGEREF _Toc100930581 \h </w:instrText>
      </w:r>
      <w:r w:rsidRPr="00962B3F">
        <w:fldChar w:fldCharType="separate"/>
      </w:r>
      <w:r w:rsidRPr="00962B3F">
        <w:t>1113</w:t>
      </w:r>
      <w:r w:rsidRPr="00962B3F">
        <w:fldChar w:fldCharType="end"/>
      </w:r>
    </w:p>
    <w:p w14:paraId="7A3A05A2" w14:textId="70C7D36D" w:rsidR="002E41F1" w:rsidRPr="00962B3F" w:rsidRDefault="002E41F1">
      <w:pPr>
        <w:pStyle w:val="TOC4"/>
        <w:rPr>
          <w:rFonts w:asciiTheme="minorHAnsi" w:eastAsiaTheme="minorEastAsia" w:hAnsiTheme="minorHAnsi" w:cstheme="minorBidi"/>
          <w:sz w:val="22"/>
          <w:szCs w:val="22"/>
        </w:rPr>
      </w:pPr>
      <w:r w:rsidRPr="00962B3F">
        <w:t>9.1.1.6</w:t>
      </w:r>
      <w:r w:rsidRPr="00962B3F">
        <w:rPr>
          <w:rFonts w:asciiTheme="minorHAnsi" w:eastAsiaTheme="minorEastAsia" w:hAnsiTheme="minorHAnsi" w:cstheme="minorBidi"/>
          <w:sz w:val="22"/>
          <w:szCs w:val="22"/>
        </w:rPr>
        <w:tab/>
      </w:r>
      <w:r w:rsidRPr="00962B3F">
        <w:t>MCCH configuration</w:t>
      </w:r>
      <w:r w:rsidRPr="00962B3F">
        <w:tab/>
      </w:r>
      <w:r w:rsidRPr="00962B3F">
        <w:fldChar w:fldCharType="begin" w:fldLock="1"/>
      </w:r>
      <w:r w:rsidRPr="00962B3F">
        <w:instrText xml:space="preserve"> PAGEREF _Toc100930582 \h </w:instrText>
      </w:r>
      <w:r w:rsidRPr="00962B3F">
        <w:fldChar w:fldCharType="separate"/>
      </w:r>
      <w:r w:rsidRPr="00962B3F">
        <w:t>1113</w:t>
      </w:r>
      <w:r w:rsidRPr="00962B3F">
        <w:fldChar w:fldCharType="end"/>
      </w:r>
    </w:p>
    <w:p w14:paraId="1EF71D73" w14:textId="1571A238" w:rsidR="002E41F1" w:rsidRPr="00962B3F" w:rsidRDefault="002E41F1">
      <w:pPr>
        <w:pStyle w:val="TOC4"/>
        <w:rPr>
          <w:rFonts w:asciiTheme="minorHAnsi" w:eastAsiaTheme="minorEastAsia" w:hAnsiTheme="minorHAnsi" w:cstheme="minorBidi"/>
          <w:sz w:val="22"/>
          <w:szCs w:val="22"/>
        </w:rPr>
      </w:pPr>
      <w:r w:rsidRPr="00962B3F">
        <w:t>9.1.1.7</w:t>
      </w:r>
      <w:r w:rsidRPr="00962B3F">
        <w:rPr>
          <w:rFonts w:asciiTheme="minorHAnsi" w:eastAsiaTheme="minorEastAsia" w:hAnsiTheme="minorHAnsi" w:cstheme="minorBidi"/>
          <w:sz w:val="22"/>
          <w:szCs w:val="22"/>
        </w:rPr>
        <w:tab/>
      </w:r>
      <w:r w:rsidRPr="00962B3F">
        <w:t>MTCH configuration for MBS broadcast</w:t>
      </w:r>
      <w:r w:rsidRPr="00962B3F">
        <w:tab/>
      </w:r>
      <w:r w:rsidRPr="00962B3F">
        <w:fldChar w:fldCharType="begin" w:fldLock="1"/>
      </w:r>
      <w:r w:rsidRPr="00962B3F">
        <w:instrText xml:space="preserve"> PAGEREF _Toc100930583 \h </w:instrText>
      </w:r>
      <w:r w:rsidRPr="00962B3F">
        <w:fldChar w:fldCharType="separate"/>
      </w:r>
      <w:r w:rsidRPr="00962B3F">
        <w:t>1113</w:t>
      </w:r>
      <w:r w:rsidRPr="00962B3F">
        <w:fldChar w:fldCharType="end"/>
      </w:r>
    </w:p>
    <w:p w14:paraId="09319986" w14:textId="56755D65" w:rsidR="002E41F1" w:rsidRPr="00962B3F" w:rsidRDefault="002E41F1">
      <w:pPr>
        <w:pStyle w:val="TOC3"/>
        <w:rPr>
          <w:rFonts w:asciiTheme="minorHAnsi" w:eastAsiaTheme="minorEastAsia" w:hAnsiTheme="minorHAnsi" w:cstheme="minorBidi"/>
          <w:sz w:val="22"/>
          <w:szCs w:val="22"/>
        </w:rPr>
      </w:pPr>
      <w:r w:rsidRPr="00962B3F">
        <w:t>9.1.2</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30584 \h </w:instrText>
      </w:r>
      <w:r w:rsidRPr="00962B3F">
        <w:fldChar w:fldCharType="separate"/>
      </w:r>
      <w:r w:rsidRPr="00962B3F">
        <w:t>1114</w:t>
      </w:r>
      <w:r w:rsidRPr="00962B3F">
        <w:fldChar w:fldCharType="end"/>
      </w:r>
    </w:p>
    <w:p w14:paraId="4EDB6DDD" w14:textId="55A422D0" w:rsidR="002E41F1" w:rsidRPr="00962B3F" w:rsidRDefault="002E41F1">
      <w:pPr>
        <w:pStyle w:val="TOC2"/>
        <w:rPr>
          <w:rFonts w:asciiTheme="minorHAnsi" w:eastAsiaTheme="minorEastAsia" w:hAnsiTheme="minorHAnsi" w:cstheme="minorBidi"/>
          <w:sz w:val="22"/>
          <w:szCs w:val="22"/>
        </w:rPr>
      </w:pPr>
      <w:r w:rsidRPr="00962B3F">
        <w:t>9.2</w:t>
      </w:r>
      <w:r w:rsidRPr="00962B3F">
        <w:rPr>
          <w:rFonts w:asciiTheme="minorHAnsi" w:eastAsiaTheme="minorEastAsia" w:hAnsiTheme="minorHAnsi" w:cstheme="minorBidi"/>
          <w:sz w:val="22"/>
          <w:szCs w:val="22"/>
        </w:rPr>
        <w:tab/>
      </w:r>
      <w:r w:rsidRPr="00962B3F">
        <w:t>Default radio configurations</w:t>
      </w:r>
      <w:r w:rsidRPr="00962B3F">
        <w:tab/>
      </w:r>
      <w:r w:rsidRPr="00962B3F">
        <w:fldChar w:fldCharType="begin" w:fldLock="1"/>
      </w:r>
      <w:r w:rsidRPr="00962B3F">
        <w:instrText xml:space="preserve"> PAGEREF _Toc100930585 \h </w:instrText>
      </w:r>
      <w:r w:rsidRPr="00962B3F">
        <w:fldChar w:fldCharType="separate"/>
      </w:r>
      <w:r w:rsidRPr="00962B3F">
        <w:t>1114</w:t>
      </w:r>
      <w:r w:rsidRPr="00962B3F">
        <w:fldChar w:fldCharType="end"/>
      </w:r>
    </w:p>
    <w:p w14:paraId="53129C5D" w14:textId="250580EB" w:rsidR="002E41F1" w:rsidRPr="00962B3F" w:rsidRDefault="002E41F1">
      <w:pPr>
        <w:pStyle w:val="TOC3"/>
        <w:rPr>
          <w:rFonts w:asciiTheme="minorHAnsi" w:eastAsiaTheme="minorEastAsia" w:hAnsiTheme="minorHAnsi" w:cstheme="minorBidi"/>
          <w:sz w:val="22"/>
          <w:szCs w:val="22"/>
        </w:rPr>
      </w:pPr>
      <w:r w:rsidRPr="00962B3F">
        <w:t>9.2.1</w:t>
      </w:r>
      <w:r w:rsidRPr="00962B3F">
        <w:rPr>
          <w:rFonts w:asciiTheme="minorHAnsi" w:eastAsiaTheme="minorEastAsia" w:hAnsiTheme="minorHAnsi" w:cstheme="minorBidi"/>
          <w:sz w:val="22"/>
          <w:szCs w:val="22"/>
        </w:rPr>
        <w:tab/>
      </w:r>
      <w:r w:rsidRPr="00962B3F">
        <w:t>Default SRB configurations</w:t>
      </w:r>
      <w:r w:rsidRPr="00962B3F">
        <w:tab/>
      </w:r>
      <w:r w:rsidRPr="00962B3F">
        <w:fldChar w:fldCharType="begin" w:fldLock="1"/>
      </w:r>
      <w:r w:rsidRPr="00962B3F">
        <w:instrText xml:space="preserve"> PAGEREF _Toc100930586 \h </w:instrText>
      </w:r>
      <w:r w:rsidRPr="00962B3F">
        <w:fldChar w:fldCharType="separate"/>
      </w:r>
      <w:r w:rsidRPr="00962B3F">
        <w:t>1114</w:t>
      </w:r>
      <w:r w:rsidRPr="00962B3F">
        <w:fldChar w:fldCharType="end"/>
      </w:r>
    </w:p>
    <w:p w14:paraId="0C0576E7" w14:textId="5B285712" w:rsidR="002E41F1" w:rsidRPr="00962B3F" w:rsidRDefault="002E41F1">
      <w:pPr>
        <w:pStyle w:val="TOC3"/>
        <w:rPr>
          <w:rFonts w:asciiTheme="minorHAnsi" w:eastAsiaTheme="minorEastAsia" w:hAnsiTheme="minorHAnsi" w:cstheme="minorBidi"/>
          <w:sz w:val="22"/>
          <w:szCs w:val="22"/>
        </w:rPr>
      </w:pPr>
      <w:r w:rsidRPr="00962B3F">
        <w:t>9.2.2</w:t>
      </w:r>
      <w:r w:rsidRPr="00962B3F">
        <w:rPr>
          <w:rFonts w:asciiTheme="minorHAnsi" w:eastAsiaTheme="minorEastAsia" w:hAnsiTheme="minorHAnsi" w:cstheme="minorBidi"/>
          <w:sz w:val="22"/>
          <w:szCs w:val="22"/>
        </w:rPr>
        <w:tab/>
      </w:r>
      <w:r w:rsidRPr="00962B3F">
        <w:t>Default MAC Cell Group configuration</w:t>
      </w:r>
      <w:r w:rsidRPr="00962B3F">
        <w:tab/>
      </w:r>
      <w:r w:rsidRPr="00962B3F">
        <w:fldChar w:fldCharType="begin" w:fldLock="1"/>
      </w:r>
      <w:r w:rsidRPr="00962B3F">
        <w:instrText xml:space="preserve"> PAGEREF _Toc100930587 \h </w:instrText>
      </w:r>
      <w:r w:rsidRPr="00962B3F">
        <w:fldChar w:fldCharType="separate"/>
      </w:r>
      <w:r w:rsidRPr="00962B3F">
        <w:t>1114</w:t>
      </w:r>
      <w:r w:rsidRPr="00962B3F">
        <w:fldChar w:fldCharType="end"/>
      </w:r>
    </w:p>
    <w:p w14:paraId="48AF2A99" w14:textId="7BE6A410" w:rsidR="002E41F1" w:rsidRPr="00962B3F" w:rsidRDefault="002E41F1">
      <w:pPr>
        <w:pStyle w:val="TOC3"/>
        <w:rPr>
          <w:rFonts w:asciiTheme="minorHAnsi" w:eastAsiaTheme="minorEastAsia" w:hAnsiTheme="minorHAnsi" w:cstheme="minorBidi"/>
          <w:sz w:val="22"/>
          <w:szCs w:val="22"/>
        </w:rPr>
      </w:pPr>
      <w:r w:rsidRPr="00962B3F">
        <w:t>9.2.3</w:t>
      </w:r>
      <w:r w:rsidRPr="00962B3F">
        <w:rPr>
          <w:rFonts w:asciiTheme="minorHAnsi" w:eastAsiaTheme="minorEastAsia" w:hAnsiTheme="minorHAnsi" w:cstheme="minorBidi"/>
          <w:sz w:val="22"/>
          <w:szCs w:val="22"/>
        </w:rPr>
        <w:tab/>
      </w:r>
      <w:r w:rsidRPr="00962B3F">
        <w:t>Default values timers and constants</w:t>
      </w:r>
      <w:r w:rsidRPr="00962B3F">
        <w:tab/>
      </w:r>
      <w:r w:rsidRPr="00962B3F">
        <w:fldChar w:fldCharType="begin" w:fldLock="1"/>
      </w:r>
      <w:r w:rsidRPr="00962B3F">
        <w:instrText xml:space="preserve"> PAGEREF _Toc100930588 \h </w:instrText>
      </w:r>
      <w:r w:rsidRPr="00962B3F">
        <w:fldChar w:fldCharType="separate"/>
      </w:r>
      <w:r w:rsidRPr="00962B3F">
        <w:t>1115</w:t>
      </w:r>
      <w:r w:rsidRPr="00962B3F">
        <w:fldChar w:fldCharType="end"/>
      </w:r>
    </w:p>
    <w:p w14:paraId="03020FA5" w14:textId="66663BE8" w:rsidR="002E41F1" w:rsidRPr="00962B3F" w:rsidRDefault="002E41F1">
      <w:pPr>
        <w:pStyle w:val="TOC3"/>
        <w:rPr>
          <w:rFonts w:asciiTheme="minorHAnsi" w:eastAsiaTheme="minorEastAsia" w:hAnsiTheme="minorHAnsi" w:cstheme="minorBidi"/>
          <w:sz w:val="22"/>
          <w:szCs w:val="22"/>
        </w:rPr>
      </w:pPr>
      <w:r w:rsidRPr="00962B3F">
        <w:t>9.2.4</w:t>
      </w:r>
      <w:r w:rsidRPr="00962B3F">
        <w:rPr>
          <w:rFonts w:asciiTheme="minorHAnsi" w:eastAsiaTheme="minorEastAsia" w:hAnsiTheme="minorHAnsi" w:cstheme="minorBidi"/>
          <w:sz w:val="22"/>
          <w:szCs w:val="22"/>
        </w:rPr>
        <w:tab/>
      </w:r>
      <w:r w:rsidRPr="00962B3F">
        <w:t>Default sidelink RLC bearer configuration</w:t>
      </w:r>
      <w:r w:rsidRPr="00962B3F">
        <w:tab/>
      </w:r>
      <w:r w:rsidRPr="00962B3F">
        <w:fldChar w:fldCharType="begin" w:fldLock="1"/>
      </w:r>
      <w:r w:rsidRPr="00962B3F">
        <w:instrText xml:space="preserve"> PAGEREF _Toc100930589 \h </w:instrText>
      </w:r>
      <w:r w:rsidRPr="00962B3F">
        <w:fldChar w:fldCharType="separate"/>
      </w:r>
      <w:r w:rsidRPr="00962B3F">
        <w:t>1115</w:t>
      </w:r>
      <w:r w:rsidRPr="00962B3F">
        <w:fldChar w:fldCharType="end"/>
      </w:r>
    </w:p>
    <w:p w14:paraId="011EDB2D" w14:textId="7E94FE7D" w:rsidR="002E41F1" w:rsidRPr="00962B3F" w:rsidRDefault="002E41F1">
      <w:pPr>
        <w:pStyle w:val="TOC2"/>
        <w:rPr>
          <w:rFonts w:asciiTheme="minorHAnsi" w:eastAsiaTheme="minorEastAsia" w:hAnsiTheme="minorHAnsi" w:cstheme="minorBidi"/>
          <w:sz w:val="22"/>
          <w:szCs w:val="22"/>
        </w:rPr>
      </w:pPr>
      <w:r w:rsidRPr="00962B3F">
        <w:t>9.3</w:t>
      </w:r>
      <w:r w:rsidRPr="00962B3F">
        <w:rPr>
          <w:rFonts w:asciiTheme="minorHAnsi" w:eastAsiaTheme="minorEastAsia" w:hAnsiTheme="minorHAnsi" w:cstheme="minorBidi"/>
          <w:sz w:val="22"/>
          <w:szCs w:val="22"/>
        </w:rPr>
        <w:tab/>
      </w:r>
      <w:r w:rsidRPr="00962B3F">
        <w:t>Sidelink pre-configured parameters</w:t>
      </w:r>
      <w:r w:rsidRPr="00962B3F">
        <w:tab/>
      </w:r>
      <w:r w:rsidRPr="00962B3F">
        <w:fldChar w:fldCharType="begin" w:fldLock="1"/>
      </w:r>
      <w:r w:rsidRPr="00962B3F">
        <w:instrText xml:space="preserve"> PAGEREF _Toc100930590 \h </w:instrText>
      </w:r>
      <w:r w:rsidRPr="00962B3F">
        <w:fldChar w:fldCharType="separate"/>
      </w:r>
      <w:r w:rsidRPr="00962B3F">
        <w:t>1116</w:t>
      </w:r>
      <w:r w:rsidRPr="00962B3F">
        <w:fldChar w:fldCharType="end"/>
      </w:r>
    </w:p>
    <w:p w14:paraId="17CB039A" w14:textId="7AC354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NR-Sidelink-Preconf</w:t>
      </w:r>
      <w:r w:rsidRPr="00962B3F">
        <w:tab/>
      </w:r>
      <w:r w:rsidRPr="00962B3F">
        <w:fldChar w:fldCharType="begin" w:fldLock="1"/>
      </w:r>
      <w:r w:rsidRPr="00962B3F">
        <w:instrText xml:space="preserve"> PAGEREF _Toc100930591 \h </w:instrText>
      </w:r>
      <w:r w:rsidRPr="00962B3F">
        <w:fldChar w:fldCharType="separate"/>
      </w:r>
      <w:r w:rsidRPr="00962B3F">
        <w:t>1116</w:t>
      </w:r>
      <w:r w:rsidRPr="00962B3F">
        <w:fldChar w:fldCharType="end"/>
      </w:r>
    </w:p>
    <w:p w14:paraId="6255E289" w14:textId="20AEBBE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reconfigurationNR</w:t>
      </w:r>
      <w:r w:rsidRPr="00962B3F">
        <w:tab/>
      </w:r>
      <w:r w:rsidRPr="00962B3F">
        <w:fldChar w:fldCharType="begin" w:fldLock="1"/>
      </w:r>
      <w:r w:rsidRPr="00962B3F">
        <w:instrText xml:space="preserve"> PAGEREF _Toc100930592 \h </w:instrText>
      </w:r>
      <w:r w:rsidRPr="00962B3F">
        <w:fldChar w:fldCharType="separate"/>
      </w:r>
      <w:r w:rsidRPr="00962B3F">
        <w:t>1116</w:t>
      </w:r>
      <w:r w:rsidRPr="00962B3F">
        <w:fldChar w:fldCharType="end"/>
      </w:r>
    </w:p>
    <w:p w14:paraId="13E0864F" w14:textId="09B54C0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End of NR-Sidelink-Preconf</w:t>
      </w:r>
      <w:r w:rsidRPr="00962B3F">
        <w:tab/>
      </w:r>
      <w:r w:rsidRPr="00962B3F">
        <w:fldChar w:fldCharType="begin" w:fldLock="1"/>
      </w:r>
      <w:r w:rsidRPr="00962B3F">
        <w:instrText xml:space="preserve"> PAGEREF _Toc100930593 \h </w:instrText>
      </w:r>
      <w:r w:rsidRPr="00962B3F">
        <w:fldChar w:fldCharType="separate"/>
      </w:r>
      <w:r w:rsidRPr="00962B3F">
        <w:t>1118</w:t>
      </w:r>
      <w:r w:rsidRPr="00962B3F">
        <w:fldChar w:fldCharType="end"/>
      </w:r>
    </w:p>
    <w:p w14:paraId="278D36E7" w14:textId="2F4A736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AccessInfo-L2U2N</w:t>
      </w:r>
      <w:r w:rsidRPr="00962B3F">
        <w:tab/>
      </w:r>
      <w:r w:rsidRPr="00962B3F">
        <w:fldChar w:fldCharType="begin" w:fldLock="1"/>
      </w:r>
      <w:r w:rsidRPr="00962B3F">
        <w:instrText xml:space="preserve"> PAGEREF _Toc100930594 \h </w:instrText>
      </w:r>
      <w:r w:rsidRPr="00962B3F">
        <w:fldChar w:fldCharType="separate"/>
      </w:r>
      <w:r w:rsidRPr="00962B3F">
        <w:t>1119</w:t>
      </w:r>
      <w:r w:rsidRPr="00962B3F">
        <w:fldChar w:fldCharType="end"/>
      </w:r>
    </w:p>
    <w:p w14:paraId="6F800A37" w14:textId="394BB3DB" w:rsidR="002E41F1" w:rsidRPr="00962B3F" w:rsidRDefault="002E41F1">
      <w:pPr>
        <w:pStyle w:val="TOC1"/>
        <w:rPr>
          <w:rFonts w:asciiTheme="minorHAnsi" w:eastAsiaTheme="minorEastAsia" w:hAnsiTheme="minorHAnsi" w:cstheme="minorBidi"/>
          <w:szCs w:val="22"/>
        </w:rPr>
      </w:pPr>
      <w:r w:rsidRPr="00962B3F">
        <w:t>10</w:t>
      </w:r>
      <w:r w:rsidRPr="00962B3F">
        <w:rPr>
          <w:rFonts w:asciiTheme="minorHAnsi" w:eastAsiaTheme="minorEastAsia" w:hAnsiTheme="minorHAnsi" w:cstheme="minorBidi"/>
          <w:szCs w:val="22"/>
        </w:rPr>
        <w:tab/>
      </w:r>
      <w:r w:rsidRPr="00962B3F">
        <w:t>Generic error handling</w:t>
      </w:r>
      <w:r w:rsidRPr="00962B3F">
        <w:tab/>
      </w:r>
      <w:r w:rsidRPr="00962B3F">
        <w:fldChar w:fldCharType="begin" w:fldLock="1"/>
      </w:r>
      <w:r w:rsidRPr="00962B3F">
        <w:instrText xml:space="preserve"> PAGEREF _Toc100930595 \h </w:instrText>
      </w:r>
      <w:r w:rsidRPr="00962B3F">
        <w:fldChar w:fldCharType="separate"/>
      </w:r>
      <w:r w:rsidRPr="00962B3F">
        <w:t>1120</w:t>
      </w:r>
      <w:r w:rsidRPr="00962B3F">
        <w:fldChar w:fldCharType="end"/>
      </w:r>
    </w:p>
    <w:p w14:paraId="1E14D911" w14:textId="164DB23D" w:rsidR="002E41F1" w:rsidRPr="00962B3F" w:rsidRDefault="002E41F1">
      <w:pPr>
        <w:pStyle w:val="TOC2"/>
        <w:rPr>
          <w:rFonts w:asciiTheme="minorHAnsi" w:eastAsiaTheme="minorEastAsia" w:hAnsiTheme="minorHAnsi" w:cstheme="minorBidi"/>
          <w:sz w:val="22"/>
          <w:szCs w:val="22"/>
        </w:rPr>
      </w:pPr>
      <w:r w:rsidRPr="00962B3F">
        <w:t>10.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596 \h </w:instrText>
      </w:r>
      <w:r w:rsidRPr="00962B3F">
        <w:fldChar w:fldCharType="separate"/>
      </w:r>
      <w:r w:rsidRPr="00962B3F">
        <w:t>1120</w:t>
      </w:r>
      <w:r w:rsidRPr="00962B3F">
        <w:fldChar w:fldCharType="end"/>
      </w:r>
    </w:p>
    <w:p w14:paraId="20D82909" w14:textId="70FAB17B" w:rsidR="002E41F1" w:rsidRPr="00962B3F" w:rsidRDefault="002E41F1">
      <w:pPr>
        <w:pStyle w:val="TOC2"/>
        <w:rPr>
          <w:rFonts w:asciiTheme="minorHAnsi" w:eastAsiaTheme="minorEastAsia" w:hAnsiTheme="minorHAnsi" w:cstheme="minorBidi"/>
          <w:sz w:val="22"/>
          <w:szCs w:val="22"/>
        </w:rPr>
      </w:pPr>
      <w:r w:rsidRPr="00962B3F">
        <w:t>10.2</w:t>
      </w:r>
      <w:r w:rsidRPr="00962B3F">
        <w:rPr>
          <w:rFonts w:asciiTheme="minorHAnsi" w:eastAsiaTheme="minorEastAsia" w:hAnsiTheme="minorHAnsi" w:cstheme="minorBidi"/>
          <w:sz w:val="22"/>
          <w:szCs w:val="22"/>
        </w:rPr>
        <w:tab/>
      </w:r>
      <w:r w:rsidRPr="00962B3F">
        <w:t>ASN.1 violation or encoding error</w:t>
      </w:r>
      <w:r w:rsidRPr="00962B3F">
        <w:tab/>
      </w:r>
      <w:r w:rsidRPr="00962B3F">
        <w:fldChar w:fldCharType="begin" w:fldLock="1"/>
      </w:r>
      <w:r w:rsidRPr="00962B3F">
        <w:instrText xml:space="preserve"> PAGEREF _Toc100930597 \h </w:instrText>
      </w:r>
      <w:r w:rsidRPr="00962B3F">
        <w:fldChar w:fldCharType="separate"/>
      </w:r>
      <w:r w:rsidRPr="00962B3F">
        <w:t>1120</w:t>
      </w:r>
      <w:r w:rsidRPr="00962B3F">
        <w:fldChar w:fldCharType="end"/>
      </w:r>
    </w:p>
    <w:p w14:paraId="1FAAF92A" w14:textId="207BDB2E" w:rsidR="002E41F1" w:rsidRPr="00962B3F" w:rsidRDefault="002E41F1">
      <w:pPr>
        <w:pStyle w:val="TOC2"/>
        <w:rPr>
          <w:rFonts w:asciiTheme="minorHAnsi" w:eastAsiaTheme="minorEastAsia" w:hAnsiTheme="minorHAnsi" w:cstheme="minorBidi"/>
          <w:sz w:val="22"/>
          <w:szCs w:val="22"/>
        </w:rPr>
      </w:pPr>
      <w:r w:rsidRPr="00962B3F">
        <w:t>10.3</w:t>
      </w:r>
      <w:r w:rsidRPr="00962B3F">
        <w:rPr>
          <w:rFonts w:asciiTheme="minorHAnsi" w:eastAsiaTheme="minorEastAsia" w:hAnsiTheme="minorHAnsi" w:cstheme="minorBidi"/>
          <w:sz w:val="22"/>
          <w:szCs w:val="22"/>
        </w:rPr>
        <w:tab/>
      </w:r>
      <w:r w:rsidRPr="00962B3F">
        <w:t>Field set to a not comprehended value</w:t>
      </w:r>
      <w:r w:rsidRPr="00962B3F">
        <w:tab/>
      </w:r>
      <w:r w:rsidRPr="00962B3F">
        <w:fldChar w:fldCharType="begin" w:fldLock="1"/>
      </w:r>
      <w:r w:rsidRPr="00962B3F">
        <w:instrText xml:space="preserve"> PAGEREF _Toc100930598 \h </w:instrText>
      </w:r>
      <w:r w:rsidRPr="00962B3F">
        <w:fldChar w:fldCharType="separate"/>
      </w:r>
      <w:r w:rsidRPr="00962B3F">
        <w:t>1120</w:t>
      </w:r>
      <w:r w:rsidRPr="00962B3F">
        <w:fldChar w:fldCharType="end"/>
      </w:r>
    </w:p>
    <w:p w14:paraId="7D259140" w14:textId="074E02B2" w:rsidR="002E41F1" w:rsidRPr="00962B3F" w:rsidRDefault="002E41F1">
      <w:pPr>
        <w:pStyle w:val="TOC2"/>
        <w:rPr>
          <w:rFonts w:asciiTheme="minorHAnsi" w:eastAsiaTheme="minorEastAsia" w:hAnsiTheme="minorHAnsi" w:cstheme="minorBidi"/>
          <w:sz w:val="22"/>
          <w:szCs w:val="22"/>
        </w:rPr>
      </w:pPr>
      <w:r w:rsidRPr="00962B3F">
        <w:t>10.4</w:t>
      </w:r>
      <w:r w:rsidRPr="00962B3F">
        <w:rPr>
          <w:rFonts w:asciiTheme="minorHAnsi" w:eastAsiaTheme="minorEastAsia" w:hAnsiTheme="minorHAnsi" w:cstheme="minorBidi"/>
          <w:sz w:val="22"/>
          <w:szCs w:val="22"/>
        </w:rPr>
        <w:tab/>
      </w:r>
      <w:r w:rsidRPr="00962B3F">
        <w:t>Mandatory field missing</w:t>
      </w:r>
      <w:r w:rsidRPr="00962B3F">
        <w:tab/>
      </w:r>
      <w:r w:rsidRPr="00962B3F">
        <w:fldChar w:fldCharType="begin" w:fldLock="1"/>
      </w:r>
      <w:r w:rsidRPr="00962B3F">
        <w:instrText xml:space="preserve"> PAGEREF _Toc100930599 \h </w:instrText>
      </w:r>
      <w:r w:rsidRPr="00962B3F">
        <w:fldChar w:fldCharType="separate"/>
      </w:r>
      <w:r w:rsidRPr="00962B3F">
        <w:t>1120</w:t>
      </w:r>
      <w:r w:rsidRPr="00962B3F">
        <w:fldChar w:fldCharType="end"/>
      </w:r>
    </w:p>
    <w:p w14:paraId="25425204" w14:textId="7E3F07B7" w:rsidR="002E41F1" w:rsidRPr="00962B3F" w:rsidRDefault="002E41F1">
      <w:pPr>
        <w:pStyle w:val="TOC2"/>
        <w:rPr>
          <w:rFonts w:asciiTheme="minorHAnsi" w:eastAsiaTheme="minorEastAsia" w:hAnsiTheme="minorHAnsi" w:cstheme="minorBidi"/>
          <w:sz w:val="22"/>
          <w:szCs w:val="22"/>
        </w:rPr>
      </w:pPr>
      <w:r w:rsidRPr="00962B3F">
        <w:t>10.5</w:t>
      </w:r>
      <w:r w:rsidRPr="00962B3F">
        <w:rPr>
          <w:rFonts w:asciiTheme="minorHAnsi" w:eastAsiaTheme="minorEastAsia" w:hAnsiTheme="minorHAnsi" w:cstheme="minorBidi"/>
          <w:sz w:val="22"/>
          <w:szCs w:val="22"/>
        </w:rPr>
        <w:tab/>
      </w:r>
      <w:r w:rsidRPr="00962B3F">
        <w:t>Not comprehended field</w:t>
      </w:r>
      <w:r w:rsidRPr="00962B3F">
        <w:tab/>
      </w:r>
      <w:r w:rsidRPr="00962B3F">
        <w:fldChar w:fldCharType="begin" w:fldLock="1"/>
      </w:r>
      <w:r w:rsidRPr="00962B3F">
        <w:instrText xml:space="preserve"> PAGEREF _Toc100930600 \h </w:instrText>
      </w:r>
      <w:r w:rsidRPr="00962B3F">
        <w:fldChar w:fldCharType="separate"/>
      </w:r>
      <w:r w:rsidRPr="00962B3F">
        <w:t>1122</w:t>
      </w:r>
      <w:r w:rsidRPr="00962B3F">
        <w:fldChar w:fldCharType="end"/>
      </w:r>
    </w:p>
    <w:p w14:paraId="7C513067" w14:textId="305DD133" w:rsidR="002E41F1" w:rsidRPr="00962B3F" w:rsidRDefault="002E41F1">
      <w:pPr>
        <w:pStyle w:val="TOC1"/>
        <w:rPr>
          <w:rFonts w:asciiTheme="minorHAnsi" w:eastAsiaTheme="minorEastAsia" w:hAnsiTheme="minorHAnsi" w:cstheme="minorBidi"/>
          <w:szCs w:val="22"/>
        </w:rPr>
      </w:pPr>
      <w:r w:rsidRPr="00962B3F">
        <w:t>11</w:t>
      </w:r>
      <w:r w:rsidRPr="00962B3F">
        <w:rPr>
          <w:rFonts w:asciiTheme="minorHAnsi" w:eastAsiaTheme="minorEastAsia" w:hAnsiTheme="minorHAnsi" w:cstheme="minorBidi"/>
          <w:szCs w:val="22"/>
        </w:rPr>
        <w:tab/>
      </w:r>
      <w:r w:rsidRPr="00962B3F">
        <w:t>Radio information related interactions between network nodes</w:t>
      </w:r>
      <w:r w:rsidRPr="00962B3F">
        <w:tab/>
      </w:r>
      <w:r w:rsidRPr="00962B3F">
        <w:fldChar w:fldCharType="begin" w:fldLock="1"/>
      </w:r>
      <w:r w:rsidRPr="00962B3F">
        <w:instrText xml:space="preserve"> PAGEREF _Toc100930601 \h </w:instrText>
      </w:r>
      <w:r w:rsidRPr="00962B3F">
        <w:fldChar w:fldCharType="separate"/>
      </w:r>
      <w:r w:rsidRPr="00962B3F">
        <w:t>1123</w:t>
      </w:r>
      <w:r w:rsidRPr="00962B3F">
        <w:fldChar w:fldCharType="end"/>
      </w:r>
    </w:p>
    <w:p w14:paraId="51BACE29" w14:textId="3F1017CE" w:rsidR="002E41F1" w:rsidRPr="00962B3F" w:rsidRDefault="002E41F1">
      <w:pPr>
        <w:pStyle w:val="TOC2"/>
        <w:rPr>
          <w:rFonts w:asciiTheme="minorHAnsi" w:eastAsiaTheme="minorEastAsia" w:hAnsiTheme="minorHAnsi" w:cstheme="minorBidi"/>
          <w:sz w:val="22"/>
          <w:szCs w:val="22"/>
        </w:rPr>
      </w:pPr>
      <w:r w:rsidRPr="00962B3F">
        <w:t>1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602 \h </w:instrText>
      </w:r>
      <w:r w:rsidRPr="00962B3F">
        <w:fldChar w:fldCharType="separate"/>
      </w:r>
      <w:r w:rsidRPr="00962B3F">
        <w:t>1123</w:t>
      </w:r>
      <w:r w:rsidRPr="00962B3F">
        <w:fldChar w:fldCharType="end"/>
      </w:r>
    </w:p>
    <w:p w14:paraId="0683E6B8" w14:textId="5E9D7E7E" w:rsidR="002E41F1" w:rsidRPr="00962B3F" w:rsidRDefault="002E41F1">
      <w:pPr>
        <w:pStyle w:val="TOC2"/>
        <w:rPr>
          <w:rFonts w:asciiTheme="minorHAnsi" w:eastAsiaTheme="minorEastAsia" w:hAnsiTheme="minorHAnsi" w:cstheme="minorBidi"/>
          <w:sz w:val="22"/>
          <w:szCs w:val="22"/>
        </w:rPr>
      </w:pPr>
      <w:r w:rsidRPr="00962B3F">
        <w:t>11.2</w:t>
      </w:r>
      <w:r w:rsidRPr="00962B3F">
        <w:rPr>
          <w:rFonts w:asciiTheme="minorHAnsi" w:eastAsiaTheme="minorEastAsia" w:hAnsiTheme="minorHAnsi" w:cstheme="minorBidi"/>
          <w:sz w:val="22"/>
          <w:szCs w:val="22"/>
        </w:rPr>
        <w:tab/>
      </w:r>
      <w:r w:rsidRPr="00962B3F">
        <w:t>Inter-node RRC messages</w:t>
      </w:r>
      <w:r w:rsidRPr="00962B3F">
        <w:tab/>
      </w:r>
      <w:r w:rsidRPr="00962B3F">
        <w:fldChar w:fldCharType="begin" w:fldLock="1"/>
      </w:r>
      <w:r w:rsidRPr="00962B3F">
        <w:instrText xml:space="preserve"> PAGEREF _Toc100930603 \h </w:instrText>
      </w:r>
      <w:r w:rsidRPr="00962B3F">
        <w:fldChar w:fldCharType="separate"/>
      </w:r>
      <w:r w:rsidRPr="00962B3F">
        <w:t>1123</w:t>
      </w:r>
      <w:r w:rsidRPr="00962B3F">
        <w:fldChar w:fldCharType="end"/>
      </w:r>
    </w:p>
    <w:p w14:paraId="0D36E2EF" w14:textId="053B3202" w:rsidR="002E41F1" w:rsidRPr="00962B3F" w:rsidRDefault="002E41F1">
      <w:pPr>
        <w:pStyle w:val="TOC3"/>
        <w:rPr>
          <w:rFonts w:asciiTheme="minorHAnsi" w:eastAsiaTheme="minorEastAsia" w:hAnsiTheme="minorHAnsi" w:cstheme="minorBidi"/>
          <w:sz w:val="22"/>
          <w:szCs w:val="22"/>
        </w:rPr>
      </w:pPr>
      <w:r w:rsidRPr="00962B3F">
        <w:t>11.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604 \h </w:instrText>
      </w:r>
      <w:r w:rsidRPr="00962B3F">
        <w:fldChar w:fldCharType="separate"/>
      </w:r>
      <w:r w:rsidRPr="00962B3F">
        <w:t>1123</w:t>
      </w:r>
      <w:r w:rsidRPr="00962B3F">
        <w:fldChar w:fldCharType="end"/>
      </w:r>
    </w:p>
    <w:p w14:paraId="0DACA63F" w14:textId="0430CDF2" w:rsidR="002E41F1" w:rsidRPr="00962B3F" w:rsidRDefault="002E41F1">
      <w:pPr>
        <w:pStyle w:val="TOC3"/>
        <w:rPr>
          <w:rFonts w:asciiTheme="minorHAnsi" w:eastAsiaTheme="minorEastAsia" w:hAnsiTheme="minorHAnsi" w:cstheme="minorBidi"/>
          <w:sz w:val="22"/>
          <w:szCs w:val="22"/>
        </w:rPr>
      </w:pPr>
      <w:r w:rsidRPr="00962B3F">
        <w:t>11.2.2</w:t>
      </w:r>
      <w:r w:rsidRPr="00962B3F">
        <w:rPr>
          <w:rFonts w:asciiTheme="minorHAnsi" w:eastAsiaTheme="minorEastAsia" w:hAnsiTheme="minorHAnsi" w:cstheme="minorBidi"/>
          <w:sz w:val="22"/>
          <w:szCs w:val="22"/>
        </w:rPr>
        <w:tab/>
      </w:r>
      <w:r w:rsidRPr="00962B3F">
        <w:t>Message definitions</w:t>
      </w:r>
      <w:r w:rsidRPr="00962B3F">
        <w:tab/>
      </w:r>
      <w:r w:rsidRPr="00962B3F">
        <w:fldChar w:fldCharType="begin" w:fldLock="1"/>
      </w:r>
      <w:r w:rsidRPr="00962B3F">
        <w:instrText xml:space="preserve"> PAGEREF _Toc100930605 \h </w:instrText>
      </w:r>
      <w:r w:rsidRPr="00962B3F">
        <w:fldChar w:fldCharType="separate"/>
      </w:r>
      <w:r w:rsidRPr="00962B3F">
        <w:t>1125</w:t>
      </w:r>
      <w:r w:rsidRPr="00962B3F">
        <w:fldChar w:fldCharType="end"/>
      </w:r>
    </w:p>
    <w:p w14:paraId="337273F0" w14:textId="6FB2E77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G-CandidateList</w:t>
      </w:r>
      <w:r w:rsidRPr="00962B3F">
        <w:tab/>
      </w:r>
      <w:r w:rsidRPr="00962B3F">
        <w:fldChar w:fldCharType="begin" w:fldLock="1"/>
      </w:r>
      <w:r w:rsidRPr="00962B3F">
        <w:instrText xml:space="preserve"> PAGEREF _Toc100930606 \h </w:instrText>
      </w:r>
      <w:r w:rsidRPr="00962B3F">
        <w:fldChar w:fldCharType="separate"/>
      </w:r>
      <w:r w:rsidRPr="00962B3F">
        <w:t>1125</w:t>
      </w:r>
      <w:r w:rsidRPr="00962B3F">
        <w:fldChar w:fldCharType="end"/>
      </w:r>
    </w:p>
    <w:p w14:paraId="48D688BE" w14:textId="1263C2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HandoverCommand</w:t>
      </w:r>
      <w:r w:rsidRPr="00962B3F">
        <w:tab/>
      </w:r>
      <w:r w:rsidRPr="00962B3F">
        <w:fldChar w:fldCharType="begin" w:fldLock="1"/>
      </w:r>
      <w:r w:rsidRPr="00962B3F">
        <w:instrText xml:space="preserve"> PAGEREF _Toc100930607 \h </w:instrText>
      </w:r>
      <w:r w:rsidRPr="00962B3F">
        <w:fldChar w:fldCharType="separate"/>
      </w:r>
      <w:r w:rsidRPr="00962B3F">
        <w:t>1126</w:t>
      </w:r>
      <w:r w:rsidRPr="00962B3F">
        <w:fldChar w:fldCharType="end"/>
      </w:r>
    </w:p>
    <w:p w14:paraId="6948B098" w14:textId="6A2FE14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HandoverPreparationInformation</w:t>
      </w:r>
      <w:r w:rsidRPr="00962B3F">
        <w:tab/>
      </w:r>
      <w:r w:rsidRPr="00962B3F">
        <w:fldChar w:fldCharType="begin" w:fldLock="1"/>
      </w:r>
      <w:r w:rsidRPr="00962B3F">
        <w:instrText xml:space="preserve"> PAGEREF _Toc100930608 \h </w:instrText>
      </w:r>
      <w:r w:rsidRPr="00962B3F">
        <w:fldChar w:fldCharType="separate"/>
      </w:r>
      <w:r w:rsidRPr="00962B3F">
        <w:t>1127</w:t>
      </w:r>
      <w:r w:rsidRPr="00962B3F">
        <w:fldChar w:fldCharType="end"/>
      </w:r>
    </w:p>
    <w:p w14:paraId="24ABB3AD" w14:textId="6CE5E7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G-Config</w:t>
      </w:r>
      <w:r w:rsidRPr="00962B3F">
        <w:tab/>
      </w:r>
      <w:r w:rsidRPr="00962B3F">
        <w:fldChar w:fldCharType="begin" w:fldLock="1"/>
      </w:r>
      <w:r w:rsidRPr="00962B3F">
        <w:instrText xml:space="preserve"> PAGEREF _Toc100930609 \h </w:instrText>
      </w:r>
      <w:r w:rsidRPr="00962B3F">
        <w:fldChar w:fldCharType="separate"/>
      </w:r>
      <w:r w:rsidRPr="00962B3F">
        <w:t>1131</w:t>
      </w:r>
      <w:r w:rsidRPr="00962B3F">
        <w:fldChar w:fldCharType="end"/>
      </w:r>
    </w:p>
    <w:p w14:paraId="6A18C25F" w14:textId="372B9E9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G-ConfigInfo</w:t>
      </w:r>
      <w:r w:rsidRPr="00962B3F">
        <w:tab/>
      </w:r>
      <w:r w:rsidRPr="00962B3F">
        <w:fldChar w:fldCharType="begin" w:fldLock="1"/>
      </w:r>
      <w:r w:rsidRPr="00962B3F">
        <w:instrText xml:space="preserve"> PAGEREF _Toc100930610 \h </w:instrText>
      </w:r>
      <w:r w:rsidRPr="00962B3F">
        <w:fldChar w:fldCharType="separate"/>
      </w:r>
      <w:r w:rsidRPr="00962B3F">
        <w:t>1139</w:t>
      </w:r>
      <w:r w:rsidRPr="00962B3F">
        <w:fldChar w:fldCharType="end"/>
      </w:r>
    </w:p>
    <w:p w14:paraId="52E59E23" w14:textId="700B85D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urementTimingConfiguration</w:t>
      </w:r>
      <w:r w:rsidRPr="00962B3F">
        <w:tab/>
      </w:r>
      <w:r w:rsidRPr="00962B3F">
        <w:fldChar w:fldCharType="begin" w:fldLock="1"/>
      </w:r>
      <w:r w:rsidRPr="00962B3F">
        <w:instrText xml:space="preserve"> PAGEREF _Toc100930611 \h </w:instrText>
      </w:r>
      <w:r w:rsidRPr="00962B3F">
        <w:fldChar w:fldCharType="separate"/>
      </w:r>
      <w:r w:rsidRPr="00962B3F">
        <w:t>1151</w:t>
      </w:r>
      <w:r w:rsidRPr="00962B3F">
        <w:fldChar w:fldCharType="end"/>
      </w:r>
    </w:p>
    <w:p w14:paraId="4DF08692" w14:textId="10A912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RadioPagingInformation</w:t>
      </w:r>
      <w:r w:rsidRPr="00962B3F">
        <w:tab/>
      </w:r>
      <w:r w:rsidRPr="00962B3F">
        <w:fldChar w:fldCharType="begin" w:fldLock="1"/>
      </w:r>
      <w:r w:rsidRPr="00962B3F">
        <w:instrText xml:space="preserve"> PAGEREF _Toc100930612 \h </w:instrText>
      </w:r>
      <w:r w:rsidRPr="00962B3F">
        <w:fldChar w:fldCharType="separate"/>
      </w:r>
      <w:r w:rsidRPr="00962B3F">
        <w:t>1152</w:t>
      </w:r>
      <w:r w:rsidRPr="00962B3F">
        <w:fldChar w:fldCharType="end"/>
      </w:r>
    </w:p>
    <w:p w14:paraId="1F67716C" w14:textId="2A33804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RadioAccessCapabilityInformation</w:t>
      </w:r>
      <w:r w:rsidRPr="00962B3F">
        <w:tab/>
      </w:r>
      <w:r w:rsidRPr="00962B3F">
        <w:fldChar w:fldCharType="begin" w:fldLock="1"/>
      </w:r>
      <w:r w:rsidRPr="00962B3F">
        <w:instrText xml:space="preserve"> PAGEREF _Toc100930613 \h </w:instrText>
      </w:r>
      <w:r w:rsidRPr="00962B3F">
        <w:fldChar w:fldCharType="separate"/>
      </w:r>
      <w:r w:rsidRPr="00962B3F">
        <w:t>1154</w:t>
      </w:r>
      <w:r w:rsidRPr="00962B3F">
        <w:fldChar w:fldCharType="end"/>
      </w:r>
    </w:p>
    <w:p w14:paraId="5E7702AA" w14:textId="55406595" w:rsidR="002E41F1" w:rsidRPr="00962B3F" w:rsidRDefault="002E41F1">
      <w:pPr>
        <w:pStyle w:val="TOC3"/>
        <w:rPr>
          <w:rFonts w:asciiTheme="minorHAnsi" w:eastAsiaTheme="minorEastAsia" w:hAnsiTheme="minorHAnsi" w:cstheme="minorBidi"/>
          <w:sz w:val="22"/>
          <w:szCs w:val="22"/>
        </w:rPr>
      </w:pPr>
      <w:r w:rsidRPr="00962B3F">
        <w:t>11.2.3</w:t>
      </w:r>
      <w:r w:rsidRPr="00962B3F">
        <w:rPr>
          <w:rFonts w:asciiTheme="minorHAnsi" w:hAnsiTheme="minorHAnsi" w:cstheme="minorBidi"/>
          <w:sz w:val="22"/>
          <w:szCs w:val="22"/>
        </w:rPr>
        <w:tab/>
      </w:r>
      <w:r w:rsidRPr="00962B3F">
        <w:rPr>
          <w:rFonts w:eastAsia="Yu Mincho"/>
        </w:rPr>
        <w:t>Mandatory information in inter-node RRC messages</w:t>
      </w:r>
      <w:r w:rsidRPr="00962B3F">
        <w:tab/>
      </w:r>
      <w:r w:rsidRPr="00962B3F">
        <w:fldChar w:fldCharType="begin" w:fldLock="1"/>
      </w:r>
      <w:r w:rsidRPr="00962B3F">
        <w:instrText xml:space="preserve"> PAGEREF _Toc100930614 \h </w:instrText>
      </w:r>
      <w:r w:rsidRPr="00962B3F">
        <w:fldChar w:fldCharType="separate"/>
      </w:r>
      <w:r w:rsidRPr="00962B3F">
        <w:t>1155</w:t>
      </w:r>
      <w:r w:rsidRPr="00962B3F">
        <w:fldChar w:fldCharType="end"/>
      </w:r>
    </w:p>
    <w:p w14:paraId="16AE2A13" w14:textId="20986FBA" w:rsidR="002E41F1" w:rsidRPr="00962B3F" w:rsidRDefault="002E41F1">
      <w:pPr>
        <w:pStyle w:val="TOC2"/>
        <w:rPr>
          <w:rFonts w:asciiTheme="minorHAnsi" w:eastAsiaTheme="minorEastAsia" w:hAnsiTheme="minorHAnsi" w:cstheme="minorBidi"/>
          <w:sz w:val="22"/>
          <w:szCs w:val="22"/>
        </w:rPr>
      </w:pPr>
      <w:r w:rsidRPr="00962B3F">
        <w:t>11.3</w:t>
      </w:r>
      <w:r w:rsidRPr="00962B3F">
        <w:rPr>
          <w:rFonts w:asciiTheme="minorHAnsi" w:eastAsiaTheme="minorEastAsia" w:hAnsiTheme="minorHAnsi" w:cstheme="minorBidi"/>
          <w:sz w:val="22"/>
          <w:szCs w:val="22"/>
        </w:rPr>
        <w:tab/>
      </w:r>
      <w:r w:rsidRPr="00962B3F">
        <w:t>Inter-node RRC information element definitions</w:t>
      </w:r>
      <w:r w:rsidRPr="00962B3F">
        <w:tab/>
      </w:r>
      <w:r w:rsidRPr="00962B3F">
        <w:fldChar w:fldCharType="begin" w:fldLock="1"/>
      </w:r>
      <w:r w:rsidRPr="00962B3F">
        <w:instrText xml:space="preserve"> PAGEREF _Toc100930615 \h </w:instrText>
      </w:r>
      <w:r w:rsidRPr="00962B3F">
        <w:fldChar w:fldCharType="separate"/>
      </w:r>
      <w:r w:rsidRPr="00962B3F">
        <w:t>1156</w:t>
      </w:r>
      <w:r w:rsidRPr="00962B3F">
        <w:fldChar w:fldCharType="end"/>
      </w:r>
    </w:p>
    <w:p w14:paraId="3290C71C" w14:textId="377DC5E3" w:rsidR="002E41F1" w:rsidRPr="00962B3F" w:rsidRDefault="002E41F1">
      <w:pPr>
        <w:pStyle w:val="TOC2"/>
        <w:rPr>
          <w:rFonts w:asciiTheme="minorHAnsi" w:eastAsiaTheme="minorEastAsia" w:hAnsiTheme="minorHAnsi" w:cstheme="minorBidi"/>
          <w:sz w:val="22"/>
          <w:szCs w:val="22"/>
        </w:rPr>
      </w:pPr>
      <w:r w:rsidRPr="00962B3F">
        <w:t>11.4</w:t>
      </w:r>
      <w:r w:rsidRPr="00962B3F">
        <w:rPr>
          <w:rFonts w:asciiTheme="minorHAnsi" w:eastAsiaTheme="minorEastAsia" w:hAnsiTheme="minorHAnsi" w:cstheme="minorBidi"/>
          <w:sz w:val="22"/>
          <w:szCs w:val="22"/>
        </w:rPr>
        <w:tab/>
      </w:r>
      <w:r w:rsidRPr="00962B3F">
        <w:t>Inter-node RRC multiplicity and type constraint values</w:t>
      </w:r>
      <w:r w:rsidRPr="00962B3F">
        <w:tab/>
      </w:r>
      <w:r w:rsidRPr="00962B3F">
        <w:fldChar w:fldCharType="begin" w:fldLock="1"/>
      </w:r>
      <w:r w:rsidRPr="00962B3F">
        <w:instrText xml:space="preserve"> PAGEREF _Toc100930616 \h </w:instrText>
      </w:r>
      <w:r w:rsidRPr="00962B3F">
        <w:fldChar w:fldCharType="separate"/>
      </w:r>
      <w:r w:rsidRPr="00962B3F">
        <w:t>1156</w:t>
      </w:r>
      <w:r w:rsidRPr="00962B3F">
        <w:fldChar w:fldCharType="end"/>
      </w:r>
    </w:p>
    <w:p w14:paraId="77335D74" w14:textId="09B599E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Multiplicity and type constraints definitions</w:t>
      </w:r>
      <w:r w:rsidRPr="00962B3F">
        <w:tab/>
      </w:r>
      <w:r w:rsidRPr="00962B3F">
        <w:fldChar w:fldCharType="begin" w:fldLock="1"/>
      </w:r>
      <w:r w:rsidRPr="00962B3F">
        <w:instrText xml:space="preserve"> PAGEREF _Toc100930617 \h </w:instrText>
      </w:r>
      <w:r w:rsidRPr="00962B3F">
        <w:fldChar w:fldCharType="separate"/>
      </w:r>
      <w:r w:rsidRPr="00962B3F">
        <w:t>1156</w:t>
      </w:r>
      <w:r w:rsidRPr="00962B3F">
        <w:fldChar w:fldCharType="end"/>
      </w:r>
    </w:p>
    <w:p w14:paraId="089514A5" w14:textId="0B5FA2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nd of NR-InterNodeDefinitions</w:t>
      </w:r>
      <w:r w:rsidRPr="00962B3F">
        <w:tab/>
      </w:r>
      <w:r w:rsidRPr="00962B3F">
        <w:fldChar w:fldCharType="begin" w:fldLock="1"/>
      </w:r>
      <w:r w:rsidRPr="00962B3F">
        <w:instrText xml:space="preserve"> PAGEREF _Toc100930618 \h </w:instrText>
      </w:r>
      <w:r w:rsidRPr="00962B3F">
        <w:fldChar w:fldCharType="separate"/>
      </w:r>
      <w:r w:rsidRPr="00962B3F">
        <w:t>1156</w:t>
      </w:r>
      <w:r w:rsidRPr="00962B3F">
        <w:fldChar w:fldCharType="end"/>
      </w:r>
    </w:p>
    <w:p w14:paraId="5A45A7D3" w14:textId="26E0B636" w:rsidR="002E41F1" w:rsidRPr="00962B3F" w:rsidRDefault="002E41F1">
      <w:pPr>
        <w:pStyle w:val="TOC1"/>
        <w:rPr>
          <w:rFonts w:asciiTheme="minorHAnsi" w:eastAsiaTheme="minorEastAsia" w:hAnsiTheme="minorHAnsi" w:cstheme="minorBidi"/>
          <w:szCs w:val="22"/>
        </w:rPr>
      </w:pPr>
      <w:r w:rsidRPr="00962B3F">
        <w:t>12</w:t>
      </w:r>
      <w:r w:rsidRPr="00962B3F">
        <w:rPr>
          <w:rFonts w:asciiTheme="minorHAnsi" w:eastAsiaTheme="minorEastAsia" w:hAnsiTheme="minorHAnsi" w:cstheme="minorBidi"/>
          <w:szCs w:val="22"/>
        </w:rPr>
        <w:tab/>
      </w:r>
      <w:r w:rsidRPr="00962B3F">
        <w:t>Processing delay requirements for RRC procedures</w:t>
      </w:r>
      <w:r w:rsidRPr="00962B3F">
        <w:tab/>
      </w:r>
      <w:r w:rsidRPr="00962B3F">
        <w:fldChar w:fldCharType="begin" w:fldLock="1"/>
      </w:r>
      <w:r w:rsidRPr="00962B3F">
        <w:instrText xml:space="preserve"> PAGEREF _Toc100930619 \h </w:instrText>
      </w:r>
      <w:r w:rsidRPr="00962B3F">
        <w:fldChar w:fldCharType="separate"/>
      </w:r>
      <w:r w:rsidRPr="00962B3F">
        <w:t>1158</w:t>
      </w:r>
      <w:r w:rsidRPr="00962B3F">
        <w:fldChar w:fldCharType="end"/>
      </w:r>
    </w:p>
    <w:p w14:paraId="3D443819" w14:textId="78D62D1B" w:rsidR="002E41F1" w:rsidRPr="00962B3F" w:rsidRDefault="002E41F1" w:rsidP="002E41F1">
      <w:pPr>
        <w:pStyle w:val="TOC8"/>
        <w:rPr>
          <w:rFonts w:asciiTheme="minorHAnsi" w:eastAsiaTheme="minorEastAsia" w:hAnsiTheme="minorHAnsi" w:cstheme="minorBidi"/>
          <w:b w:val="0"/>
          <w:szCs w:val="22"/>
        </w:rPr>
      </w:pPr>
      <w:r w:rsidRPr="00962B3F">
        <w:t>Annex A (informative):</w:t>
      </w:r>
      <w:r w:rsidRPr="00962B3F">
        <w:rPr>
          <w:rFonts w:asciiTheme="minorHAnsi" w:eastAsiaTheme="minorEastAsia" w:hAnsiTheme="minorHAnsi" w:cstheme="minorBidi"/>
          <w:b w:val="0"/>
          <w:szCs w:val="22"/>
        </w:rPr>
        <w:tab/>
      </w:r>
      <w:r w:rsidRPr="00962B3F">
        <w:t>Guidelines, mainly on use of ASN.1</w:t>
      </w:r>
      <w:r w:rsidRPr="00962B3F">
        <w:tab/>
      </w:r>
      <w:r w:rsidRPr="00962B3F">
        <w:fldChar w:fldCharType="begin" w:fldLock="1"/>
      </w:r>
      <w:r w:rsidRPr="00962B3F">
        <w:instrText xml:space="preserve"> PAGEREF _Toc100930620 \h </w:instrText>
      </w:r>
      <w:r w:rsidRPr="00962B3F">
        <w:fldChar w:fldCharType="separate"/>
      </w:r>
      <w:r w:rsidRPr="00962B3F">
        <w:t>1162</w:t>
      </w:r>
      <w:r w:rsidRPr="00962B3F">
        <w:fldChar w:fldCharType="end"/>
      </w:r>
    </w:p>
    <w:p w14:paraId="7D28E6E1" w14:textId="42FC7C4F" w:rsidR="002E41F1" w:rsidRPr="00962B3F" w:rsidRDefault="002E41F1">
      <w:pPr>
        <w:pStyle w:val="TOC1"/>
        <w:rPr>
          <w:rFonts w:asciiTheme="minorHAnsi" w:eastAsiaTheme="minorEastAsia" w:hAnsiTheme="minorHAnsi" w:cstheme="minorBidi"/>
          <w:szCs w:val="22"/>
        </w:rPr>
      </w:pPr>
      <w:r w:rsidRPr="00962B3F">
        <w:t>A.1</w:t>
      </w:r>
      <w:r w:rsidRPr="00962B3F">
        <w:rPr>
          <w:rFonts w:asciiTheme="minorHAnsi" w:eastAsiaTheme="minorEastAsia" w:hAnsiTheme="minorHAnsi" w:cstheme="minorBidi"/>
          <w:szCs w:val="22"/>
        </w:rPr>
        <w:tab/>
      </w:r>
      <w:r w:rsidRPr="00962B3F">
        <w:t>Introduction</w:t>
      </w:r>
      <w:r w:rsidRPr="00962B3F">
        <w:tab/>
      </w:r>
      <w:r w:rsidRPr="00962B3F">
        <w:fldChar w:fldCharType="begin" w:fldLock="1"/>
      </w:r>
      <w:r w:rsidRPr="00962B3F">
        <w:instrText xml:space="preserve"> PAGEREF _Toc100930621 \h </w:instrText>
      </w:r>
      <w:r w:rsidRPr="00962B3F">
        <w:fldChar w:fldCharType="separate"/>
      </w:r>
      <w:r w:rsidRPr="00962B3F">
        <w:t>1162</w:t>
      </w:r>
      <w:r w:rsidRPr="00962B3F">
        <w:fldChar w:fldCharType="end"/>
      </w:r>
    </w:p>
    <w:p w14:paraId="252E30BD" w14:textId="1E76492A" w:rsidR="002E41F1" w:rsidRPr="00962B3F" w:rsidRDefault="002E41F1">
      <w:pPr>
        <w:pStyle w:val="TOC1"/>
        <w:rPr>
          <w:rFonts w:asciiTheme="minorHAnsi" w:eastAsiaTheme="minorEastAsia" w:hAnsiTheme="minorHAnsi" w:cstheme="minorBidi"/>
          <w:szCs w:val="22"/>
        </w:rPr>
      </w:pPr>
      <w:r w:rsidRPr="00962B3F">
        <w:t>A.2</w:t>
      </w:r>
      <w:r w:rsidRPr="00962B3F">
        <w:rPr>
          <w:rFonts w:asciiTheme="minorHAnsi" w:eastAsiaTheme="minorEastAsia" w:hAnsiTheme="minorHAnsi" w:cstheme="minorBidi"/>
          <w:szCs w:val="22"/>
        </w:rPr>
        <w:tab/>
      </w:r>
      <w:r w:rsidRPr="00962B3F">
        <w:t>Procedural specification</w:t>
      </w:r>
      <w:r w:rsidRPr="00962B3F">
        <w:tab/>
      </w:r>
      <w:r w:rsidRPr="00962B3F">
        <w:fldChar w:fldCharType="begin" w:fldLock="1"/>
      </w:r>
      <w:r w:rsidRPr="00962B3F">
        <w:instrText xml:space="preserve"> PAGEREF _Toc100930622 \h </w:instrText>
      </w:r>
      <w:r w:rsidRPr="00962B3F">
        <w:fldChar w:fldCharType="separate"/>
      </w:r>
      <w:r w:rsidRPr="00962B3F">
        <w:t>1163</w:t>
      </w:r>
      <w:r w:rsidRPr="00962B3F">
        <w:fldChar w:fldCharType="end"/>
      </w:r>
    </w:p>
    <w:p w14:paraId="781084D2" w14:textId="16395135" w:rsidR="002E41F1" w:rsidRPr="00962B3F" w:rsidRDefault="002E41F1">
      <w:pPr>
        <w:pStyle w:val="TOC2"/>
        <w:rPr>
          <w:rFonts w:asciiTheme="minorHAnsi" w:eastAsiaTheme="minorEastAsia" w:hAnsiTheme="minorHAnsi" w:cstheme="minorBidi"/>
          <w:sz w:val="22"/>
          <w:szCs w:val="22"/>
        </w:rPr>
      </w:pPr>
      <w:r w:rsidRPr="00962B3F">
        <w:t>A.2.1</w:t>
      </w:r>
      <w:r w:rsidRPr="00962B3F">
        <w:rPr>
          <w:rFonts w:asciiTheme="minorHAnsi" w:eastAsiaTheme="minorEastAsia" w:hAnsiTheme="minorHAnsi" w:cstheme="minorBidi"/>
          <w:sz w:val="22"/>
          <w:szCs w:val="22"/>
        </w:rPr>
        <w:tab/>
      </w:r>
      <w:r w:rsidRPr="00962B3F">
        <w:t>General principles</w:t>
      </w:r>
      <w:r w:rsidRPr="00962B3F">
        <w:tab/>
      </w:r>
      <w:r w:rsidRPr="00962B3F">
        <w:fldChar w:fldCharType="begin" w:fldLock="1"/>
      </w:r>
      <w:r w:rsidRPr="00962B3F">
        <w:instrText xml:space="preserve"> PAGEREF _Toc100930623 \h </w:instrText>
      </w:r>
      <w:r w:rsidRPr="00962B3F">
        <w:fldChar w:fldCharType="separate"/>
      </w:r>
      <w:r w:rsidRPr="00962B3F">
        <w:t>1163</w:t>
      </w:r>
      <w:r w:rsidRPr="00962B3F">
        <w:fldChar w:fldCharType="end"/>
      </w:r>
    </w:p>
    <w:p w14:paraId="2CC4550A" w14:textId="1DA015AB" w:rsidR="002E41F1" w:rsidRPr="00962B3F" w:rsidRDefault="002E41F1">
      <w:pPr>
        <w:pStyle w:val="TOC2"/>
        <w:rPr>
          <w:rFonts w:asciiTheme="minorHAnsi" w:eastAsiaTheme="minorEastAsia" w:hAnsiTheme="minorHAnsi" w:cstheme="minorBidi"/>
          <w:sz w:val="22"/>
          <w:szCs w:val="22"/>
        </w:rPr>
      </w:pPr>
      <w:r w:rsidRPr="00962B3F">
        <w:t>A.2.2</w:t>
      </w:r>
      <w:r w:rsidRPr="00962B3F">
        <w:rPr>
          <w:rFonts w:asciiTheme="minorHAnsi" w:eastAsiaTheme="minorEastAsia" w:hAnsiTheme="minorHAnsi" w:cstheme="minorBidi"/>
          <w:sz w:val="22"/>
          <w:szCs w:val="22"/>
        </w:rPr>
        <w:tab/>
      </w:r>
      <w:r w:rsidRPr="00962B3F">
        <w:t>More detailed aspects</w:t>
      </w:r>
      <w:r w:rsidRPr="00962B3F">
        <w:tab/>
      </w:r>
      <w:r w:rsidRPr="00962B3F">
        <w:fldChar w:fldCharType="begin" w:fldLock="1"/>
      </w:r>
      <w:r w:rsidRPr="00962B3F">
        <w:instrText xml:space="preserve"> PAGEREF _Toc100930624 \h </w:instrText>
      </w:r>
      <w:r w:rsidRPr="00962B3F">
        <w:fldChar w:fldCharType="separate"/>
      </w:r>
      <w:r w:rsidRPr="00962B3F">
        <w:t>1163</w:t>
      </w:r>
      <w:r w:rsidRPr="00962B3F">
        <w:fldChar w:fldCharType="end"/>
      </w:r>
    </w:p>
    <w:p w14:paraId="02FF3814" w14:textId="7AAF7C23" w:rsidR="002E41F1" w:rsidRPr="00962B3F" w:rsidRDefault="002E41F1">
      <w:pPr>
        <w:pStyle w:val="TOC1"/>
        <w:rPr>
          <w:rFonts w:asciiTheme="minorHAnsi" w:eastAsiaTheme="minorEastAsia" w:hAnsiTheme="minorHAnsi" w:cstheme="minorBidi"/>
          <w:szCs w:val="22"/>
        </w:rPr>
      </w:pPr>
      <w:r w:rsidRPr="00962B3F">
        <w:t>A.3</w:t>
      </w:r>
      <w:r w:rsidRPr="00962B3F">
        <w:rPr>
          <w:rFonts w:asciiTheme="minorHAnsi" w:eastAsiaTheme="minorEastAsia" w:hAnsiTheme="minorHAnsi" w:cstheme="minorBidi"/>
          <w:szCs w:val="22"/>
        </w:rPr>
        <w:tab/>
      </w:r>
      <w:r w:rsidRPr="00962B3F">
        <w:t>PDU specification</w:t>
      </w:r>
      <w:r w:rsidRPr="00962B3F">
        <w:tab/>
      </w:r>
      <w:r w:rsidRPr="00962B3F">
        <w:fldChar w:fldCharType="begin" w:fldLock="1"/>
      </w:r>
      <w:r w:rsidRPr="00962B3F">
        <w:instrText xml:space="preserve"> PAGEREF _Toc100930625 \h </w:instrText>
      </w:r>
      <w:r w:rsidRPr="00962B3F">
        <w:fldChar w:fldCharType="separate"/>
      </w:r>
      <w:r w:rsidRPr="00962B3F">
        <w:t>1163</w:t>
      </w:r>
      <w:r w:rsidRPr="00962B3F">
        <w:fldChar w:fldCharType="end"/>
      </w:r>
    </w:p>
    <w:p w14:paraId="141709C5" w14:textId="31938AAC" w:rsidR="002E41F1" w:rsidRPr="00962B3F" w:rsidRDefault="002E41F1">
      <w:pPr>
        <w:pStyle w:val="TOC2"/>
        <w:rPr>
          <w:rFonts w:asciiTheme="minorHAnsi" w:eastAsiaTheme="minorEastAsia" w:hAnsiTheme="minorHAnsi" w:cstheme="minorBidi"/>
          <w:sz w:val="22"/>
          <w:szCs w:val="22"/>
        </w:rPr>
      </w:pPr>
      <w:r w:rsidRPr="00962B3F">
        <w:t>A.3.1</w:t>
      </w:r>
      <w:r w:rsidRPr="00962B3F">
        <w:rPr>
          <w:rFonts w:asciiTheme="minorHAnsi" w:eastAsiaTheme="minorEastAsia" w:hAnsiTheme="minorHAnsi" w:cstheme="minorBidi"/>
          <w:sz w:val="22"/>
          <w:szCs w:val="22"/>
        </w:rPr>
        <w:tab/>
      </w:r>
      <w:r w:rsidRPr="00962B3F">
        <w:t>General principles</w:t>
      </w:r>
      <w:r w:rsidRPr="00962B3F">
        <w:tab/>
      </w:r>
      <w:r w:rsidRPr="00962B3F">
        <w:fldChar w:fldCharType="begin" w:fldLock="1"/>
      </w:r>
      <w:r w:rsidRPr="00962B3F">
        <w:instrText xml:space="preserve"> PAGEREF _Toc100930626 \h </w:instrText>
      </w:r>
      <w:r w:rsidRPr="00962B3F">
        <w:fldChar w:fldCharType="separate"/>
      </w:r>
      <w:r w:rsidRPr="00962B3F">
        <w:t>1163</w:t>
      </w:r>
      <w:r w:rsidRPr="00962B3F">
        <w:fldChar w:fldCharType="end"/>
      </w:r>
    </w:p>
    <w:p w14:paraId="52DE8E61" w14:textId="70ABC68E" w:rsidR="002E41F1" w:rsidRPr="00962B3F" w:rsidRDefault="002E41F1">
      <w:pPr>
        <w:pStyle w:val="TOC3"/>
        <w:rPr>
          <w:rFonts w:asciiTheme="minorHAnsi" w:eastAsiaTheme="minorEastAsia" w:hAnsiTheme="minorHAnsi" w:cstheme="minorBidi"/>
          <w:sz w:val="22"/>
          <w:szCs w:val="22"/>
        </w:rPr>
      </w:pPr>
      <w:r w:rsidRPr="00962B3F">
        <w:lastRenderedPageBreak/>
        <w:t>A.3.1.1</w:t>
      </w:r>
      <w:r w:rsidRPr="00962B3F">
        <w:rPr>
          <w:rFonts w:asciiTheme="minorHAnsi" w:eastAsiaTheme="minorEastAsia" w:hAnsiTheme="minorHAnsi" w:cstheme="minorBidi"/>
          <w:sz w:val="22"/>
          <w:szCs w:val="22"/>
        </w:rPr>
        <w:tab/>
      </w:r>
      <w:r w:rsidRPr="00962B3F">
        <w:t>ASN.1 clauses</w:t>
      </w:r>
      <w:r w:rsidRPr="00962B3F">
        <w:tab/>
      </w:r>
      <w:r w:rsidRPr="00962B3F">
        <w:fldChar w:fldCharType="begin" w:fldLock="1"/>
      </w:r>
      <w:r w:rsidRPr="00962B3F">
        <w:instrText xml:space="preserve"> PAGEREF _Toc100930627 \h </w:instrText>
      </w:r>
      <w:r w:rsidRPr="00962B3F">
        <w:fldChar w:fldCharType="separate"/>
      </w:r>
      <w:r w:rsidRPr="00962B3F">
        <w:t>1163</w:t>
      </w:r>
      <w:r w:rsidRPr="00962B3F">
        <w:fldChar w:fldCharType="end"/>
      </w:r>
    </w:p>
    <w:p w14:paraId="3F08F87A" w14:textId="321B14D8" w:rsidR="002E41F1" w:rsidRPr="00962B3F" w:rsidRDefault="002E41F1">
      <w:pPr>
        <w:pStyle w:val="TOC3"/>
        <w:rPr>
          <w:rFonts w:asciiTheme="minorHAnsi" w:eastAsiaTheme="minorEastAsia" w:hAnsiTheme="minorHAnsi" w:cstheme="minorBidi"/>
          <w:sz w:val="22"/>
          <w:szCs w:val="22"/>
        </w:rPr>
      </w:pPr>
      <w:r w:rsidRPr="00962B3F">
        <w:t>A.3.1.2</w:t>
      </w:r>
      <w:r w:rsidRPr="00962B3F">
        <w:rPr>
          <w:rFonts w:asciiTheme="minorHAnsi" w:eastAsiaTheme="minorEastAsia" w:hAnsiTheme="minorHAnsi" w:cstheme="minorBidi"/>
          <w:sz w:val="22"/>
          <w:szCs w:val="22"/>
        </w:rPr>
        <w:tab/>
      </w:r>
      <w:r w:rsidRPr="00962B3F">
        <w:t>ASN.1 identifier naming conventions</w:t>
      </w:r>
      <w:r w:rsidRPr="00962B3F">
        <w:tab/>
      </w:r>
      <w:r w:rsidRPr="00962B3F">
        <w:fldChar w:fldCharType="begin" w:fldLock="1"/>
      </w:r>
      <w:r w:rsidRPr="00962B3F">
        <w:instrText xml:space="preserve"> PAGEREF _Toc100930628 \h </w:instrText>
      </w:r>
      <w:r w:rsidRPr="00962B3F">
        <w:fldChar w:fldCharType="separate"/>
      </w:r>
      <w:r w:rsidRPr="00962B3F">
        <w:t>1164</w:t>
      </w:r>
      <w:r w:rsidRPr="00962B3F">
        <w:fldChar w:fldCharType="end"/>
      </w:r>
    </w:p>
    <w:p w14:paraId="563146F9" w14:textId="0E0AD95E" w:rsidR="002E41F1" w:rsidRPr="00962B3F" w:rsidRDefault="002E41F1">
      <w:pPr>
        <w:pStyle w:val="TOC3"/>
        <w:rPr>
          <w:rFonts w:asciiTheme="minorHAnsi" w:eastAsiaTheme="minorEastAsia" w:hAnsiTheme="minorHAnsi" w:cstheme="minorBidi"/>
          <w:sz w:val="22"/>
          <w:szCs w:val="22"/>
        </w:rPr>
      </w:pPr>
      <w:r w:rsidRPr="00962B3F">
        <w:t>A.3.1.3</w:t>
      </w:r>
      <w:r w:rsidRPr="00962B3F">
        <w:rPr>
          <w:rFonts w:asciiTheme="minorHAnsi" w:eastAsiaTheme="minorEastAsia" w:hAnsiTheme="minorHAnsi" w:cstheme="minorBidi"/>
          <w:sz w:val="22"/>
          <w:szCs w:val="22"/>
        </w:rPr>
        <w:tab/>
      </w:r>
      <w:r w:rsidRPr="00962B3F">
        <w:t>Text references using ASN.1 identifiers</w:t>
      </w:r>
      <w:r w:rsidRPr="00962B3F">
        <w:tab/>
      </w:r>
      <w:r w:rsidRPr="00962B3F">
        <w:fldChar w:fldCharType="begin" w:fldLock="1"/>
      </w:r>
      <w:r w:rsidRPr="00962B3F">
        <w:instrText xml:space="preserve"> PAGEREF _Toc100930629 \h </w:instrText>
      </w:r>
      <w:r w:rsidRPr="00962B3F">
        <w:fldChar w:fldCharType="separate"/>
      </w:r>
      <w:r w:rsidRPr="00962B3F">
        <w:t>1166</w:t>
      </w:r>
      <w:r w:rsidRPr="00962B3F">
        <w:fldChar w:fldCharType="end"/>
      </w:r>
    </w:p>
    <w:p w14:paraId="3B7C9274" w14:textId="7055F2AF" w:rsidR="002E41F1" w:rsidRPr="00962B3F" w:rsidRDefault="002E41F1">
      <w:pPr>
        <w:pStyle w:val="TOC2"/>
        <w:rPr>
          <w:rFonts w:asciiTheme="minorHAnsi" w:eastAsiaTheme="minorEastAsia" w:hAnsiTheme="minorHAnsi" w:cstheme="minorBidi"/>
          <w:sz w:val="22"/>
          <w:szCs w:val="22"/>
        </w:rPr>
      </w:pPr>
      <w:r w:rsidRPr="00962B3F">
        <w:t>A.3.2</w:t>
      </w:r>
      <w:r w:rsidRPr="00962B3F">
        <w:rPr>
          <w:rFonts w:asciiTheme="minorHAnsi" w:eastAsiaTheme="minorEastAsia" w:hAnsiTheme="minorHAnsi" w:cstheme="minorBidi"/>
          <w:sz w:val="22"/>
          <w:szCs w:val="22"/>
        </w:rPr>
        <w:tab/>
      </w:r>
      <w:r w:rsidRPr="00962B3F">
        <w:t>High-level message structure</w:t>
      </w:r>
      <w:r w:rsidRPr="00962B3F">
        <w:tab/>
      </w:r>
      <w:r w:rsidRPr="00962B3F">
        <w:fldChar w:fldCharType="begin" w:fldLock="1"/>
      </w:r>
      <w:r w:rsidRPr="00962B3F">
        <w:instrText xml:space="preserve"> PAGEREF _Toc100930630 \h </w:instrText>
      </w:r>
      <w:r w:rsidRPr="00962B3F">
        <w:fldChar w:fldCharType="separate"/>
      </w:r>
      <w:r w:rsidRPr="00962B3F">
        <w:t>1167</w:t>
      </w:r>
      <w:r w:rsidRPr="00962B3F">
        <w:fldChar w:fldCharType="end"/>
      </w:r>
    </w:p>
    <w:p w14:paraId="350B375F" w14:textId="105C1501" w:rsidR="002E41F1" w:rsidRPr="00962B3F" w:rsidRDefault="002E41F1">
      <w:pPr>
        <w:pStyle w:val="TOC2"/>
        <w:rPr>
          <w:rFonts w:asciiTheme="minorHAnsi" w:eastAsiaTheme="minorEastAsia" w:hAnsiTheme="minorHAnsi" w:cstheme="minorBidi"/>
          <w:sz w:val="22"/>
          <w:szCs w:val="22"/>
        </w:rPr>
      </w:pPr>
      <w:r w:rsidRPr="00962B3F">
        <w:t>A.3.3</w:t>
      </w:r>
      <w:r w:rsidRPr="00962B3F">
        <w:rPr>
          <w:rFonts w:asciiTheme="minorHAnsi" w:eastAsiaTheme="minorEastAsia" w:hAnsiTheme="minorHAnsi" w:cstheme="minorBidi"/>
          <w:sz w:val="22"/>
          <w:szCs w:val="22"/>
        </w:rPr>
        <w:tab/>
      </w:r>
      <w:r w:rsidRPr="00962B3F">
        <w:t>Message definition</w:t>
      </w:r>
      <w:r w:rsidRPr="00962B3F">
        <w:tab/>
      </w:r>
      <w:r w:rsidRPr="00962B3F">
        <w:fldChar w:fldCharType="begin" w:fldLock="1"/>
      </w:r>
      <w:r w:rsidRPr="00962B3F">
        <w:instrText xml:space="preserve"> PAGEREF _Toc100930631 \h </w:instrText>
      </w:r>
      <w:r w:rsidRPr="00962B3F">
        <w:fldChar w:fldCharType="separate"/>
      </w:r>
      <w:r w:rsidRPr="00962B3F">
        <w:t>1168</w:t>
      </w:r>
      <w:r w:rsidRPr="00962B3F">
        <w:fldChar w:fldCharType="end"/>
      </w:r>
    </w:p>
    <w:p w14:paraId="0A57F914" w14:textId="611166DF" w:rsidR="002E41F1" w:rsidRPr="00962B3F" w:rsidRDefault="002E41F1">
      <w:pPr>
        <w:pStyle w:val="TOC2"/>
        <w:rPr>
          <w:rFonts w:asciiTheme="minorHAnsi" w:eastAsiaTheme="minorEastAsia" w:hAnsiTheme="minorHAnsi" w:cstheme="minorBidi"/>
          <w:sz w:val="22"/>
          <w:szCs w:val="22"/>
        </w:rPr>
      </w:pPr>
      <w:r w:rsidRPr="00962B3F">
        <w:t>A.3.4</w:t>
      </w:r>
      <w:r w:rsidRPr="00962B3F">
        <w:rPr>
          <w:rFonts w:asciiTheme="minorHAnsi" w:eastAsiaTheme="minorEastAsia" w:hAnsiTheme="minorHAnsi" w:cstheme="minorBidi"/>
          <w:sz w:val="22"/>
          <w:szCs w:val="22"/>
        </w:rPr>
        <w:tab/>
      </w:r>
      <w:r w:rsidRPr="00962B3F">
        <w:t>Information elements</w:t>
      </w:r>
      <w:r w:rsidRPr="00962B3F">
        <w:tab/>
      </w:r>
      <w:r w:rsidRPr="00962B3F">
        <w:fldChar w:fldCharType="begin" w:fldLock="1"/>
      </w:r>
      <w:r w:rsidRPr="00962B3F">
        <w:instrText xml:space="preserve"> PAGEREF _Toc100930632 \h </w:instrText>
      </w:r>
      <w:r w:rsidRPr="00962B3F">
        <w:fldChar w:fldCharType="separate"/>
      </w:r>
      <w:r w:rsidRPr="00962B3F">
        <w:t>1170</w:t>
      </w:r>
      <w:r w:rsidRPr="00962B3F">
        <w:fldChar w:fldCharType="end"/>
      </w:r>
    </w:p>
    <w:p w14:paraId="6BFB2544" w14:textId="5D8FCC04" w:rsidR="002E41F1" w:rsidRPr="00962B3F" w:rsidRDefault="002E41F1">
      <w:pPr>
        <w:pStyle w:val="TOC2"/>
        <w:rPr>
          <w:rFonts w:asciiTheme="minorHAnsi" w:eastAsiaTheme="minorEastAsia" w:hAnsiTheme="minorHAnsi" w:cstheme="minorBidi"/>
          <w:sz w:val="22"/>
          <w:szCs w:val="22"/>
        </w:rPr>
      </w:pPr>
      <w:r w:rsidRPr="00962B3F">
        <w:t>A.3.5</w:t>
      </w:r>
      <w:r w:rsidRPr="00962B3F">
        <w:rPr>
          <w:rFonts w:asciiTheme="minorHAnsi" w:eastAsiaTheme="minorEastAsia" w:hAnsiTheme="minorHAnsi" w:cstheme="minorBidi"/>
          <w:sz w:val="22"/>
          <w:szCs w:val="22"/>
        </w:rPr>
        <w:tab/>
      </w:r>
      <w:r w:rsidRPr="00962B3F">
        <w:t>Fields with optional presence</w:t>
      </w:r>
      <w:r w:rsidRPr="00962B3F">
        <w:tab/>
      </w:r>
      <w:r w:rsidRPr="00962B3F">
        <w:fldChar w:fldCharType="begin" w:fldLock="1"/>
      </w:r>
      <w:r w:rsidRPr="00962B3F">
        <w:instrText xml:space="preserve"> PAGEREF _Toc100930633 \h </w:instrText>
      </w:r>
      <w:r w:rsidRPr="00962B3F">
        <w:fldChar w:fldCharType="separate"/>
      </w:r>
      <w:r w:rsidRPr="00962B3F">
        <w:t>1171</w:t>
      </w:r>
      <w:r w:rsidRPr="00962B3F">
        <w:fldChar w:fldCharType="end"/>
      </w:r>
    </w:p>
    <w:p w14:paraId="1CD199F7" w14:textId="2897B016" w:rsidR="002E41F1" w:rsidRPr="00962B3F" w:rsidRDefault="002E41F1">
      <w:pPr>
        <w:pStyle w:val="TOC2"/>
        <w:rPr>
          <w:rFonts w:asciiTheme="minorHAnsi" w:eastAsiaTheme="minorEastAsia" w:hAnsiTheme="minorHAnsi" w:cstheme="minorBidi"/>
          <w:sz w:val="22"/>
          <w:szCs w:val="22"/>
        </w:rPr>
      </w:pPr>
      <w:r w:rsidRPr="00962B3F">
        <w:t>A.3.6</w:t>
      </w:r>
      <w:r w:rsidRPr="00962B3F">
        <w:rPr>
          <w:rFonts w:asciiTheme="minorHAnsi" w:eastAsiaTheme="minorEastAsia" w:hAnsiTheme="minorHAnsi" w:cstheme="minorBidi"/>
          <w:sz w:val="22"/>
          <w:szCs w:val="22"/>
        </w:rPr>
        <w:tab/>
      </w:r>
      <w:r w:rsidRPr="00962B3F">
        <w:t>Fields with conditional presence</w:t>
      </w:r>
      <w:r w:rsidRPr="00962B3F">
        <w:tab/>
      </w:r>
      <w:r w:rsidRPr="00962B3F">
        <w:fldChar w:fldCharType="begin" w:fldLock="1"/>
      </w:r>
      <w:r w:rsidRPr="00962B3F">
        <w:instrText xml:space="preserve"> PAGEREF _Toc100930634 \h </w:instrText>
      </w:r>
      <w:r w:rsidRPr="00962B3F">
        <w:fldChar w:fldCharType="separate"/>
      </w:r>
      <w:r w:rsidRPr="00962B3F">
        <w:t>1172</w:t>
      </w:r>
      <w:r w:rsidRPr="00962B3F">
        <w:fldChar w:fldCharType="end"/>
      </w:r>
    </w:p>
    <w:p w14:paraId="300C60BD" w14:textId="242B780D" w:rsidR="002E41F1" w:rsidRPr="00962B3F" w:rsidRDefault="002E41F1">
      <w:pPr>
        <w:pStyle w:val="TOC2"/>
        <w:rPr>
          <w:rFonts w:asciiTheme="minorHAnsi" w:eastAsiaTheme="minorEastAsia" w:hAnsiTheme="minorHAnsi" w:cstheme="minorBidi"/>
          <w:sz w:val="22"/>
          <w:szCs w:val="22"/>
        </w:rPr>
      </w:pPr>
      <w:r w:rsidRPr="00962B3F">
        <w:t>A.3.7</w:t>
      </w:r>
      <w:r w:rsidRPr="00962B3F">
        <w:rPr>
          <w:rFonts w:asciiTheme="minorHAnsi" w:eastAsiaTheme="minorEastAsia" w:hAnsiTheme="minorHAnsi" w:cstheme="minorBidi"/>
          <w:sz w:val="22"/>
          <w:szCs w:val="22"/>
        </w:rPr>
        <w:tab/>
      </w:r>
      <w:r w:rsidRPr="00962B3F">
        <w:t>Guidelines on use of lists with elements of SEQUENCE type</w:t>
      </w:r>
      <w:r w:rsidRPr="00962B3F">
        <w:tab/>
      </w:r>
      <w:r w:rsidRPr="00962B3F">
        <w:fldChar w:fldCharType="begin" w:fldLock="1"/>
      </w:r>
      <w:r w:rsidRPr="00962B3F">
        <w:instrText xml:space="preserve"> PAGEREF _Toc100930635 \h </w:instrText>
      </w:r>
      <w:r w:rsidRPr="00962B3F">
        <w:fldChar w:fldCharType="separate"/>
      </w:r>
      <w:r w:rsidRPr="00962B3F">
        <w:t>1173</w:t>
      </w:r>
      <w:r w:rsidRPr="00962B3F">
        <w:fldChar w:fldCharType="end"/>
      </w:r>
    </w:p>
    <w:p w14:paraId="65E7FB7D" w14:textId="3F7C466B" w:rsidR="002E41F1" w:rsidRPr="00962B3F" w:rsidRDefault="002E41F1">
      <w:pPr>
        <w:pStyle w:val="TOC2"/>
        <w:rPr>
          <w:rFonts w:asciiTheme="minorHAnsi" w:eastAsiaTheme="minorEastAsia" w:hAnsiTheme="minorHAnsi" w:cstheme="minorBidi"/>
          <w:sz w:val="22"/>
          <w:szCs w:val="22"/>
        </w:rPr>
      </w:pPr>
      <w:r w:rsidRPr="00962B3F">
        <w:t>A.3.8</w:t>
      </w:r>
      <w:r w:rsidRPr="00962B3F">
        <w:rPr>
          <w:rFonts w:asciiTheme="minorHAnsi" w:eastAsiaTheme="minorEastAsia" w:hAnsiTheme="minorHAnsi" w:cstheme="minorBidi"/>
          <w:sz w:val="22"/>
          <w:szCs w:val="22"/>
        </w:rPr>
        <w:tab/>
      </w:r>
      <w:r w:rsidRPr="00962B3F">
        <w:rPr>
          <w:lang w:eastAsia="sv-SE"/>
        </w:rPr>
        <w:t>Guidelines on use of parameterised SetupRelease type</w:t>
      </w:r>
      <w:r w:rsidRPr="00962B3F">
        <w:tab/>
      </w:r>
      <w:r w:rsidRPr="00962B3F">
        <w:fldChar w:fldCharType="begin" w:fldLock="1"/>
      </w:r>
      <w:r w:rsidRPr="00962B3F">
        <w:instrText xml:space="preserve"> PAGEREF _Toc100930636 \h </w:instrText>
      </w:r>
      <w:r w:rsidRPr="00962B3F">
        <w:fldChar w:fldCharType="separate"/>
      </w:r>
      <w:r w:rsidRPr="00962B3F">
        <w:t>1173</w:t>
      </w:r>
      <w:r w:rsidRPr="00962B3F">
        <w:fldChar w:fldCharType="end"/>
      </w:r>
    </w:p>
    <w:p w14:paraId="0FA7D988" w14:textId="542A5B3A" w:rsidR="002E41F1" w:rsidRPr="00962B3F" w:rsidRDefault="002E41F1">
      <w:pPr>
        <w:pStyle w:val="TOC2"/>
        <w:rPr>
          <w:rFonts w:asciiTheme="minorHAnsi" w:eastAsiaTheme="minorEastAsia" w:hAnsiTheme="minorHAnsi" w:cstheme="minorBidi"/>
          <w:sz w:val="22"/>
          <w:szCs w:val="22"/>
        </w:rPr>
      </w:pPr>
      <w:r w:rsidRPr="00962B3F">
        <w:t>A.3.9</w:t>
      </w:r>
      <w:r w:rsidRPr="00962B3F">
        <w:rPr>
          <w:rFonts w:asciiTheme="minorHAnsi" w:eastAsiaTheme="minorEastAsia" w:hAnsiTheme="minorHAnsi" w:cstheme="minorBidi"/>
          <w:sz w:val="22"/>
          <w:szCs w:val="22"/>
        </w:rPr>
        <w:tab/>
      </w:r>
      <w:r w:rsidRPr="00962B3F">
        <w:t>Guidelines on use of ToAddModList and ToReleaseList</w:t>
      </w:r>
      <w:r w:rsidRPr="00962B3F">
        <w:tab/>
      </w:r>
      <w:r w:rsidRPr="00962B3F">
        <w:fldChar w:fldCharType="begin" w:fldLock="1"/>
      </w:r>
      <w:r w:rsidRPr="00962B3F">
        <w:instrText xml:space="preserve"> PAGEREF _Toc100930637 \h </w:instrText>
      </w:r>
      <w:r w:rsidRPr="00962B3F">
        <w:fldChar w:fldCharType="separate"/>
      </w:r>
      <w:r w:rsidRPr="00962B3F">
        <w:t>1175</w:t>
      </w:r>
      <w:r w:rsidRPr="00962B3F">
        <w:fldChar w:fldCharType="end"/>
      </w:r>
    </w:p>
    <w:p w14:paraId="3550F832" w14:textId="6F4DA407" w:rsidR="002E41F1" w:rsidRPr="00962B3F" w:rsidRDefault="002E41F1">
      <w:pPr>
        <w:pStyle w:val="TOC2"/>
        <w:rPr>
          <w:rFonts w:asciiTheme="minorHAnsi" w:eastAsiaTheme="minorEastAsia" w:hAnsiTheme="minorHAnsi" w:cstheme="minorBidi"/>
          <w:sz w:val="22"/>
          <w:szCs w:val="22"/>
        </w:rPr>
      </w:pPr>
      <w:r w:rsidRPr="00962B3F">
        <w:t>A.3.10</w:t>
      </w:r>
      <w:r w:rsidRPr="00962B3F">
        <w:rPr>
          <w:rFonts w:asciiTheme="minorHAnsi" w:eastAsiaTheme="minorEastAsia" w:hAnsiTheme="minorHAnsi" w:cstheme="minorBidi"/>
          <w:sz w:val="22"/>
          <w:szCs w:val="22"/>
        </w:rPr>
        <w:tab/>
      </w:r>
      <w:r w:rsidRPr="00962B3F">
        <w:t>Guidelines on use of lists (without ToAddModList and ToReleaseList)</w:t>
      </w:r>
      <w:r w:rsidRPr="00962B3F">
        <w:tab/>
      </w:r>
      <w:r w:rsidRPr="00962B3F">
        <w:fldChar w:fldCharType="begin" w:fldLock="1"/>
      </w:r>
      <w:r w:rsidRPr="00962B3F">
        <w:instrText xml:space="preserve"> PAGEREF _Toc100930638 \h </w:instrText>
      </w:r>
      <w:r w:rsidRPr="00962B3F">
        <w:fldChar w:fldCharType="separate"/>
      </w:r>
      <w:r w:rsidRPr="00962B3F">
        <w:t>1176</w:t>
      </w:r>
      <w:r w:rsidRPr="00962B3F">
        <w:fldChar w:fldCharType="end"/>
      </w:r>
    </w:p>
    <w:p w14:paraId="7E4E5C12" w14:textId="08AFD548" w:rsidR="002E41F1" w:rsidRPr="00962B3F" w:rsidRDefault="002E41F1">
      <w:pPr>
        <w:pStyle w:val="TOC1"/>
        <w:rPr>
          <w:rFonts w:asciiTheme="minorHAnsi" w:eastAsiaTheme="minorEastAsia" w:hAnsiTheme="minorHAnsi" w:cstheme="minorBidi"/>
          <w:szCs w:val="22"/>
        </w:rPr>
      </w:pPr>
      <w:r w:rsidRPr="00962B3F">
        <w:t>A.4</w:t>
      </w:r>
      <w:r w:rsidRPr="00962B3F">
        <w:rPr>
          <w:rFonts w:asciiTheme="minorHAnsi" w:eastAsiaTheme="minorEastAsia" w:hAnsiTheme="minorHAnsi" w:cstheme="minorBidi"/>
          <w:szCs w:val="22"/>
        </w:rPr>
        <w:tab/>
      </w:r>
      <w:r w:rsidRPr="00962B3F">
        <w:t>Extension of the PDU specifications</w:t>
      </w:r>
      <w:r w:rsidRPr="00962B3F">
        <w:tab/>
      </w:r>
      <w:r w:rsidRPr="00962B3F">
        <w:fldChar w:fldCharType="begin" w:fldLock="1"/>
      </w:r>
      <w:r w:rsidRPr="00962B3F">
        <w:instrText xml:space="preserve"> PAGEREF _Toc100930639 \h </w:instrText>
      </w:r>
      <w:r w:rsidRPr="00962B3F">
        <w:fldChar w:fldCharType="separate"/>
      </w:r>
      <w:r w:rsidRPr="00962B3F">
        <w:t>1177</w:t>
      </w:r>
      <w:r w:rsidRPr="00962B3F">
        <w:fldChar w:fldCharType="end"/>
      </w:r>
    </w:p>
    <w:p w14:paraId="1F2F0A70" w14:textId="3B9B04ED" w:rsidR="002E41F1" w:rsidRPr="00962B3F" w:rsidRDefault="002E41F1">
      <w:pPr>
        <w:pStyle w:val="TOC2"/>
        <w:rPr>
          <w:rFonts w:asciiTheme="minorHAnsi" w:eastAsiaTheme="minorEastAsia" w:hAnsiTheme="minorHAnsi" w:cstheme="minorBidi"/>
          <w:sz w:val="22"/>
          <w:szCs w:val="22"/>
        </w:rPr>
      </w:pPr>
      <w:r w:rsidRPr="00962B3F">
        <w:t>A.4.1</w:t>
      </w:r>
      <w:r w:rsidRPr="00962B3F">
        <w:rPr>
          <w:rFonts w:asciiTheme="minorHAnsi" w:eastAsiaTheme="minorEastAsia" w:hAnsiTheme="minorHAnsi" w:cstheme="minorBidi"/>
          <w:sz w:val="22"/>
          <w:szCs w:val="22"/>
        </w:rPr>
        <w:tab/>
      </w:r>
      <w:r w:rsidRPr="00962B3F">
        <w:t>General principles to ensure compatibility</w:t>
      </w:r>
      <w:r w:rsidRPr="00962B3F">
        <w:tab/>
      </w:r>
      <w:r w:rsidRPr="00962B3F">
        <w:fldChar w:fldCharType="begin" w:fldLock="1"/>
      </w:r>
      <w:r w:rsidRPr="00962B3F">
        <w:instrText xml:space="preserve"> PAGEREF _Toc100930640 \h </w:instrText>
      </w:r>
      <w:r w:rsidRPr="00962B3F">
        <w:fldChar w:fldCharType="separate"/>
      </w:r>
      <w:r w:rsidRPr="00962B3F">
        <w:t>1177</w:t>
      </w:r>
      <w:r w:rsidRPr="00962B3F">
        <w:fldChar w:fldCharType="end"/>
      </w:r>
    </w:p>
    <w:p w14:paraId="6AB033BE" w14:textId="180B8334" w:rsidR="002E41F1" w:rsidRPr="00962B3F" w:rsidRDefault="002E41F1">
      <w:pPr>
        <w:pStyle w:val="TOC2"/>
        <w:rPr>
          <w:rFonts w:asciiTheme="minorHAnsi" w:eastAsiaTheme="minorEastAsia" w:hAnsiTheme="minorHAnsi" w:cstheme="minorBidi"/>
          <w:sz w:val="22"/>
          <w:szCs w:val="22"/>
        </w:rPr>
      </w:pPr>
      <w:r w:rsidRPr="00962B3F">
        <w:t>A.4.2</w:t>
      </w:r>
      <w:r w:rsidRPr="00962B3F">
        <w:rPr>
          <w:rFonts w:asciiTheme="minorHAnsi" w:eastAsiaTheme="minorEastAsia" w:hAnsiTheme="minorHAnsi" w:cstheme="minorBidi"/>
          <w:sz w:val="22"/>
          <w:szCs w:val="22"/>
        </w:rPr>
        <w:tab/>
      </w:r>
      <w:r w:rsidRPr="00962B3F">
        <w:t>Critical extension of messages and fields</w:t>
      </w:r>
      <w:r w:rsidRPr="00962B3F">
        <w:tab/>
      </w:r>
      <w:r w:rsidRPr="00962B3F">
        <w:fldChar w:fldCharType="begin" w:fldLock="1"/>
      </w:r>
      <w:r w:rsidRPr="00962B3F">
        <w:instrText xml:space="preserve"> PAGEREF _Toc100930641 \h </w:instrText>
      </w:r>
      <w:r w:rsidRPr="00962B3F">
        <w:fldChar w:fldCharType="separate"/>
      </w:r>
      <w:r w:rsidRPr="00962B3F">
        <w:t>1177</w:t>
      </w:r>
      <w:r w:rsidRPr="00962B3F">
        <w:fldChar w:fldCharType="end"/>
      </w:r>
    </w:p>
    <w:p w14:paraId="04BDDDB0" w14:textId="5F781916" w:rsidR="002E41F1" w:rsidRPr="00962B3F" w:rsidRDefault="002E41F1">
      <w:pPr>
        <w:pStyle w:val="TOC2"/>
        <w:rPr>
          <w:rFonts w:asciiTheme="minorHAnsi" w:eastAsiaTheme="minorEastAsia" w:hAnsiTheme="minorHAnsi" w:cstheme="minorBidi"/>
          <w:sz w:val="22"/>
          <w:szCs w:val="22"/>
        </w:rPr>
      </w:pPr>
      <w:r w:rsidRPr="00962B3F">
        <w:t>A.4.3</w:t>
      </w:r>
      <w:r w:rsidRPr="00962B3F">
        <w:rPr>
          <w:rFonts w:asciiTheme="minorHAnsi" w:eastAsiaTheme="minorEastAsia" w:hAnsiTheme="minorHAnsi" w:cstheme="minorBidi"/>
          <w:sz w:val="22"/>
          <w:szCs w:val="22"/>
        </w:rPr>
        <w:tab/>
      </w:r>
      <w:r w:rsidRPr="00962B3F">
        <w:t>Non-critical extension of messages</w:t>
      </w:r>
      <w:r w:rsidRPr="00962B3F">
        <w:tab/>
      </w:r>
      <w:r w:rsidRPr="00962B3F">
        <w:fldChar w:fldCharType="begin" w:fldLock="1"/>
      </w:r>
      <w:r w:rsidRPr="00962B3F">
        <w:instrText xml:space="preserve"> PAGEREF _Toc100930642 \h </w:instrText>
      </w:r>
      <w:r w:rsidRPr="00962B3F">
        <w:fldChar w:fldCharType="separate"/>
      </w:r>
      <w:r w:rsidRPr="00962B3F">
        <w:t>1180</w:t>
      </w:r>
      <w:r w:rsidRPr="00962B3F">
        <w:fldChar w:fldCharType="end"/>
      </w:r>
    </w:p>
    <w:p w14:paraId="02EE5E5E" w14:textId="615CBF19" w:rsidR="002E41F1" w:rsidRPr="00962B3F" w:rsidRDefault="002E41F1">
      <w:pPr>
        <w:pStyle w:val="TOC3"/>
        <w:rPr>
          <w:rFonts w:asciiTheme="minorHAnsi" w:eastAsiaTheme="minorEastAsia" w:hAnsiTheme="minorHAnsi" w:cstheme="minorBidi"/>
          <w:sz w:val="22"/>
          <w:szCs w:val="22"/>
        </w:rPr>
      </w:pPr>
      <w:r w:rsidRPr="00962B3F">
        <w:t>A.4.3.1</w:t>
      </w:r>
      <w:r w:rsidRPr="00962B3F">
        <w:rPr>
          <w:rFonts w:asciiTheme="minorHAnsi" w:eastAsiaTheme="minorEastAsia" w:hAnsiTheme="minorHAnsi" w:cstheme="minorBidi"/>
          <w:sz w:val="22"/>
          <w:szCs w:val="22"/>
        </w:rPr>
        <w:tab/>
      </w:r>
      <w:r w:rsidRPr="00962B3F">
        <w:t>General principles</w:t>
      </w:r>
      <w:r w:rsidRPr="00962B3F">
        <w:tab/>
      </w:r>
      <w:r w:rsidRPr="00962B3F">
        <w:fldChar w:fldCharType="begin" w:fldLock="1"/>
      </w:r>
      <w:r w:rsidRPr="00962B3F">
        <w:instrText xml:space="preserve"> PAGEREF _Toc100930643 \h </w:instrText>
      </w:r>
      <w:r w:rsidRPr="00962B3F">
        <w:fldChar w:fldCharType="separate"/>
      </w:r>
      <w:r w:rsidRPr="00962B3F">
        <w:t>1180</w:t>
      </w:r>
      <w:r w:rsidRPr="00962B3F">
        <w:fldChar w:fldCharType="end"/>
      </w:r>
    </w:p>
    <w:p w14:paraId="0DA6DCD2" w14:textId="04E0380E" w:rsidR="002E41F1" w:rsidRPr="00962B3F" w:rsidRDefault="002E41F1">
      <w:pPr>
        <w:pStyle w:val="TOC3"/>
        <w:rPr>
          <w:rFonts w:asciiTheme="minorHAnsi" w:eastAsiaTheme="minorEastAsia" w:hAnsiTheme="minorHAnsi" w:cstheme="minorBidi"/>
          <w:sz w:val="22"/>
          <w:szCs w:val="22"/>
        </w:rPr>
      </w:pPr>
      <w:r w:rsidRPr="00962B3F">
        <w:t>A.4.3.2</w:t>
      </w:r>
      <w:r w:rsidRPr="00962B3F">
        <w:rPr>
          <w:rFonts w:asciiTheme="minorHAnsi" w:eastAsiaTheme="minorEastAsia" w:hAnsiTheme="minorHAnsi" w:cstheme="minorBidi"/>
          <w:sz w:val="22"/>
          <w:szCs w:val="22"/>
        </w:rPr>
        <w:tab/>
      </w:r>
      <w:r w:rsidRPr="00962B3F">
        <w:t>Further guidelines</w:t>
      </w:r>
      <w:r w:rsidRPr="00962B3F">
        <w:tab/>
      </w:r>
      <w:r w:rsidRPr="00962B3F">
        <w:fldChar w:fldCharType="begin" w:fldLock="1"/>
      </w:r>
      <w:r w:rsidRPr="00962B3F">
        <w:instrText xml:space="preserve"> PAGEREF _Toc100930644 \h </w:instrText>
      </w:r>
      <w:r w:rsidRPr="00962B3F">
        <w:fldChar w:fldCharType="separate"/>
      </w:r>
      <w:r w:rsidRPr="00962B3F">
        <w:t>1181</w:t>
      </w:r>
      <w:r w:rsidRPr="00962B3F">
        <w:fldChar w:fldCharType="end"/>
      </w:r>
    </w:p>
    <w:p w14:paraId="55721F42" w14:textId="009CDB44" w:rsidR="002E41F1" w:rsidRPr="00962B3F" w:rsidRDefault="002E41F1">
      <w:pPr>
        <w:pStyle w:val="TOC3"/>
        <w:rPr>
          <w:rFonts w:asciiTheme="minorHAnsi" w:eastAsiaTheme="minorEastAsia" w:hAnsiTheme="minorHAnsi" w:cstheme="minorBidi"/>
          <w:sz w:val="22"/>
          <w:szCs w:val="22"/>
        </w:rPr>
      </w:pPr>
      <w:r w:rsidRPr="00962B3F">
        <w:t>A.4.3.3</w:t>
      </w:r>
      <w:r w:rsidRPr="00962B3F">
        <w:rPr>
          <w:rFonts w:asciiTheme="minorHAnsi" w:eastAsiaTheme="minorEastAsia" w:hAnsiTheme="minorHAnsi" w:cstheme="minorBidi"/>
          <w:sz w:val="22"/>
          <w:szCs w:val="22"/>
        </w:rPr>
        <w:tab/>
      </w:r>
      <w:r w:rsidRPr="00962B3F">
        <w:t>Typical example of evolution of IE with local extensions</w:t>
      </w:r>
      <w:r w:rsidRPr="00962B3F">
        <w:tab/>
      </w:r>
      <w:r w:rsidRPr="00962B3F">
        <w:fldChar w:fldCharType="begin" w:fldLock="1"/>
      </w:r>
      <w:r w:rsidRPr="00962B3F">
        <w:instrText xml:space="preserve"> PAGEREF _Toc100930645 \h </w:instrText>
      </w:r>
      <w:r w:rsidRPr="00962B3F">
        <w:fldChar w:fldCharType="separate"/>
      </w:r>
      <w:r w:rsidRPr="00962B3F">
        <w:t>1182</w:t>
      </w:r>
      <w:r w:rsidRPr="00962B3F">
        <w:fldChar w:fldCharType="end"/>
      </w:r>
    </w:p>
    <w:p w14:paraId="162615F3" w14:textId="2ECB1717" w:rsidR="002E41F1" w:rsidRPr="00962B3F" w:rsidRDefault="002E41F1">
      <w:pPr>
        <w:pStyle w:val="TOC3"/>
        <w:rPr>
          <w:rFonts w:asciiTheme="minorHAnsi" w:eastAsiaTheme="minorEastAsia" w:hAnsiTheme="minorHAnsi" w:cstheme="minorBidi"/>
          <w:sz w:val="22"/>
          <w:szCs w:val="22"/>
        </w:rPr>
      </w:pPr>
      <w:r w:rsidRPr="00962B3F">
        <w:t>A.4.3.4</w:t>
      </w:r>
      <w:r w:rsidRPr="00962B3F">
        <w:rPr>
          <w:rFonts w:asciiTheme="minorHAnsi" w:eastAsiaTheme="minorEastAsia" w:hAnsiTheme="minorHAnsi" w:cstheme="minorBidi"/>
          <w:sz w:val="22"/>
          <w:szCs w:val="22"/>
        </w:rPr>
        <w:tab/>
      </w:r>
      <w:r w:rsidRPr="00962B3F">
        <w:t>Typical examples of non critical extension at the end of a message</w:t>
      </w:r>
      <w:r w:rsidRPr="00962B3F">
        <w:tab/>
      </w:r>
      <w:r w:rsidRPr="00962B3F">
        <w:fldChar w:fldCharType="begin" w:fldLock="1"/>
      </w:r>
      <w:r w:rsidRPr="00962B3F">
        <w:instrText xml:space="preserve"> PAGEREF _Toc100930646 \h </w:instrText>
      </w:r>
      <w:r w:rsidRPr="00962B3F">
        <w:fldChar w:fldCharType="separate"/>
      </w:r>
      <w:r w:rsidRPr="00962B3F">
        <w:t>1183</w:t>
      </w:r>
      <w:r w:rsidRPr="00962B3F">
        <w:fldChar w:fldCharType="end"/>
      </w:r>
    </w:p>
    <w:p w14:paraId="4E24BF21" w14:textId="41B035B2" w:rsidR="002E41F1" w:rsidRPr="00962B3F" w:rsidRDefault="002E41F1">
      <w:pPr>
        <w:pStyle w:val="TOC3"/>
        <w:rPr>
          <w:rFonts w:asciiTheme="minorHAnsi" w:eastAsiaTheme="minorEastAsia" w:hAnsiTheme="minorHAnsi" w:cstheme="minorBidi"/>
          <w:sz w:val="22"/>
          <w:szCs w:val="22"/>
        </w:rPr>
      </w:pPr>
      <w:r w:rsidRPr="00962B3F">
        <w:t>A.4.3.5</w:t>
      </w:r>
      <w:r w:rsidRPr="00962B3F">
        <w:rPr>
          <w:rFonts w:asciiTheme="minorHAnsi" w:eastAsiaTheme="minorEastAsia" w:hAnsiTheme="minorHAnsi" w:cstheme="minorBidi"/>
          <w:sz w:val="22"/>
          <w:szCs w:val="22"/>
        </w:rPr>
        <w:tab/>
      </w:r>
      <w:r w:rsidRPr="00962B3F">
        <w:t>Examples of non-critical extensions not placed at the default extension location</w:t>
      </w:r>
      <w:r w:rsidRPr="00962B3F">
        <w:tab/>
      </w:r>
      <w:r w:rsidRPr="00962B3F">
        <w:fldChar w:fldCharType="begin" w:fldLock="1"/>
      </w:r>
      <w:r w:rsidRPr="00962B3F">
        <w:instrText xml:space="preserve"> PAGEREF _Toc100930647 \h </w:instrText>
      </w:r>
      <w:r w:rsidRPr="00962B3F">
        <w:fldChar w:fldCharType="separate"/>
      </w:r>
      <w:r w:rsidRPr="00962B3F">
        <w:t>1184</w:t>
      </w:r>
      <w:r w:rsidRPr="00962B3F">
        <w:fldChar w:fldCharType="end"/>
      </w:r>
    </w:p>
    <w:p w14:paraId="72C52323" w14:textId="6C2723B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arentIE-WithEM</w:t>
      </w:r>
      <w:r w:rsidRPr="00962B3F">
        <w:tab/>
      </w:r>
      <w:r w:rsidRPr="00962B3F">
        <w:fldChar w:fldCharType="begin" w:fldLock="1"/>
      </w:r>
      <w:r w:rsidRPr="00962B3F">
        <w:instrText xml:space="preserve"> PAGEREF _Toc100930648 \h </w:instrText>
      </w:r>
      <w:r w:rsidRPr="00962B3F">
        <w:fldChar w:fldCharType="separate"/>
      </w:r>
      <w:r w:rsidRPr="00962B3F">
        <w:t>1184</w:t>
      </w:r>
      <w:r w:rsidRPr="00962B3F">
        <w:fldChar w:fldCharType="end"/>
      </w:r>
    </w:p>
    <w:p w14:paraId="0FE1E0DE" w14:textId="4124FB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hildIE1-WithoutEM</w:t>
      </w:r>
      <w:r w:rsidRPr="00962B3F">
        <w:tab/>
      </w:r>
      <w:r w:rsidRPr="00962B3F">
        <w:fldChar w:fldCharType="begin" w:fldLock="1"/>
      </w:r>
      <w:r w:rsidRPr="00962B3F">
        <w:instrText xml:space="preserve"> PAGEREF _Toc100930649 \h </w:instrText>
      </w:r>
      <w:r w:rsidRPr="00962B3F">
        <w:fldChar w:fldCharType="separate"/>
      </w:r>
      <w:r w:rsidRPr="00962B3F">
        <w:t>1184</w:t>
      </w:r>
      <w:r w:rsidRPr="00962B3F">
        <w:fldChar w:fldCharType="end"/>
      </w:r>
    </w:p>
    <w:p w14:paraId="677C4E88" w14:textId="29BEC5A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hildIE2-WithoutEM</w:t>
      </w:r>
      <w:r w:rsidRPr="00962B3F">
        <w:tab/>
      </w:r>
      <w:r w:rsidRPr="00962B3F">
        <w:fldChar w:fldCharType="begin" w:fldLock="1"/>
      </w:r>
      <w:r w:rsidRPr="00962B3F">
        <w:instrText xml:space="preserve"> PAGEREF _Toc100930650 \h </w:instrText>
      </w:r>
      <w:r w:rsidRPr="00962B3F">
        <w:fldChar w:fldCharType="separate"/>
      </w:r>
      <w:r w:rsidRPr="00962B3F">
        <w:t>1185</w:t>
      </w:r>
      <w:r w:rsidRPr="00962B3F">
        <w:fldChar w:fldCharType="end"/>
      </w:r>
    </w:p>
    <w:p w14:paraId="26DDA5DA" w14:textId="7DA191FA" w:rsidR="002E41F1" w:rsidRPr="00962B3F" w:rsidRDefault="002E41F1">
      <w:pPr>
        <w:pStyle w:val="TOC1"/>
        <w:rPr>
          <w:rFonts w:asciiTheme="minorHAnsi" w:eastAsiaTheme="minorEastAsia" w:hAnsiTheme="minorHAnsi" w:cstheme="minorBidi"/>
          <w:szCs w:val="22"/>
        </w:rPr>
      </w:pPr>
      <w:r w:rsidRPr="00962B3F">
        <w:t>A.5</w:t>
      </w:r>
      <w:r w:rsidRPr="00962B3F">
        <w:rPr>
          <w:rFonts w:asciiTheme="minorHAnsi" w:eastAsiaTheme="minorEastAsia" w:hAnsiTheme="minorHAnsi" w:cstheme="minorBidi"/>
          <w:szCs w:val="22"/>
        </w:rPr>
        <w:tab/>
      </w:r>
      <w:r w:rsidRPr="00962B3F">
        <w:t>Guidelines regarding inclusion of transaction identifiers in RRC messages</w:t>
      </w:r>
      <w:r w:rsidRPr="00962B3F">
        <w:tab/>
      </w:r>
      <w:r w:rsidRPr="00962B3F">
        <w:fldChar w:fldCharType="begin" w:fldLock="1"/>
      </w:r>
      <w:r w:rsidRPr="00962B3F">
        <w:instrText xml:space="preserve"> PAGEREF _Toc100930651 \h </w:instrText>
      </w:r>
      <w:r w:rsidRPr="00962B3F">
        <w:fldChar w:fldCharType="separate"/>
      </w:r>
      <w:r w:rsidRPr="00962B3F">
        <w:t>1189</w:t>
      </w:r>
      <w:r w:rsidRPr="00962B3F">
        <w:fldChar w:fldCharType="end"/>
      </w:r>
    </w:p>
    <w:p w14:paraId="20306BFF" w14:textId="12798896" w:rsidR="002E41F1" w:rsidRPr="00962B3F" w:rsidRDefault="002E41F1">
      <w:pPr>
        <w:pStyle w:val="TOC1"/>
        <w:rPr>
          <w:rFonts w:asciiTheme="minorHAnsi" w:eastAsiaTheme="minorEastAsia" w:hAnsiTheme="minorHAnsi" w:cstheme="minorBidi"/>
          <w:szCs w:val="22"/>
        </w:rPr>
      </w:pPr>
      <w:r w:rsidRPr="00962B3F">
        <w:t>A.6</w:t>
      </w:r>
      <w:r w:rsidRPr="00962B3F">
        <w:rPr>
          <w:rFonts w:asciiTheme="minorHAnsi" w:eastAsiaTheme="minorEastAsia" w:hAnsiTheme="minorHAnsi" w:cstheme="minorBidi"/>
          <w:szCs w:val="22"/>
        </w:rPr>
        <w:tab/>
      </w:r>
      <w:r w:rsidRPr="00962B3F">
        <w:t>Guidelines regarding use of need codes</w:t>
      </w:r>
      <w:r w:rsidRPr="00962B3F">
        <w:tab/>
      </w:r>
      <w:r w:rsidRPr="00962B3F">
        <w:fldChar w:fldCharType="begin" w:fldLock="1"/>
      </w:r>
      <w:r w:rsidRPr="00962B3F">
        <w:instrText xml:space="preserve"> PAGEREF _Toc100930652 \h </w:instrText>
      </w:r>
      <w:r w:rsidRPr="00962B3F">
        <w:fldChar w:fldCharType="separate"/>
      </w:r>
      <w:r w:rsidRPr="00962B3F">
        <w:t>1190</w:t>
      </w:r>
      <w:r w:rsidRPr="00962B3F">
        <w:fldChar w:fldCharType="end"/>
      </w:r>
    </w:p>
    <w:p w14:paraId="7CABDA45" w14:textId="630236AF" w:rsidR="002E41F1" w:rsidRPr="00962B3F" w:rsidRDefault="002E41F1">
      <w:pPr>
        <w:pStyle w:val="TOC1"/>
        <w:rPr>
          <w:rFonts w:asciiTheme="minorHAnsi" w:eastAsiaTheme="minorEastAsia" w:hAnsiTheme="minorHAnsi" w:cstheme="minorBidi"/>
          <w:szCs w:val="22"/>
        </w:rPr>
      </w:pPr>
      <w:r w:rsidRPr="00962B3F">
        <w:t>A.7</w:t>
      </w:r>
      <w:r w:rsidRPr="00962B3F">
        <w:rPr>
          <w:rFonts w:asciiTheme="minorHAnsi" w:eastAsiaTheme="minorEastAsia" w:hAnsiTheme="minorHAnsi" w:cstheme="minorBidi"/>
          <w:szCs w:val="22"/>
        </w:rPr>
        <w:tab/>
      </w:r>
      <w:r w:rsidRPr="00962B3F">
        <w:t>Guidelines regarding use of conditions</w:t>
      </w:r>
      <w:r w:rsidRPr="00962B3F">
        <w:tab/>
      </w:r>
      <w:r w:rsidRPr="00962B3F">
        <w:fldChar w:fldCharType="begin" w:fldLock="1"/>
      </w:r>
      <w:r w:rsidRPr="00962B3F">
        <w:instrText xml:space="preserve"> PAGEREF _Toc100930653 \h </w:instrText>
      </w:r>
      <w:r w:rsidRPr="00962B3F">
        <w:fldChar w:fldCharType="separate"/>
      </w:r>
      <w:r w:rsidRPr="00962B3F">
        <w:t>1190</w:t>
      </w:r>
      <w:r w:rsidRPr="00962B3F">
        <w:fldChar w:fldCharType="end"/>
      </w:r>
    </w:p>
    <w:p w14:paraId="67E17197" w14:textId="7321A2F9" w:rsidR="002E41F1" w:rsidRPr="00962B3F" w:rsidRDefault="002E41F1">
      <w:pPr>
        <w:pStyle w:val="TOC1"/>
        <w:rPr>
          <w:rFonts w:asciiTheme="minorHAnsi" w:eastAsiaTheme="minorEastAsia" w:hAnsiTheme="minorHAnsi" w:cstheme="minorBidi"/>
          <w:szCs w:val="22"/>
        </w:rPr>
      </w:pPr>
      <w:r w:rsidRPr="00962B3F">
        <w:t>A.8</w:t>
      </w:r>
      <w:r w:rsidRPr="00962B3F">
        <w:rPr>
          <w:rFonts w:asciiTheme="minorHAnsi" w:eastAsiaTheme="minorEastAsia" w:hAnsiTheme="minorHAnsi" w:cstheme="minorBidi"/>
          <w:szCs w:val="22"/>
        </w:rPr>
        <w:tab/>
      </w:r>
      <w:r w:rsidRPr="00962B3F">
        <w:t>Miscellaneous</w:t>
      </w:r>
      <w:r w:rsidRPr="00962B3F">
        <w:tab/>
      </w:r>
      <w:r w:rsidRPr="00962B3F">
        <w:fldChar w:fldCharType="begin" w:fldLock="1"/>
      </w:r>
      <w:r w:rsidRPr="00962B3F">
        <w:instrText xml:space="preserve"> PAGEREF _Toc100930654 \h </w:instrText>
      </w:r>
      <w:r w:rsidRPr="00962B3F">
        <w:fldChar w:fldCharType="separate"/>
      </w:r>
      <w:r w:rsidRPr="00962B3F">
        <w:t>1191</w:t>
      </w:r>
      <w:r w:rsidRPr="00962B3F">
        <w:fldChar w:fldCharType="end"/>
      </w:r>
    </w:p>
    <w:p w14:paraId="4ECF96AE" w14:textId="767068CD" w:rsidR="002E41F1" w:rsidRPr="00962B3F" w:rsidRDefault="002E41F1" w:rsidP="002E41F1">
      <w:pPr>
        <w:pStyle w:val="TOC8"/>
        <w:rPr>
          <w:rFonts w:asciiTheme="minorHAnsi" w:eastAsiaTheme="minorEastAsia" w:hAnsiTheme="minorHAnsi" w:cstheme="minorBidi"/>
          <w:b w:val="0"/>
          <w:szCs w:val="22"/>
        </w:rPr>
      </w:pPr>
      <w:r w:rsidRPr="00962B3F">
        <w:t>Annex B (informative):</w:t>
      </w:r>
      <w:r w:rsidRPr="00962B3F">
        <w:rPr>
          <w:rFonts w:asciiTheme="minorHAnsi" w:eastAsiaTheme="minorEastAsia" w:hAnsiTheme="minorHAnsi" w:cstheme="minorBidi"/>
          <w:b w:val="0"/>
          <w:szCs w:val="22"/>
        </w:rPr>
        <w:tab/>
      </w:r>
      <w:r w:rsidRPr="00962B3F">
        <w:t>RRC Information</w:t>
      </w:r>
      <w:r w:rsidRPr="00962B3F">
        <w:tab/>
      </w:r>
      <w:r w:rsidRPr="00962B3F">
        <w:fldChar w:fldCharType="begin" w:fldLock="1"/>
      </w:r>
      <w:r w:rsidRPr="00962B3F">
        <w:instrText xml:space="preserve"> PAGEREF _Toc100930655 \h </w:instrText>
      </w:r>
      <w:r w:rsidRPr="00962B3F">
        <w:fldChar w:fldCharType="separate"/>
      </w:r>
      <w:r w:rsidRPr="00962B3F">
        <w:t>1192</w:t>
      </w:r>
      <w:r w:rsidRPr="00962B3F">
        <w:fldChar w:fldCharType="end"/>
      </w:r>
    </w:p>
    <w:p w14:paraId="0CD46F79" w14:textId="0864345B" w:rsidR="002E41F1" w:rsidRPr="00962B3F" w:rsidRDefault="002E41F1">
      <w:pPr>
        <w:pStyle w:val="TOC1"/>
        <w:rPr>
          <w:rFonts w:asciiTheme="minorHAnsi" w:eastAsiaTheme="minorEastAsia" w:hAnsiTheme="minorHAnsi" w:cstheme="minorBidi"/>
          <w:szCs w:val="22"/>
        </w:rPr>
      </w:pPr>
      <w:r w:rsidRPr="00962B3F">
        <w:t>B.1</w:t>
      </w:r>
      <w:r w:rsidRPr="00962B3F">
        <w:rPr>
          <w:rFonts w:asciiTheme="minorHAnsi" w:eastAsiaTheme="minorEastAsia" w:hAnsiTheme="minorHAnsi" w:cstheme="minorBidi"/>
          <w:szCs w:val="22"/>
        </w:rPr>
        <w:tab/>
      </w:r>
      <w:r w:rsidRPr="00962B3F">
        <w:t>Protection of RRC messages</w:t>
      </w:r>
      <w:r w:rsidRPr="00962B3F">
        <w:tab/>
      </w:r>
      <w:r w:rsidRPr="00962B3F">
        <w:fldChar w:fldCharType="begin" w:fldLock="1"/>
      </w:r>
      <w:r w:rsidRPr="00962B3F">
        <w:instrText xml:space="preserve"> PAGEREF _Toc100930656 \h </w:instrText>
      </w:r>
      <w:r w:rsidRPr="00962B3F">
        <w:fldChar w:fldCharType="separate"/>
      </w:r>
      <w:r w:rsidRPr="00962B3F">
        <w:t>1192</w:t>
      </w:r>
      <w:r w:rsidRPr="00962B3F">
        <w:fldChar w:fldCharType="end"/>
      </w:r>
    </w:p>
    <w:p w14:paraId="4CC53BC4" w14:textId="38A175CA" w:rsidR="002E41F1" w:rsidRPr="00962B3F" w:rsidRDefault="002E41F1">
      <w:pPr>
        <w:pStyle w:val="TOC1"/>
        <w:rPr>
          <w:rFonts w:asciiTheme="minorHAnsi" w:eastAsiaTheme="minorEastAsia" w:hAnsiTheme="minorHAnsi" w:cstheme="minorBidi"/>
          <w:szCs w:val="22"/>
        </w:rPr>
      </w:pPr>
      <w:r w:rsidRPr="00962B3F">
        <w:t>B.2</w:t>
      </w:r>
      <w:r w:rsidRPr="00962B3F">
        <w:rPr>
          <w:rFonts w:asciiTheme="minorHAnsi" w:eastAsiaTheme="minorEastAsia" w:hAnsiTheme="minorHAnsi" w:cstheme="minorBidi"/>
          <w:szCs w:val="22"/>
        </w:rPr>
        <w:tab/>
      </w:r>
      <w:r w:rsidRPr="00962B3F">
        <w:t>Description of BWP configuration options</w:t>
      </w:r>
      <w:r w:rsidRPr="00962B3F">
        <w:tab/>
      </w:r>
      <w:r w:rsidRPr="00962B3F">
        <w:fldChar w:fldCharType="begin" w:fldLock="1"/>
      </w:r>
      <w:r w:rsidRPr="00962B3F">
        <w:instrText xml:space="preserve"> PAGEREF _Toc100930657 \h </w:instrText>
      </w:r>
      <w:r w:rsidRPr="00962B3F">
        <w:fldChar w:fldCharType="separate"/>
      </w:r>
      <w:r w:rsidRPr="00962B3F">
        <w:t>1194</w:t>
      </w:r>
      <w:r w:rsidRPr="00962B3F">
        <w:fldChar w:fldCharType="end"/>
      </w:r>
    </w:p>
    <w:p w14:paraId="45929AA1" w14:textId="30FBF61E" w:rsidR="002E41F1" w:rsidRPr="00962B3F" w:rsidRDefault="002E41F1" w:rsidP="002E41F1">
      <w:pPr>
        <w:pStyle w:val="TOC8"/>
        <w:rPr>
          <w:rFonts w:asciiTheme="minorHAnsi" w:eastAsiaTheme="minorEastAsia" w:hAnsiTheme="minorHAnsi" w:cstheme="minorBidi"/>
          <w:b w:val="0"/>
          <w:szCs w:val="22"/>
        </w:rPr>
      </w:pPr>
      <w:r w:rsidRPr="00962B3F">
        <w:t>Annex C (normative):</w:t>
      </w:r>
      <w:r w:rsidRPr="00962B3F">
        <w:rPr>
          <w:rFonts w:asciiTheme="minorHAnsi" w:eastAsiaTheme="minorEastAsia" w:hAnsiTheme="minorHAnsi" w:cstheme="minorBidi"/>
          <w:b w:val="0"/>
          <w:szCs w:val="22"/>
        </w:rPr>
        <w:tab/>
      </w:r>
      <w:r w:rsidRPr="00962B3F">
        <w:t>List of CRs Containing Early Implementable Features and Corrections</w:t>
      </w:r>
      <w:r w:rsidRPr="00962B3F">
        <w:tab/>
      </w:r>
      <w:r w:rsidRPr="00962B3F">
        <w:fldChar w:fldCharType="begin" w:fldLock="1"/>
      </w:r>
      <w:r w:rsidRPr="00962B3F">
        <w:instrText xml:space="preserve"> PAGEREF _Toc100930658 \h </w:instrText>
      </w:r>
      <w:r w:rsidRPr="00962B3F">
        <w:fldChar w:fldCharType="separate"/>
      </w:r>
      <w:r w:rsidRPr="00962B3F">
        <w:t>1196</w:t>
      </w:r>
      <w:r w:rsidRPr="00962B3F">
        <w:fldChar w:fldCharType="end"/>
      </w:r>
    </w:p>
    <w:p w14:paraId="2442F6D2" w14:textId="588C0386" w:rsidR="002E41F1" w:rsidRPr="00962B3F" w:rsidRDefault="002E41F1" w:rsidP="002E41F1">
      <w:pPr>
        <w:pStyle w:val="TOC8"/>
        <w:rPr>
          <w:rFonts w:asciiTheme="minorHAnsi" w:eastAsiaTheme="minorEastAsia" w:hAnsiTheme="minorHAnsi" w:cstheme="minorBidi"/>
          <w:b w:val="0"/>
          <w:szCs w:val="22"/>
        </w:rPr>
      </w:pPr>
      <w:r w:rsidRPr="00962B3F">
        <w:t>Annex D (normative):</w:t>
      </w:r>
      <w:r w:rsidRPr="00962B3F">
        <w:rPr>
          <w:rFonts w:asciiTheme="minorHAnsi" w:eastAsiaTheme="minorEastAsia" w:hAnsiTheme="minorHAnsi" w:cstheme="minorBidi"/>
          <w:b w:val="0"/>
          <w:szCs w:val="22"/>
        </w:rPr>
        <w:tab/>
      </w:r>
      <w:r w:rsidRPr="00962B3F">
        <w:t>UE requirements on ASN.1 comprehension</w:t>
      </w:r>
      <w:r w:rsidRPr="00962B3F">
        <w:tab/>
      </w:r>
      <w:r w:rsidRPr="00962B3F">
        <w:fldChar w:fldCharType="begin" w:fldLock="1"/>
      </w:r>
      <w:r w:rsidRPr="00962B3F">
        <w:instrText xml:space="preserve"> PAGEREF _Toc100930659 \h </w:instrText>
      </w:r>
      <w:r w:rsidRPr="00962B3F">
        <w:fldChar w:fldCharType="separate"/>
      </w:r>
      <w:r w:rsidRPr="00962B3F">
        <w:t>1197</w:t>
      </w:r>
      <w:r w:rsidRPr="00962B3F">
        <w:fldChar w:fldCharType="end"/>
      </w:r>
    </w:p>
    <w:p w14:paraId="38039215" w14:textId="5318580E" w:rsidR="002E41F1" w:rsidRPr="00962B3F" w:rsidRDefault="002E41F1" w:rsidP="002E41F1">
      <w:pPr>
        <w:pStyle w:val="TOC8"/>
        <w:rPr>
          <w:rFonts w:asciiTheme="minorHAnsi" w:eastAsiaTheme="minorEastAsia" w:hAnsiTheme="minorHAnsi" w:cstheme="minorBidi"/>
          <w:b w:val="0"/>
          <w:szCs w:val="22"/>
        </w:rPr>
      </w:pPr>
      <w:r w:rsidRPr="00962B3F">
        <w:t>Annex E (informative):</w:t>
      </w:r>
      <w:r w:rsidRPr="00962B3F">
        <w:tab/>
        <w:t>Change history</w:t>
      </w:r>
      <w:r w:rsidRPr="00962B3F">
        <w:tab/>
      </w:r>
      <w:r w:rsidRPr="00962B3F">
        <w:fldChar w:fldCharType="begin" w:fldLock="1"/>
      </w:r>
      <w:r w:rsidRPr="00962B3F">
        <w:instrText xml:space="preserve"> PAGEREF _Toc100930660 \h </w:instrText>
      </w:r>
      <w:r w:rsidRPr="00962B3F">
        <w:fldChar w:fldCharType="separate"/>
      </w:r>
      <w:r w:rsidRPr="00962B3F">
        <w:t>1199</w:t>
      </w:r>
      <w:r w:rsidRPr="00962B3F">
        <w:fldChar w:fldCharType="end"/>
      </w:r>
    </w:p>
    <w:p w14:paraId="20D6D17B" w14:textId="7C080784" w:rsidR="00423419" w:rsidRPr="00962B3F" w:rsidRDefault="007303F0" w:rsidP="00990B99">
      <w:pPr>
        <w:pStyle w:val="Heading1"/>
      </w:pPr>
      <w:r w:rsidRPr="00962B3F">
        <w:rPr>
          <w:rFonts w:ascii="Times New Roman" w:hAnsi="Times New Roman"/>
          <w:noProof/>
          <w:sz w:val="22"/>
        </w:rPr>
        <w:fldChar w:fldCharType="end"/>
      </w:r>
      <w:bookmarkStart w:id="11" w:name="_Toc100929473"/>
      <w:r w:rsidR="00990B99" w:rsidRPr="00962B3F">
        <w:rPr>
          <w:noProof/>
        </w:rPr>
        <w:t>Foreword</w:t>
      </w:r>
      <w:bookmarkEnd w:id="7"/>
      <w:bookmarkEnd w:id="8"/>
      <w:bookmarkEnd w:id="9"/>
      <w:bookmarkEnd w:id="10"/>
      <w:bookmarkEnd w:id="11"/>
    </w:p>
    <w:p w14:paraId="6C2F118E" w14:textId="77777777" w:rsidR="00423419" w:rsidRPr="00962B3F" w:rsidRDefault="00423419" w:rsidP="00423419">
      <w:r w:rsidRPr="00962B3F">
        <w:t>This Technical Specification has been produced by the 3</w:t>
      </w:r>
      <w:r w:rsidRPr="00962B3F">
        <w:rPr>
          <w:vertAlign w:val="superscript"/>
        </w:rPr>
        <w:t>rd</w:t>
      </w:r>
      <w:r w:rsidRPr="00962B3F">
        <w:t xml:space="preserve"> Generation Partnership Project (3GPP).</w:t>
      </w:r>
    </w:p>
    <w:p w14:paraId="64C1656D" w14:textId="77777777" w:rsidR="00423419" w:rsidRPr="00962B3F" w:rsidRDefault="00423419" w:rsidP="00423419">
      <w:r w:rsidRPr="00962B3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62B3F" w:rsidRDefault="00423419" w:rsidP="00423419">
      <w:pPr>
        <w:pStyle w:val="B1"/>
      </w:pPr>
      <w:r w:rsidRPr="00962B3F">
        <w:t>Version x.y.z</w:t>
      </w:r>
    </w:p>
    <w:p w14:paraId="0B4B55A2" w14:textId="77777777" w:rsidR="00423419" w:rsidRPr="00962B3F" w:rsidRDefault="00423419" w:rsidP="00423419">
      <w:pPr>
        <w:pStyle w:val="B1"/>
      </w:pPr>
      <w:r w:rsidRPr="00962B3F">
        <w:t>where:</w:t>
      </w:r>
    </w:p>
    <w:p w14:paraId="6420EDC2" w14:textId="77777777" w:rsidR="00423419" w:rsidRPr="00962B3F" w:rsidRDefault="00423419" w:rsidP="00423419">
      <w:pPr>
        <w:pStyle w:val="B2"/>
      </w:pPr>
      <w:r w:rsidRPr="00962B3F">
        <w:t>x</w:t>
      </w:r>
      <w:r w:rsidRPr="00962B3F">
        <w:tab/>
        <w:t>the first digit:</w:t>
      </w:r>
    </w:p>
    <w:p w14:paraId="5E4E175F" w14:textId="77777777" w:rsidR="00423419" w:rsidRPr="00962B3F" w:rsidRDefault="00423419" w:rsidP="00423419">
      <w:pPr>
        <w:pStyle w:val="B3"/>
      </w:pPr>
      <w:r w:rsidRPr="00962B3F">
        <w:t>1</w:t>
      </w:r>
      <w:r w:rsidRPr="00962B3F">
        <w:tab/>
        <w:t>presented to TSG for information;</w:t>
      </w:r>
    </w:p>
    <w:p w14:paraId="74E386ED" w14:textId="77777777" w:rsidR="00423419" w:rsidRPr="00962B3F" w:rsidRDefault="00423419" w:rsidP="00423419">
      <w:pPr>
        <w:pStyle w:val="B3"/>
      </w:pPr>
      <w:r w:rsidRPr="00962B3F">
        <w:t>2</w:t>
      </w:r>
      <w:r w:rsidRPr="00962B3F">
        <w:tab/>
        <w:t>presented to TSG for approval;</w:t>
      </w:r>
    </w:p>
    <w:p w14:paraId="57BC361F" w14:textId="77777777" w:rsidR="00423419" w:rsidRPr="00962B3F" w:rsidRDefault="00423419" w:rsidP="00423419">
      <w:pPr>
        <w:pStyle w:val="B3"/>
      </w:pPr>
      <w:r w:rsidRPr="00962B3F">
        <w:lastRenderedPageBreak/>
        <w:t>3</w:t>
      </w:r>
      <w:r w:rsidRPr="00962B3F">
        <w:tab/>
        <w:t>or greater indicates TSG approved document under change control.</w:t>
      </w:r>
    </w:p>
    <w:p w14:paraId="6A751F32" w14:textId="77777777" w:rsidR="00423419" w:rsidRPr="00962B3F" w:rsidRDefault="00423419" w:rsidP="00423419">
      <w:pPr>
        <w:pStyle w:val="B2"/>
      </w:pPr>
      <w:r w:rsidRPr="00962B3F">
        <w:t>y</w:t>
      </w:r>
      <w:r w:rsidRPr="00962B3F">
        <w:tab/>
        <w:t>the second digit is incremented for all changes of substance, i.e. technical enhancements, corrections, updates, etc.</w:t>
      </w:r>
    </w:p>
    <w:p w14:paraId="2A3ABC7F" w14:textId="77777777" w:rsidR="00423419" w:rsidRPr="00962B3F" w:rsidRDefault="00423419" w:rsidP="00423419">
      <w:pPr>
        <w:pStyle w:val="B2"/>
      </w:pPr>
      <w:r w:rsidRPr="00962B3F">
        <w:t>z</w:t>
      </w:r>
      <w:r w:rsidRPr="00962B3F">
        <w:tab/>
        <w:t>the third digit is incremented when editorial only changes have been incorporated in the document.</w:t>
      </w:r>
    </w:p>
    <w:p w14:paraId="31C83BD5" w14:textId="77777777" w:rsidR="00394471" w:rsidRPr="00962B3F" w:rsidRDefault="00423419" w:rsidP="00394471">
      <w:pPr>
        <w:pStyle w:val="Heading1"/>
        <w:rPr>
          <w:rFonts w:eastAsia="MS Mincho"/>
        </w:rPr>
      </w:pPr>
      <w:r w:rsidRPr="00962B3F">
        <w:br w:type="page"/>
      </w:r>
      <w:bookmarkStart w:id="12" w:name="_Toc60776683"/>
      <w:bookmarkStart w:id="13" w:name="_Toc100929474"/>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962B3F">
        <w:rPr>
          <w:rFonts w:eastAsia="MS Mincho"/>
        </w:rPr>
        <w:lastRenderedPageBreak/>
        <w:t>1</w:t>
      </w:r>
      <w:r w:rsidR="00394471" w:rsidRPr="00962B3F">
        <w:rPr>
          <w:rFonts w:eastAsia="MS Mincho"/>
        </w:rPr>
        <w:tab/>
        <w:t>Scope</w:t>
      </w:r>
      <w:bookmarkEnd w:id="12"/>
      <w:bookmarkEnd w:id="13"/>
    </w:p>
    <w:p w14:paraId="69AC206F" w14:textId="77777777" w:rsidR="00394471" w:rsidRPr="00962B3F" w:rsidRDefault="00394471" w:rsidP="00394471">
      <w:pPr>
        <w:rPr>
          <w:rFonts w:eastAsia="MS Mincho"/>
        </w:rPr>
      </w:pPr>
      <w:r w:rsidRPr="00962B3F">
        <w:t>The present document specifies the Radio Resource Control protocol for the radio interface between UE and NG-RAN.</w:t>
      </w:r>
    </w:p>
    <w:p w14:paraId="0B653C29" w14:textId="77777777" w:rsidR="00394471" w:rsidRPr="00962B3F" w:rsidRDefault="00394471" w:rsidP="00394471">
      <w:r w:rsidRPr="00962B3F">
        <w:t>The scope of the present document also includes:</w:t>
      </w:r>
    </w:p>
    <w:p w14:paraId="45C1B1B5" w14:textId="77777777" w:rsidR="00394471" w:rsidRPr="00962B3F" w:rsidRDefault="00394471" w:rsidP="00394471">
      <w:pPr>
        <w:pStyle w:val="B1"/>
      </w:pPr>
      <w:r w:rsidRPr="00962B3F">
        <w:t>-</w:t>
      </w:r>
      <w:r w:rsidRPr="00962B3F">
        <w:tab/>
        <w:t>the radio related information transported in a transparent container between source gNB and target gNB upon inter gNB handover;</w:t>
      </w:r>
    </w:p>
    <w:p w14:paraId="32CB4B2A" w14:textId="77777777" w:rsidR="00394471" w:rsidRPr="00962B3F" w:rsidRDefault="00394471" w:rsidP="00394471">
      <w:pPr>
        <w:pStyle w:val="B1"/>
      </w:pPr>
      <w:r w:rsidRPr="00962B3F">
        <w:t>-</w:t>
      </w:r>
      <w:r w:rsidRPr="00962B3F">
        <w:tab/>
        <w:t>the radio related information transported in a transparent container between a source or target gNB and another system upon inter RAT handover.</w:t>
      </w:r>
    </w:p>
    <w:p w14:paraId="3C0F5F01" w14:textId="77777777" w:rsidR="00394471" w:rsidRPr="00962B3F" w:rsidRDefault="00394471" w:rsidP="00394471">
      <w:pPr>
        <w:pStyle w:val="B1"/>
      </w:pPr>
      <w:r w:rsidRPr="00962B3F">
        <w:t>-</w:t>
      </w:r>
      <w:r w:rsidRPr="00962B3F">
        <w:tab/>
        <w:t>the radio related information transported in a transparent container between a source eNB and target gNB during E-UTRA-NR Dual Connectivity.</w:t>
      </w:r>
    </w:p>
    <w:p w14:paraId="34BC6D8D" w14:textId="77777777" w:rsidR="00394471" w:rsidRPr="00962B3F" w:rsidRDefault="00394471" w:rsidP="00394471">
      <w:r w:rsidRPr="00962B3F">
        <w:t>The RRC protocol is also used to configure the radio interface between an IAB-node and its parent node [2].</w:t>
      </w:r>
    </w:p>
    <w:p w14:paraId="3BC378F0" w14:textId="77777777" w:rsidR="00394471" w:rsidRPr="00962B3F" w:rsidRDefault="00394471" w:rsidP="00394471">
      <w:pPr>
        <w:pStyle w:val="Heading1"/>
        <w:rPr>
          <w:rFonts w:eastAsia="MS Mincho"/>
        </w:rPr>
      </w:pPr>
      <w:bookmarkStart w:id="26" w:name="_Toc60776684"/>
      <w:bookmarkStart w:id="27" w:name="_Toc100929475"/>
      <w:r w:rsidRPr="00962B3F">
        <w:rPr>
          <w:rFonts w:eastAsia="MS Mincho"/>
        </w:rPr>
        <w:t>2</w:t>
      </w:r>
      <w:r w:rsidRPr="00962B3F">
        <w:rPr>
          <w:rFonts w:eastAsia="MS Mincho"/>
        </w:rPr>
        <w:tab/>
        <w:t>References</w:t>
      </w:r>
      <w:bookmarkEnd w:id="26"/>
      <w:bookmarkEnd w:id="27"/>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lastRenderedPageBreak/>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3GPP TS 38.423: "NG-RAN, Xn application protocol (XnAP)".</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lastRenderedPageBreak/>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28" w:name="_Toc60776685"/>
      <w:r w:rsidRPr="00962B3F">
        <w:t>[65]</w:t>
      </w:r>
      <w:r w:rsidR="00AE6F6C" w:rsidRPr="00962B3F">
        <w:rPr>
          <w:lang w:eastAsia="zh-CN"/>
        </w:rPr>
        <w:tab/>
        <w:t>3GPP TS 23.304: "Proximity based Services (ProSe)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3GPP TS 38.351: "NR; Sidelink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57128EDC" w:rsidR="00913B8A" w:rsidRPr="00962B3F" w:rsidRDefault="00913B8A" w:rsidP="000830BB">
      <w:pPr>
        <w:pStyle w:val="EX"/>
        <w:rPr>
          <w:lang w:eastAsia="zh-CN"/>
        </w:rPr>
      </w:pPr>
      <w:r w:rsidRPr="00962B3F">
        <w:rPr>
          <w:lang w:eastAsia="zh-CN"/>
        </w:rPr>
        <w:lastRenderedPageBreak/>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del w:id="29" w:author="CR#3326r2" w:date="2022-09-19T20:20:00Z">
        <w:r w:rsidRPr="00962B3F" w:rsidDel="00247F5B">
          <w:rPr>
            <w:lang w:eastAsia="zh-CN"/>
          </w:rPr>
          <w:delText>, https://gis-lab.info/docs/nima-tr8350.2-wgs84fin.pdf</w:delText>
        </w:r>
      </w:del>
      <w:r w:rsidRPr="00962B3F">
        <w:rPr>
          <w:lang w:eastAsia="zh-CN"/>
        </w:rPr>
        <w:t>.</w:t>
      </w:r>
    </w:p>
    <w:p w14:paraId="4153A02E" w14:textId="720A6A12" w:rsidR="001E5272" w:rsidRDefault="001E5272" w:rsidP="000830BB">
      <w:pPr>
        <w:pStyle w:val="EX"/>
        <w:rPr>
          <w:ins w:id="30" w:author="CR#3353r2" w:date="2022-09-19T23:33:00Z"/>
        </w:rPr>
      </w:pPr>
      <w:r w:rsidRPr="00962B3F">
        <w:t>[72]</w:t>
      </w:r>
      <w:r w:rsidRPr="00962B3F">
        <w:tab/>
        <w:t>3GPP TS 24.554: "Technical Specification Group Core Network and Terminals; Proximity-services (ProSe) in 5G System (5GS) protocol".</w:t>
      </w:r>
    </w:p>
    <w:p w14:paraId="14941F51" w14:textId="2BBBE669" w:rsidR="007D4907" w:rsidRPr="00962B3F" w:rsidRDefault="007D4907" w:rsidP="000830BB">
      <w:pPr>
        <w:pStyle w:val="EX"/>
      </w:pPr>
      <w:ins w:id="31" w:author="CR#3353r2" w:date="2022-09-19T23:33:00Z">
        <w:r>
          <w:t>[73]</w:t>
        </w:r>
        <w:r>
          <w:tab/>
        </w:r>
        <w:r w:rsidRPr="00C72DB6">
          <w:t>3GPP TS 38.305: "</w:t>
        </w:r>
        <w:r w:rsidRPr="00C72DB6">
          <w:rPr>
            <w:color w:val="000000"/>
          </w:rPr>
          <w:t>NG Radio Access Network (NG-RAN); Stage 2 functional specification of User Equipment (UE) positioning in NG-RAN</w:t>
        </w:r>
        <w:r w:rsidRPr="00C72DB6">
          <w:t>".</w:t>
        </w:r>
      </w:ins>
    </w:p>
    <w:p w14:paraId="7096EC02" w14:textId="77777777" w:rsidR="00394471" w:rsidRPr="00962B3F" w:rsidRDefault="00394471" w:rsidP="00394471">
      <w:pPr>
        <w:pStyle w:val="Heading1"/>
        <w:rPr>
          <w:rFonts w:eastAsia="MS Mincho"/>
        </w:rPr>
      </w:pPr>
      <w:bookmarkStart w:id="32" w:name="_Toc100929476"/>
      <w:r w:rsidRPr="00962B3F">
        <w:rPr>
          <w:rFonts w:eastAsia="MS Mincho"/>
        </w:rPr>
        <w:t>3</w:t>
      </w:r>
      <w:r w:rsidRPr="00962B3F">
        <w:rPr>
          <w:rFonts w:eastAsia="MS Mincho"/>
        </w:rPr>
        <w:tab/>
        <w:t>Definitions, symbols and abbreviations</w:t>
      </w:r>
      <w:bookmarkEnd w:id="28"/>
      <w:bookmarkEnd w:id="32"/>
    </w:p>
    <w:p w14:paraId="68E8F765" w14:textId="77777777" w:rsidR="00394471" w:rsidRPr="00962B3F" w:rsidRDefault="00394471" w:rsidP="00394471">
      <w:pPr>
        <w:pStyle w:val="Heading2"/>
        <w:rPr>
          <w:rFonts w:eastAsia="MS Mincho"/>
        </w:rPr>
      </w:pPr>
      <w:bookmarkStart w:id="33" w:name="_Toc60776686"/>
      <w:bookmarkStart w:id="34" w:name="_Toc100929477"/>
      <w:r w:rsidRPr="00962B3F">
        <w:rPr>
          <w:rFonts w:eastAsia="MS Mincho"/>
        </w:rPr>
        <w:t>3.1</w:t>
      </w:r>
      <w:r w:rsidRPr="00962B3F">
        <w:rPr>
          <w:rFonts w:eastAsia="MS Mincho"/>
        </w:rPr>
        <w:tab/>
        <w:t>Definitions</w:t>
      </w:r>
      <w:bookmarkEnd w:id="33"/>
      <w:bookmarkEnd w:id="34"/>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i.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i.e. to the nearest integer having a lower or equal value.</w:t>
      </w:r>
    </w:p>
    <w:p w14:paraId="4807EFC0" w14:textId="77777777" w:rsidR="001C1AF2" w:rsidRPr="00A45605" w:rsidRDefault="001C1AF2" w:rsidP="001C1AF2">
      <w:pPr>
        <w:rPr>
          <w:ins w:id="35" w:author="CR#3289r2" w:date="2022-09-16T18:33:00Z"/>
        </w:rPr>
      </w:pPr>
      <w:ins w:id="36" w:author="CR#3289r2" w:date="2022-09-16T18:33:00Z">
        <w:r w:rsidRPr="00A45605">
          <w:rPr>
            <w:b/>
          </w:rPr>
          <w:t>Frequency Selection Area</w:t>
        </w:r>
        <w:r>
          <w:rPr>
            <w:b/>
          </w:rPr>
          <w:t xml:space="preserve"> ID</w:t>
        </w:r>
        <w:r w:rsidRPr="00962B3F">
          <w:rPr>
            <w:b/>
          </w:rPr>
          <w:t>:</w:t>
        </w:r>
        <w:r w:rsidRPr="00962B3F">
          <w:t xml:space="preserve"> </w:t>
        </w:r>
        <w:r>
          <w:t xml:space="preserve">An identity </w:t>
        </w:r>
        <w:r>
          <w:rPr>
            <w:rFonts w:eastAsia="MS Mincho"/>
            <w:lang w:val="en-US"/>
          </w:rPr>
          <w:t>used for broadcast MBS session to guide the frequency selection of the UE</w:t>
        </w:r>
        <w:r w:rsidRPr="00962B3F">
          <w:t xml:space="preserve"> </w:t>
        </w:r>
        <w:r>
          <w:t xml:space="preserve">as </w:t>
        </w:r>
        <w:r w:rsidRPr="00962B3F">
          <w:rPr>
            <w:lang w:eastAsia="zh-CN"/>
          </w:rPr>
          <w:t>defined in TS 23.247 [67]</w:t>
        </w:r>
        <w:r w:rsidRPr="00962B3F">
          <w:t>.</w:t>
        </w:r>
      </w:ins>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72D23C37" w14:textId="69CF6887" w:rsidR="00394471" w:rsidRPr="00962B3F" w:rsidRDefault="00394471" w:rsidP="00394471">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w:t>
      </w:r>
      <w:ins w:id="37" w:author="CR#3466r1" w:date="2022-09-20T23:51:00Z">
        <w:r w:rsidR="00BD7E37">
          <w:t xml:space="preserve">ProSe Communication </w:t>
        </w:r>
        <w:r w:rsidR="00BD7E37" w:rsidRPr="0029405F">
          <w:t>(including ProSe UE-to-Network Relay and non-Relay communication</w:t>
        </w:r>
        <w:r w:rsidR="00BD7E37">
          <w:t>)</w:t>
        </w:r>
      </w:ins>
      <w:del w:id="38" w:author="CR#3466r1" w:date="2022-09-20T23:51:00Z">
        <w:r w:rsidR="001E5272" w:rsidRPr="00962B3F" w:rsidDel="00BD7E37">
          <w:delText>Proximity based Services</w:delText>
        </w:r>
      </w:del>
      <w:r w:rsidR="001E5272" w:rsidRPr="00962B3F">
        <w:t xml:space="preserve"> as defined in TS 23.304 [65] </w:t>
      </w:r>
      <w:r w:rsidRPr="00962B3F">
        <w:t>between two or more nearby UEs, using NR technology but not traversing any network node</w:t>
      </w:r>
      <w:r w:rsidRPr="00962B3F">
        <w:rPr>
          <w:rFonts w:eastAsia="Malgun Gothic"/>
          <w:lang w:eastAsia="ko-KR"/>
        </w:rPr>
        <w:t>.</w:t>
      </w:r>
    </w:p>
    <w:p w14:paraId="3B3971F8" w14:textId="77777777" w:rsidR="00BD7E37" w:rsidRDefault="00BD7E37" w:rsidP="00BD7E37">
      <w:pPr>
        <w:rPr>
          <w:ins w:id="39" w:author="CR#3466r1" w:date="2022-09-20T23:50:00Z"/>
          <w:rFonts w:eastAsia="Malgun Gothic"/>
          <w:lang w:eastAsia="ko-KR"/>
        </w:rPr>
      </w:pPr>
      <w:ins w:id="40" w:author="CR#3466r1" w:date="2022-09-20T23:50:00Z">
        <w:r>
          <w:rPr>
            <w:b/>
          </w:rPr>
          <w:lastRenderedPageBreak/>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ins>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Timing Advance Group containing the SpCell.</w:t>
      </w:r>
    </w:p>
    <w:p w14:paraId="213DAE95" w14:textId="77777777" w:rsidR="00394471" w:rsidRPr="00962B3F" w:rsidRDefault="00394471" w:rsidP="00394471">
      <w:r w:rsidRPr="00962B3F">
        <w:rPr>
          <w:b/>
        </w:rPr>
        <w:t>PUCCH SCell:</w:t>
      </w:r>
      <w:r w:rsidRPr="00962B3F">
        <w:t xml:space="preserve"> An SCell configured with PUCCH.</w:t>
      </w:r>
    </w:p>
    <w:p w14:paraId="565F5DF9" w14:textId="77777777" w:rsidR="00394471" w:rsidRPr="00962B3F" w:rsidRDefault="00394471" w:rsidP="00394471">
      <w:pPr>
        <w:rPr>
          <w:b/>
        </w:rPr>
      </w:pPr>
      <w:r w:rsidRPr="00962B3F">
        <w:rPr>
          <w:b/>
        </w:rPr>
        <w:t>PUSCH-Less SCell:</w:t>
      </w:r>
      <w:r w:rsidRPr="00962B3F">
        <w:t xml:space="preserve"> An SCell configured without PUSCH</w:t>
      </w:r>
      <w:r w:rsidRPr="00962B3F">
        <w:rPr>
          <w:lang w:eastAsia="zh-CN"/>
        </w:rPr>
        <w:t>.</w:t>
      </w:r>
    </w:p>
    <w:p w14:paraId="3431CF55" w14:textId="6B2E01BF" w:rsidR="00CD6E06" w:rsidRPr="00962B3F" w:rsidRDefault="00CD6E06" w:rsidP="00CD6E06">
      <w:pPr>
        <w:rPr>
          <w:b/>
          <w:bCs/>
        </w:rPr>
      </w:pPr>
      <w:r w:rsidRPr="00962B3F">
        <w:rPr>
          <w:b/>
          <w:bCs/>
          <w:lang w:eastAsia="zh-CN"/>
        </w:rPr>
        <w:t xml:space="preserve">RedCap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For a UE configured with dual connectivity, the subset of serving cells comprising of the PSCell and zero or more secondary cells.</w:t>
      </w:r>
    </w:p>
    <w:p w14:paraId="2E2A66A6" w14:textId="77777777" w:rsidR="00394471" w:rsidRPr="00962B3F" w:rsidRDefault="00394471" w:rsidP="00394471">
      <w:r w:rsidRPr="00962B3F">
        <w:rPr>
          <w:b/>
        </w:rPr>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i.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PCell of the MCG or the PSCell of the SCG, otherwise the term Special Cell refers to the PCell.</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41" w:name="_Toc60776687"/>
      <w:bookmarkStart w:id="42" w:name="_Toc100929478"/>
      <w:r w:rsidRPr="00962B3F">
        <w:rPr>
          <w:rFonts w:eastAsia="MS Mincho"/>
        </w:rPr>
        <w:lastRenderedPageBreak/>
        <w:t>3.2</w:t>
      </w:r>
      <w:r w:rsidRPr="00962B3F">
        <w:rPr>
          <w:rFonts w:eastAsia="MS Mincho"/>
        </w:rPr>
        <w:tab/>
        <w:t>Abbreviations</w:t>
      </w:r>
      <w:bookmarkEnd w:id="41"/>
      <w:bookmarkEnd w:id="42"/>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Conditional PSCell Addition</w:t>
      </w:r>
    </w:p>
    <w:p w14:paraId="0158ED49" w14:textId="755F9BC4" w:rsidR="00394471" w:rsidRPr="00962B3F" w:rsidRDefault="00394471" w:rsidP="0056095E">
      <w:pPr>
        <w:pStyle w:val="EW"/>
      </w:pPr>
      <w:r w:rsidRPr="00962B3F">
        <w:t>CPC</w:t>
      </w:r>
      <w:r w:rsidRPr="00962B3F">
        <w:tab/>
        <w:t>Conditional PSCell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lastRenderedPageBreak/>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r w:rsidRPr="00962B3F">
        <w:t>PCell</w:t>
      </w:r>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43" w:name="_Hlk92652518"/>
      <w:r w:rsidRPr="00962B3F">
        <w:rPr>
          <w:rFonts w:eastAsia="DengXian"/>
        </w:rPr>
        <w:t>PEI</w:t>
      </w:r>
      <w:r w:rsidRPr="00962B3F">
        <w:rPr>
          <w:rFonts w:eastAsia="DengXian"/>
        </w:rPr>
        <w:tab/>
        <w:t>Paging Early Indication</w:t>
      </w:r>
    </w:p>
    <w:bookmarkEnd w:id="43"/>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r w:rsidRPr="00962B3F">
        <w:t>posSIB</w:t>
      </w:r>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r w:rsidRPr="00962B3F">
        <w:t>PSCell</w:t>
      </w:r>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r w:rsidRPr="00962B3F">
        <w:t>QoE</w:t>
      </w:r>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lastRenderedPageBreak/>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r w:rsidRPr="00962B3F">
        <w:t>SCell</w:t>
      </w:r>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40178F1F" w14:textId="77777777" w:rsidR="00BD7E37" w:rsidRDefault="00BD7E37" w:rsidP="0070235D">
      <w:pPr>
        <w:pStyle w:val="EW"/>
        <w:rPr>
          <w:ins w:id="44" w:author="CR#3466r1" w:date="2022-09-20T23:52:00Z"/>
        </w:rPr>
      </w:pPr>
      <w:ins w:id="45" w:author="CR#3466r1" w:date="2022-09-20T23:52:00Z">
        <w:r w:rsidRPr="00BD7E37">
          <w:t>SD-RSRP</w:t>
        </w:r>
        <w:r w:rsidRPr="00BD7E37">
          <w:tab/>
          <w:t>Sidelink Discovery RSRP</w:t>
        </w:r>
      </w:ins>
    </w:p>
    <w:p w14:paraId="749C058A" w14:textId="21A4888F"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t>Sidelink</w:t>
      </w:r>
    </w:p>
    <w:p w14:paraId="46087CBD" w14:textId="77777777" w:rsidR="00394471" w:rsidRPr="00962B3F" w:rsidRDefault="00394471" w:rsidP="00394471">
      <w:pPr>
        <w:pStyle w:val="EW"/>
      </w:pPr>
      <w:r w:rsidRPr="00962B3F">
        <w:t>SLSS</w:t>
      </w:r>
      <w:r w:rsidRPr="00962B3F">
        <w:tab/>
        <w:t>Sidelink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r w:rsidRPr="00962B3F">
        <w:t>SpCell</w:t>
      </w:r>
      <w:r w:rsidRPr="00962B3F">
        <w:tab/>
        <w:t>Special Cell</w:t>
      </w:r>
    </w:p>
    <w:p w14:paraId="29FF0A08" w14:textId="38309499" w:rsidR="00AE6F6C" w:rsidRPr="00962B3F" w:rsidRDefault="00AE6F6C" w:rsidP="00AE6F6C">
      <w:pPr>
        <w:pStyle w:val="EW"/>
      </w:pPr>
      <w:r w:rsidRPr="00962B3F">
        <w:t>SRAP</w:t>
      </w:r>
      <w:r w:rsidRPr="00962B3F">
        <w:tab/>
        <w:t>Sidelink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In the ASN.1, lower case may be used for some (parts) of the above abbreviations e.g. c-RNTI.</w:t>
      </w:r>
    </w:p>
    <w:p w14:paraId="31935E2F" w14:textId="77777777" w:rsidR="00394471" w:rsidRPr="00962B3F" w:rsidRDefault="00394471" w:rsidP="00394471">
      <w:pPr>
        <w:pStyle w:val="Heading1"/>
        <w:rPr>
          <w:rFonts w:eastAsia="MS Mincho"/>
        </w:rPr>
      </w:pPr>
      <w:bookmarkStart w:id="46" w:name="_Toc60776688"/>
      <w:bookmarkStart w:id="47" w:name="_Toc100929479"/>
      <w:r w:rsidRPr="00962B3F">
        <w:rPr>
          <w:rFonts w:eastAsia="MS Mincho"/>
        </w:rPr>
        <w:t>4</w:t>
      </w:r>
      <w:r w:rsidRPr="00962B3F">
        <w:rPr>
          <w:rFonts w:eastAsia="MS Mincho"/>
        </w:rPr>
        <w:tab/>
        <w:t>General</w:t>
      </w:r>
      <w:bookmarkEnd w:id="46"/>
      <w:bookmarkEnd w:id="47"/>
    </w:p>
    <w:p w14:paraId="7D90F362" w14:textId="77777777" w:rsidR="00394471" w:rsidRPr="00962B3F" w:rsidRDefault="00394471" w:rsidP="00394471">
      <w:pPr>
        <w:pStyle w:val="Heading2"/>
        <w:rPr>
          <w:rFonts w:eastAsia="MS Mincho"/>
        </w:rPr>
      </w:pPr>
      <w:bookmarkStart w:id="48" w:name="_Toc60776689"/>
      <w:bookmarkStart w:id="49" w:name="_Toc100929480"/>
      <w:r w:rsidRPr="00962B3F">
        <w:rPr>
          <w:rFonts w:eastAsia="MS Mincho"/>
        </w:rPr>
        <w:t>4.1</w:t>
      </w:r>
      <w:r w:rsidRPr="00962B3F">
        <w:rPr>
          <w:rFonts w:eastAsia="MS Mincho"/>
        </w:rPr>
        <w:tab/>
        <w:t>Introduction</w:t>
      </w:r>
      <w:bookmarkEnd w:id="48"/>
      <w:bookmarkEnd w:id="49"/>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clause 4.2 describes the RRC protocol model;</w:t>
      </w:r>
    </w:p>
    <w:p w14:paraId="05CCE281" w14:textId="77777777" w:rsidR="00394471" w:rsidRPr="00962B3F" w:rsidRDefault="00394471" w:rsidP="00394471">
      <w:pPr>
        <w:pStyle w:val="B1"/>
      </w:pPr>
      <w:r w:rsidRPr="00962B3F">
        <w:t>-</w:t>
      </w:r>
      <w:r w:rsidRPr="00962B3F">
        <w:tab/>
        <w:t>clause 4.3 specifies the services provided to upper layers as well as the services expected from lower layers;</w:t>
      </w:r>
    </w:p>
    <w:p w14:paraId="201A3406" w14:textId="77777777" w:rsidR="00394471" w:rsidRPr="00962B3F" w:rsidRDefault="00394471" w:rsidP="00394471">
      <w:pPr>
        <w:pStyle w:val="B1"/>
      </w:pPr>
      <w:r w:rsidRPr="00962B3F">
        <w:t>-</w:t>
      </w:r>
      <w:r w:rsidRPr="00962B3F">
        <w:tab/>
        <w:t>clause 4.4 lists the RRC functions;</w:t>
      </w:r>
    </w:p>
    <w:p w14:paraId="284A96C2" w14:textId="77777777" w:rsidR="00394471" w:rsidRPr="00962B3F" w:rsidRDefault="00394471" w:rsidP="00394471">
      <w:pPr>
        <w:pStyle w:val="B1"/>
      </w:pPr>
      <w:r w:rsidRPr="00962B3F">
        <w:t>-</w:t>
      </w:r>
      <w:r w:rsidRPr="00962B3F">
        <w:tab/>
        <w:t>clause 5 specifies RRC procedures, including UE state transitions;</w:t>
      </w:r>
    </w:p>
    <w:p w14:paraId="50865C61" w14:textId="77777777" w:rsidR="00394471" w:rsidRPr="00962B3F" w:rsidRDefault="00394471" w:rsidP="00394471">
      <w:pPr>
        <w:pStyle w:val="B1"/>
      </w:pPr>
      <w:r w:rsidRPr="00962B3F">
        <w:t>-</w:t>
      </w:r>
      <w:r w:rsidRPr="00962B3F">
        <w:tab/>
        <w:t>clause 6 specifies the RRC messages in ASN.1 and description;</w:t>
      </w:r>
    </w:p>
    <w:p w14:paraId="4D92CF27" w14:textId="77777777" w:rsidR="00394471" w:rsidRPr="00962B3F" w:rsidRDefault="00394471" w:rsidP="00394471">
      <w:pPr>
        <w:pStyle w:val="B1"/>
      </w:pPr>
      <w:r w:rsidRPr="00962B3F">
        <w:t>-</w:t>
      </w:r>
      <w:r w:rsidRPr="00962B3F">
        <w:tab/>
        <w:t>clause 7 specifies the variables (including protocol timers and constants) and counters to be used by the UE;</w:t>
      </w:r>
    </w:p>
    <w:p w14:paraId="1421E3D0" w14:textId="77777777" w:rsidR="00394471" w:rsidRPr="00962B3F" w:rsidRDefault="00394471" w:rsidP="00394471">
      <w:pPr>
        <w:pStyle w:val="B1"/>
      </w:pPr>
      <w:r w:rsidRPr="00962B3F">
        <w:t>-</w:t>
      </w:r>
      <w:r w:rsidRPr="00962B3F">
        <w:tab/>
        <w:t>clause 8 specifies the encoding of the RRC messages;</w:t>
      </w:r>
    </w:p>
    <w:p w14:paraId="732D5177" w14:textId="77777777" w:rsidR="00394471" w:rsidRPr="00962B3F" w:rsidRDefault="00394471" w:rsidP="00394471">
      <w:pPr>
        <w:pStyle w:val="B1"/>
      </w:pPr>
      <w:r w:rsidRPr="00962B3F">
        <w:t>-</w:t>
      </w:r>
      <w:r w:rsidRPr="00962B3F">
        <w:tab/>
        <w:t>clause 9 specifies the specified and default radio configurations;</w:t>
      </w:r>
    </w:p>
    <w:p w14:paraId="2C9B3732" w14:textId="77777777" w:rsidR="00394471" w:rsidRPr="00962B3F" w:rsidRDefault="00394471" w:rsidP="00394471">
      <w:pPr>
        <w:pStyle w:val="B1"/>
      </w:pPr>
      <w:r w:rsidRPr="00962B3F">
        <w:t>-</w:t>
      </w:r>
      <w:r w:rsidRPr="00962B3F">
        <w:tab/>
        <w:t>clause 10 specifies generic error handling;</w:t>
      </w:r>
    </w:p>
    <w:p w14:paraId="59A14178" w14:textId="77777777" w:rsidR="00394471" w:rsidRPr="00962B3F" w:rsidRDefault="00394471" w:rsidP="00394471">
      <w:pPr>
        <w:pStyle w:val="B1"/>
      </w:pPr>
      <w:r w:rsidRPr="00962B3F">
        <w:lastRenderedPageBreak/>
        <w:t>-</w:t>
      </w:r>
      <w:r w:rsidRPr="00962B3F">
        <w:tab/>
        <w:t>clause 11 specifies the RRC messages transferred across network nodes;</w:t>
      </w:r>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50" w:name="_Toc60776690"/>
      <w:bookmarkStart w:id="51" w:name="_Toc100929481"/>
      <w:r w:rsidRPr="00962B3F">
        <w:rPr>
          <w:rFonts w:eastAsia="MS Mincho"/>
        </w:rPr>
        <w:t>4.2</w:t>
      </w:r>
      <w:r w:rsidRPr="00962B3F">
        <w:rPr>
          <w:rFonts w:eastAsia="MS Mincho"/>
        </w:rPr>
        <w:tab/>
        <w:t>Architecture</w:t>
      </w:r>
      <w:bookmarkEnd w:id="50"/>
      <w:bookmarkEnd w:id="51"/>
    </w:p>
    <w:p w14:paraId="113E532D" w14:textId="77777777" w:rsidR="00394471" w:rsidRPr="00962B3F" w:rsidRDefault="00394471" w:rsidP="00394471">
      <w:pPr>
        <w:pStyle w:val="Heading3"/>
        <w:rPr>
          <w:rFonts w:eastAsia="MS Mincho"/>
        </w:rPr>
      </w:pPr>
      <w:bookmarkStart w:id="52" w:name="_Toc60776691"/>
      <w:bookmarkStart w:id="53" w:name="_Toc100929482"/>
      <w:r w:rsidRPr="00962B3F">
        <w:rPr>
          <w:rFonts w:eastAsia="MS Mincho"/>
        </w:rPr>
        <w:t>4.2.1</w:t>
      </w:r>
      <w:r w:rsidRPr="00962B3F">
        <w:rPr>
          <w:rFonts w:eastAsia="MS Mincho"/>
        </w:rPr>
        <w:tab/>
        <w:t>UE states and state transitions including inter RAT</w:t>
      </w:r>
      <w:bookmarkEnd w:id="52"/>
      <w:bookmarkEnd w:id="53"/>
    </w:p>
    <w:p w14:paraId="1F099D52" w14:textId="77777777" w:rsidR="00394471" w:rsidRPr="00962B3F" w:rsidRDefault="00394471" w:rsidP="00394471">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A UE specific DRX may be configured by upper layers;</w:t>
      </w:r>
    </w:p>
    <w:p w14:paraId="7FF463BE" w14:textId="77777777" w:rsidR="000660EE" w:rsidRPr="00962B3F" w:rsidRDefault="000660EE" w:rsidP="000660EE">
      <w:pPr>
        <w:pStyle w:val="B2"/>
      </w:pPr>
      <w:r w:rsidRPr="00962B3F">
        <w:t>-</w:t>
      </w:r>
      <w:r w:rsidRPr="00962B3F">
        <w:tab/>
        <w:t>At lower layers, the UE may be configured with a DRX for PTM transmission of MBS broadcast;</w:t>
      </w:r>
    </w:p>
    <w:p w14:paraId="108DDBE4" w14:textId="77777777" w:rsidR="00394471" w:rsidRPr="00962B3F" w:rsidRDefault="00394471" w:rsidP="00394471">
      <w:pPr>
        <w:pStyle w:val="B2"/>
      </w:pPr>
      <w:r w:rsidRPr="00962B3F">
        <w:t>-</w:t>
      </w:r>
      <w:r w:rsidRPr="00962B3F">
        <w:tab/>
        <w:t>UE controlled mobility based on network configuration;</w:t>
      </w:r>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except if the UE is acting as a L2 U2N Remote UE</w:t>
      </w:r>
      <w:r w:rsidRPr="00962B3F">
        <w:t>;</w:t>
      </w:r>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CN paging using TMGI;</w:t>
      </w:r>
    </w:p>
    <w:p w14:paraId="280F5B1A" w14:textId="77777777" w:rsidR="00394471" w:rsidRPr="00962B3F" w:rsidRDefault="00394471" w:rsidP="00394471">
      <w:pPr>
        <w:pStyle w:val="B3"/>
      </w:pPr>
      <w:r w:rsidRPr="00962B3F">
        <w:t>-</w:t>
      </w:r>
      <w:r w:rsidRPr="00962B3F">
        <w:tab/>
        <w:t>Performs neighbouring cell measurements and cell (re-)selection;</w:t>
      </w:r>
    </w:p>
    <w:p w14:paraId="7026C4FE" w14:textId="6774C096" w:rsidR="00394471" w:rsidRPr="00962B3F" w:rsidRDefault="00394471" w:rsidP="00394471">
      <w:pPr>
        <w:pStyle w:val="B3"/>
      </w:pPr>
      <w:r w:rsidRPr="00962B3F">
        <w:t>-</w:t>
      </w:r>
      <w:r w:rsidRPr="00962B3F">
        <w:tab/>
        <w:t>Acquires system information and can send SI request (if configured)</w:t>
      </w:r>
      <w:r w:rsidR="008F48B7" w:rsidRPr="00962B3F">
        <w:t>;</w:t>
      </w:r>
    </w:p>
    <w:p w14:paraId="1A60283B" w14:textId="050D2891" w:rsidR="00394471" w:rsidRPr="00962B3F" w:rsidRDefault="00394471" w:rsidP="00394471">
      <w:pPr>
        <w:pStyle w:val="B3"/>
      </w:pPr>
      <w:r w:rsidRPr="00962B3F">
        <w:t>-</w:t>
      </w:r>
      <w:r w:rsidRPr="00962B3F">
        <w:tab/>
        <w:t>Performs logging of available measurements together with location and time for logged measurement configured UEs</w:t>
      </w:r>
      <w:r w:rsidR="008F48B7" w:rsidRPr="00962B3F">
        <w:t>;</w:t>
      </w:r>
    </w:p>
    <w:p w14:paraId="434C7F2D" w14:textId="6AB67D98" w:rsidR="008F48B7" w:rsidRPr="00962B3F" w:rsidRDefault="008F48B7" w:rsidP="008F48B7">
      <w:pPr>
        <w:pStyle w:val="B3"/>
      </w:pPr>
      <w:r w:rsidRPr="00962B3F">
        <w:t>-</w:t>
      </w:r>
      <w:r w:rsidRPr="00962B3F">
        <w:tab/>
        <w:t>Performs idle/inactive measurements for idle/inactive measurement configured UEs</w:t>
      </w:r>
      <w:r w:rsidR="00214323" w:rsidRPr="00962B3F">
        <w:t>;</w:t>
      </w:r>
    </w:p>
    <w:p w14:paraId="792BFA8D"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A UE specific DRX may be configured by upper layers or by RRC layer;</w:t>
      </w:r>
    </w:p>
    <w:p w14:paraId="3D4D8A13" w14:textId="77777777" w:rsidR="000660EE" w:rsidRPr="00962B3F" w:rsidRDefault="000660EE" w:rsidP="000660EE">
      <w:pPr>
        <w:pStyle w:val="B2"/>
      </w:pPr>
      <w:r w:rsidRPr="00962B3F">
        <w:t>-</w:t>
      </w:r>
      <w:r w:rsidRPr="00962B3F">
        <w:tab/>
        <w:t>At lower layers, the UE may be configured with a DRX for PTM transmission of MBS broadcast;</w:t>
      </w:r>
    </w:p>
    <w:p w14:paraId="39469979" w14:textId="77777777" w:rsidR="00394471" w:rsidRPr="00962B3F" w:rsidRDefault="00394471" w:rsidP="00394471">
      <w:pPr>
        <w:pStyle w:val="B2"/>
      </w:pPr>
      <w:r w:rsidRPr="00962B3F">
        <w:t>-</w:t>
      </w:r>
      <w:r w:rsidRPr="00962B3F">
        <w:tab/>
        <w:t>UE controlled mobility based on network configuration;</w:t>
      </w:r>
    </w:p>
    <w:p w14:paraId="647A8255" w14:textId="77777777" w:rsidR="00394471" w:rsidRPr="00962B3F" w:rsidRDefault="00394471" w:rsidP="00394471">
      <w:pPr>
        <w:pStyle w:val="B2"/>
      </w:pPr>
      <w:r w:rsidRPr="00962B3F">
        <w:t>-</w:t>
      </w:r>
      <w:r w:rsidRPr="00962B3F">
        <w:tab/>
        <w:t>The UE stores the UE Inactive AS context;</w:t>
      </w:r>
    </w:p>
    <w:p w14:paraId="4AE6ECBE" w14:textId="77777777" w:rsidR="00394471" w:rsidRPr="00962B3F" w:rsidRDefault="00394471" w:rsidP="00394471">
      <w:pPr>
        <w:pStyle w:val="B2"/>
      </w:pPr>
      <w:r w:rsidRPr="00962B3F">
        <w:t>-</w:t>
      </w:r>
      <w:r w:rsidRPr="00962B3F">
        <w:tab/>
        <w:t>A RAN-based notification area is configured by RRC layer;</w:t>
      </w:r>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
    <w:p w14:paraId="4AA516E6" w14:textId="77777777" w:rsidR="0070235D" w:rsidRPr="00962B3F" w:rsidRDefault="0070235D" w:rsidP="0070235D">
      <w:pPr>
        <w:pStyle w:val="B3"/>
      </w:pPr>
      <w:r w:rsidRPr="00962B3F">
        <w:t>-</w:t>
      </w:r>
      <w:r w:rsidRPr="00962B3F">
        <w:tab/>
        <w:t>During SDT procedure, monitors control channels associated with the shared data channel to determine if data is scheduled for it;</w:t>
      </w:r>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onitors a Paging channel for CN paging using 5G-S-TMSI and RAN paging using fullI-RNTI</w:t>
      </w:r>
      <w:r w:rsidR="001E5272" w:rsidRPr="00962B3F">
        <w:t>, except if the UE is acting as a L2 U2N Remote UE</w:t>
      </w:r>
      <w:r w:rsidRPr="00962B3F">
        <w:t>;</w:t>
      </w:r>
    </w:p>
    <w:p w14:paraId="0BA8D923" w14:textId="73B9C2AD" w:rsidR="00214323" w:rsidRPr="00962B3F" w:rsidRDefault="00214323" w:rsidP="00214323">
      <w:pPr>
        <w:pStyle w:val="B3"/>
      </w:pPr>
      <w:r w:rsidRPr="00962B3F">
        <w:t>-</w:t>
      </w:r>
      <w:r w:rsidRPr="00962B3F">
        <w:tab/>
        <w:t xml:space="preserve">If configured by upper layers for MBS multicast reception, </w:t>
      </w:r>
      <w:ins w:id="54" w:author="CR#3289r2" w:date="2022-09-16T18:34:00Z">
        <w:r w:rsidR="001C1AF2">
          <w:t>w</w:t>
        </w:r>
        <w:r w:rsidR="001C1AF2" w:rsidRPr="00962B3F">
          <w:t>hile SDT procedure is not ongoing,</w:t>
        </w:r>
        <w:r w:rsidR="001C1AF2">
          <w:t xml:space="preserve"> </w:t>
        </w:r>
      </w:ins>
      <w:r w:rsidRPr="00962B3F">
        <w:t xml:space="preserve">monitors </w:t>
      </w:r>
      <w:r w:rsidR="000660EE" w:rsidRPr="00962B3F">
        <w:t xml:space="preserve">a </w:t>
      </w:r>
      <w:r w:rsidRPr="00962B3F">
        <w:t>Paging channel for paging using TMGI;</w:t>
      </w:r>
    </w:p>
    <w:p w14:paraId="06B96113" w14:textId="77777777" w:rsidR="00394471" w:rsidRPr="00962B3F" w:rsidRDefault="00394471" w:rsidP="00394471">
      <w:pPr>
        <w:pStyle w:val="B3"/>
      </w:pPr>
      <w:r w:rsidRPr="00962B3F">
        <w:t>-</w:t>
      </w:r>
      <w:r w:rsidRPr="00962B3F">
        <w:tab/>
        <w:t>Performs neighbouring cell measurements and cell (re-)selection;</w:t>
      </w:r>
    </w:p>
    <w:p w14:paraId="10CDCE1A" w14:textId="77777777" w:rsidR="00394471" w:rsidRPr="00962B3F" w:rsidRDefault="00394471" w:rsidP="00394471">
      <w:pPr>
        <w:pStyle w:val="B3"/>
      </w:pPr>
      <w:r w:rsidRPr="00962B3F">
        <w:t>-</w:t>
      </w:r>
      <w:r w:rsidRPr="00962B3F">
        <w:tab/>
        <w:t>Performs RAN-based notification area updates periodically and when moving outside the configured RAN-based notification area;</w:t>
      </w:r>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r w:rsidR="008F48B7" w:rsidRPr="00962B3F">
        <w:t>;</w:t>
      </w:r>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erforms logging of available measurements together with location and time for logged measurement configured UEs</w:t>
      </w:r>
      <w:r w:rsidR="008F48B7" w:rsidRPr="00962B3F">
        <w:t>;</w:t>
      </w:r>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erforms idle/inactive measurements for idle/inactive measurement configured UEs</w:t>
      </w:r>
      <w:r w:rsidR="00214323" w:rsidRPr="00962B3F">
        <w:t>;</w:t>
      </w:r>
    </w:p>
    <w:p w14:paraId="48D1D3AE" w14:textId="2EAB226A"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r w:rsidR="001E1B85" w:rsidRPr="00962B3F">
        <w:t>;</w:t>
      </w:r>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The UE stores the AS context;</w:t>
      </w:r>
    </w:p>
    <w:p w14:paraId="5DDB16E9" w14:textId="77777777" w:rsidR="00394471" w:rsidRPr="00962B3F" w:rsidRDefault="00394471" w:rsidP="00394471">
      <w:pPr>
        <w:pStyle w:val="B2"/>
      </w:pPr>
      <w:r w:rsidRPr="00962B3F">
        <w:t>-</w:t>
      </w:r>
      <w:r w:rsidRPr="00962B3F">
        <w:tab/>
        <w:t>Transfer of unicast data to/from UE;</w:t>
      </w:r>
    </w:p>
    <w:p w14:paraId="79FEB07A" w14:textId="77777777" w:rsidR="00214323" w:rsidRPr="00962B3F" w:rsidRDefault="00214323" w:rsidP="00214323">
      <w:pPr>
        <w:pStyle w:val="B2"/>
      </w:pPr>
      <w:r w:rsidRPr="00962B3F">
        <w:t>-</w:t>
      </w:r>
      <w:r w:rsidRPr="00962B3F">
        <w:tab/>
        <w:t>Transfer of MBS multicast data to UE;</w:t>
      </w:r>
    </w:p>
    <w:p w14:paraId="390ACC73" w14:textId="77777777" w:rsidR="00394471" w:rsidRPr="00962B3F" w:rsidRDefault="00394471" w:rsidP="00394471">
      <w:pPr>
        <w:pStyle w:val="B2"/>
      </w:pPr>
      <w:r w:rsidRPr="00962B3F">
        <w:t>-</w:t>
      </w:r>
      <w:r w:rsidRPr="00962B3F">
        <w:tab/>
        <w:t>At lower layers, the UE may be configured with a UE specific DRX;</w:t>
      </w:r>
    </w:p>
    <w:p w14:paraId="7FFB0A45" w14:textId="77777777" w:rsidR="000660EE" w:rsidRPr="00962B3F" w:rsidRDefault="000660EE" w:rsidP="000660EE">
      <w:pPr>
        <w:pStyle w:val="B2"/>
      </w:pPr>
      <w:r w:rsidRPr="00962B3F">
        <w:t>-</w:t>
      </w:r>
      <w:r w:rsidRPr="00962B3F">
        <w:tab/>
        <w:t>At lower layers, the UE may be configured with a DRX for PTM transmission of MBS broadcast and/or a DRX for MBS multicast;</w:t>
      </w:r>
    </w:p>
    <w:p w14:paraId="6E522F84" w14:textId="77777777" w:rsidR="00394471" w:rsidRPr="00962B3F" w:rsidRDefault="00394471" w:rsidP="00394471">
      <w:pPr>
        <w:pStyle w:val="B2"/>
      </w:pPr>
      <w:r w:rsidRPr="00962B3F">
        <w:t>-</w:t>
      </w:r>
      <w:r w:rsidRPr="00962B3F">
        <w:tab/>
        <w:t>For UEs supporting CA, use of one or more SCells, aggregated with the SpCell, for increased bandwidth;</w:t>
      </w:r>
    </w:p>
    <w:p w14:paraId="61F5CFB1" w14:textId="77777777" w:rsidR="00394471" w:rsidRPr="00962B3F" w:rsidRDefault="00394471" w:rsidP="00394471">
      <w:pPr>
        <w:pStyle w:val="B2"/>
      </w:pPr>
      <w:r w:rsidRPr="00962B3F">
        <w:t>-</w:t>
      </w:r>
      <w:r w:rsidRPr="00962B3F">
        <w:tab/>
        <w:t>For UEs supporting DC, use of one SCG, aggregated with the MCG, for increased bandwidth;</w:t>
      </w:r>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FDD</w:t>
      </w:r>
      <w:r w:rsidRPr="00962B3F">
        <w:t>;</w:t>
      </w:r>
    </w:p>
    <w:p w14:paraId="42BDEA1F" w14:textId="77777777" w:rsidR="001E5272" w:rsidRPr="00962B3F" w:rsidRDefault="001E5272" w:rsidP="001E5272">
      <w:pPr>
        <w:pStyle w:val="B2"/>
      </w:pPr>
      <w:r w:rsidRPr="00962B3F">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Monitors Short Messages transmitted with P-RNTI over DCI (see clause 6.5), if configured;</w:t>
      </w:r>
    </w:p>
    <w:p w14:paraId="4EB13B4D" w14:textId="77777777" w:rsidR="00394471" w:rsidRPr="00962B3F" w:rsidRDefault="00394471" w:rsidP="00394471">
      <w:pPr>
        <w:pStyle w:val="B3"/>
      </w:pPr>
      <w:r w:rsidRPr="00962B3F">
        <w:t>-</w:t>
      </w:r>
      <w:r w:rsidRPr="00962B3F">
        <w:tab/>
        <w:t>Monitors control channels associated with the shared data channel to determine if data is scheduled for it;</w:t>
      </w:r>
    </w:p>
    <w:p w14:paraId="003CEB18" w14:textId="77777777" w:rsidR="00394471" w:rsidRPr="00962B3F" w:rsidRDefault="00394471" w:rsidP="00394471">
      <w:pPr>
        <w:pStyle w:val="B3"/>
      </w:pPr>
      <w:r w:rsidRPr="00962B3F">
        <w:t>-</w:t>
      </w:r>
      <w:r w:rsidRPr="00962B3F">
        <w:tab/>
        <w:t>Provides channel quality and feedback information;</w:t>
      </w:r>
    </w:p>
    <w:p w14:paraId="3C139D55" w14:textId="77777777" w:rsidR="00394471" w:rsidRPr="00962B3F" w:rsidRDefault="00394471" w:rsidP="00394471">
      <w:pPr>
        <w:pStyle w:val="B3"/>
      </w:pPr>
      <w:r w:rsidRPr="00962B3F">
        <w:t>-</w:t>
      </w:r>
      <w:r w:rsidRPr="00962B3F">
        <w:tab/>
        <w:t>Performs neighbouring cell measurements and measurement reporting;</w:t>
      </w:r>
    </w:p>
    <w:p w14:paraId="5787A6C3" w14:textId="77777777" w:rsidR="00394471" w:rsidRPr="00962B3F" w:rsidRDefault="00394471" w:rsidP="00394471">
      <w:pPr>
        <w:pStyle w:val="B3"/>
      </w:pPr>
      <w:r w:rsidRPr="00962B3F">
        <w:t>-</w:t>
      </w:r>
      <w:r w:rsidRPr="00962B3F">
        <w:tab/>
        <w:t>Acquires system information;</w:t>
      </w:r>
    </w:p>
    <w:p w14:paraId="0A1569C0" w14:textId="15833E02" w:rsidR="00394471" w:rsidRPr="00962B3F" w:rsidRDefault="00394471" w:rsidP="00394471">
      <w:pPr>
        <w:pStyle w:val="B3"/>
      </w:pPr>
      <w:r w:rsidRPr="00962B3F">
        <w:t>-</w:t>
      </w:r>
      <w:r w:rsidRPr="00962B3F">
        <w:tab/>
        <w:t>Performs immediate MDT measurement together with available location reporting</w:t>
      </w:r>
      <w:r w:rsidR="00214323" w:rsidRPr="00962B3F">
        <w:t>;</w:t>
      </w:r>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77777777" w:rsidR="00394471" w:rsidRPr="00962B3F" w:rsidRDefault="00394471" w:rsidP="00394471">
      <w:pPr>
        <w:pStyle w:val="TH"/>
      </w:pPr>
      <w:r w:rsidRPr="00962B3F">
        <w:rPr>
          <w:noProof/>
        </w:rPr>
        <w:object w:dxaOrig="5025" w:dyaOrig="4875" w14:anchorId="61C9D094">
          <v:shape id="_x0000_i1027" type="#_x0000_t75" style="width:251.25pt;height:243.75pt" o:ole="">
            <v:imagedata r:id="rId17" o:title=""/>
          </v:shape>
          <o:OLEObject Type="Embed" ProgID="Word.Document.12" ShapeID="_x0000_i1027" DrawAspect="Content" ObjectID="_1725987394" r:id="rId18">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77777777" w:rsidR="00394471" w:rsidRPr="00962B3F" w:rsidRDefault="00394471" w:rsidP="00394471">
      <w:pPr>
        <w:pStyle w:val="TH"/>
        <w:rPr>
          <w:noProof/>
        </w:rPr>
      </w:pPr>
      <w:r w:rsidRPr="00962B3F">
        <w:rPr>
          <w:noProof/>
        </w:rPr>
        <w:object w:dxaOrig="10500" w:dyaOrig="5475" w14:anchorId="1653B7D4">
          <v:shape id="_x0000_i1028" type="#_x0000_t75" style="width:525.75pt;height:273.75pt" o:ole="">
            <v:imagedata r:id="rId19" o:title=""/>
          </v:shape>
          <o:OLEObject Type="Embed" ProgID="Word.Document.12" ShapeID="_x0000_i1028" DrawAspect="Content" ObjectID="_1725987395" r:id="rId20">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77777777" w:rsidR="0093231F" w:rsidRPr="00962B3F" w:rsidRDefault="0093231F" w:rsidP="000830BB">
      <w:pPr>
        <w:pStyle w:val="TH"/>
        <w:rPr>
          <w:noProof/>
        </w:rPr>
      </w:pPr>
      <w:r w:rsidRPr="00962B3F">
        <w:object w:dxaOrig="8270" w:dyaOrig="1040" w14:anchorId="12E41DC4">
          <v:shape id="_x0000_i1029" type="#_x0000_t75" style="width:413.25pt;height:51.75pt" o:ole="">
            <v:imagedata r:id="rId21" o:title=""/>
          </v:shape>
          <o:OLEObject Type="Embed" ProgID="Visio.Drawing.15" ShapeID="_x0000_i1029" DrawAspect="Content" ObjectID="_1725987396" r:id="rId22"/>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55" w:name="_Toc60776692"/>
      <w:bookmarkStart w:id="56" w:name="_Toc100929483"/>
      <w:r w:rsidRPr="00962B3F">
        <w:rPr>
          <w:rFonts w:eastAsia="MS Mincho"/>
        </w:rPr>
        <w:t>4.2.2</w:t>
      </w:r>
      <w:r w:rsidRPr="00962B3F">
        <w:rPr>
          <w:rFonts w:eastAsia="MS Mincho"/>
        </w:rPr>
        <w:tab/>
        <w:t>Signalling radio bearers</w:t>
      </w:r>
      <w:bookmarkEnd w:id="55"/>
      <w:bookmarkEnd w:id="56"/>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SRB0 is for RRC messages using the CCCH logical channel;</w:t>
      </w:r>
    </w:p>
    <w:p w14:paraId="30E19ECC" w14:textId="77777777" w:rsidR="00394471" w:rsidRPr="00962B3F" w:rsidRDefault="00394471" w:rsidP="00394471">
      <w:pPr>
        <w:pStyle w:val="B1"/>
      </w:pPr>
      <w:r w:rsidRPr="00962B3F">
        <w:t>-</w:t>
      </w:r>
      <w:r w:rsidRPr="00962B3F">
        <w:tab/>
        <w:t>SRB1 is for RRC messages (which may include a piggybacked NAS message) as well as for NAS messages prior to the establishment of SRB2, all using DCCH logical channel;</w:t>
      </w:r>
    </w:p>
    <w:p w14:paraId="5A95C9C8" w14:textId="77777777" w:rsidR="00394471" w:rsidRPr="00962B3F" w:rsidRDefault="00394471" w:rsidP="00394471">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62B3F" w:rsidRDefault="00394471" w:rsidP="00394471">
      <w:pPr>
        <w:pStyle w:val="B1"/>
      </w:pPr>
      <w:r w:rsidRPr="00962B3F">
        <w:t>-</w:t>
      </w:r>
      <w:r w:rsidRPr="00962B3F">
        <w:tab/>
        <w:t>SRB3 is for specific RRC messages when UE is in (NG)EN-DC or NR-DC, all using DCCH logical channel</w:t>
      </w:r>
      <w:r w:rsidR="00811135" w:rsidRPr="00962B3F">
        <w:t>;</w:t>
      </w:r>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i.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57" w:name="_Toc60776693"/>
      <w:bookmarkStart w:id="58" w:name="_Toc100929484"/>
      <w:r w:rsidRPr="00962B3F">
        <w:rPr>
          <w:rFonts w:eastAsia="MS Mincho"/>
        </w:rPr>
        <w:t>4.3</w:t>
      </w:r>
      <w:r w:rsidRPr="00962B3F">
        <w:rPr>
          <w:rFonts w:eastAsia="MS Mincho"/>
        </w:rPr>
        <w:tab/>
        <w:t>Services</w:t>
      </w:r>
      <w:bookmarkEnd w:id="57"/>
      <w:bookmarkEnd w:id="58"/>
    </w:p>
    <w:p w14:paraId="1496A57A" w14:textId="77777777" w:rsidR="00394471" w:rsidRPr="00962B3F" w:rsidRDefault="00394471" w:rsidP="00394471">
      <w:pPr>
        <w:pStyle w:val="Heading3"/>
        <w:rPr>
          <w:rFonts w:eastAsia="MS Mincho"/>
        </w:rPr>
      </w:pPr>
      <w:bookmarkStart w:id="59" w:name="_Toc60776694"/>
      <w:bookmarkStart w:id="60" w:name="_Toc100929485"/>
      <w:r w:rsidRPr="00962B3F">
        <w:rPr>
          <w:rFonts w:eastAsia="MS Mincho"/>
        </w:rPr>
        <w:t>4.3.1</w:t>
      </w:r>
      <w:r w:rsidRPr="00962B3F">
        <w:rPr>
          <w:rFonts w:eastAsia="MS Mincho"/>
        </w:rPr>
        <w:tab/>
        <w:t>Services provided to upper layers</w:t>
      </w:r>
      <w:bookmarkEnd w:id="59"/>
      <w:bookmarkEnd w:id="60"/>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Broadcast of common control information;</w:t>
      </w:r>
    </w:p>
    <w:p w14:paraId="64D7F0FD" w14:textId="77777777" w:rsidR="00394471" w:rsidRPr="00962B3F" w:rsidRDefault="00394471" w:rsidP="00394471">
      <w:pPr>
        <w:pStyle w:val="B1"/>
        <w:keepNext/>
        <w:keepLines/>
      </w:pPr>
      <w:r w:rsidRPr="00962B3F">
        <w:t>-</w:t>
      </w:r>
      <w:r w:rsidRPr="00962B3F">
        <w:tab/>
        <w:t>Notification of UEs in RRC_IDLE, e.g. about a mobile terminating call;</w:t>
      </w:r>
    </w:p>
    <w:p w14:paraId="4B44FBEA" w14:textId="77777777" w:rsidR="00394471" w:rsidRPr="00962B3F" w:rsidRDefault="00394471" w:rsidP="00394471">
      <w:pPr>
        <w:pStyle w:val="B1"/>
        <w:keepNext/>
        <w:keepLines/>
      </w:pPr>
      <w:r w:rsidRPr="00962B3F">
        <w:t>-</w:t>
      </w:r>
      <w:r w:rsidRPr="00962B3F">
        <w:tab/>
        <w:t>Notification of UEs about ETWS and/or CMAS;</w:t>
      </w:r>
    </w:p>
    <w:p w14:paraId="30813054" w14:textId="77777777" w:rsidR="00394471" w:rsidRPr="00962B3F" w:rsidRDefault="00394471" w:rsidP="00394471">
      <w:pPr>
        <w:pStyle w:val="B1"/>
      </w:pPr>
      <w:r w:rsidRPr="00962B3F">
        <w:t>-</w:t>
      </w:r>
      <w:r w:rsidRPr="00962B3F">
        <w:tab/>
        <w:t>Transfer of dedicated signalling;</w:t>
      </w:r>
    </w:p>
    <w:p w14:paraId="6727C4B4" w14:textId="4286D6A9" w:rsidR="00394471" w:rsidRPr="00962B3F" w:rsidRDefault="00394471" w:rsidP="00394471">
      <w:pPr>
        <w:pStyle w:val="B1"/>
        <w:keepNext/>
        <w:keepLines/>
      </w:pPr>
      <w:r w:rsidRPr="00962B3F">
        <w:t>-</w:t>
      </w:r>
      <w:r w:rsidRPr="00962B3F">
        <w:tab/>
        <w:t>Broadcast of positioning assistance data</w:t>
      </w:r>
      <w:r w:rsidR="00811135" w:rsidRPr="00962B3F">
        <w:t>;</w:t>
      </w:r>
    </w:p>
    <w:p w14:paraId="239A3432" w14:textId="77777777" w:rsidR="00811135" w:rsidRPr="00962B3F" w:rsidRDefault="00811135" w:rsidP="00811135">
      <w:pPr>
        <w:pStyle w:val="B1"/>
        <w:keepNext/>
        <w:keepLines/>
      </w:pPr>
      <w:bookmarkStart w:id="61"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62" w:name="_Toc100929486"/>
      <w:r w:rsidRPr="00962B3F">
        <w:rPr>
          <w:rFonts w:eastAsia="MS Mincho"/>
        </w:rPr>
        <w:t>4.3.2</w:t>
      </w:r>
      <w:r w:rsidRPr="00962B3F">
        <w:rPr>
          <w:rFonts w:eastAsia="MS Mincho"/>
        </w:rPr>
        <w:tab/>
        <w:t>Services expected from lower layers</w:t>
      </w:r>
      <w:bookmarkEnd w:id="61"/>
      <w:bookmarkEnd w:id="62"/>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Integrity protection, ciphering and loss-less in-sequence delivery of information without duplication;</w:t>
      </w:r>
    </w:p>
    <w:p w14:paraId="1630A6E9" w14:textId="77777777" w:rsidR="00394471" w:rsidRPr="00962B3F" w:rsidRDefault="00394471" w:rsidP="00394471">
      <w:pPr>
        <w:pStyle w:val="Heading2"/>
        <w:rPr>
          <w:rFonts w:eastAsia="MS Mincho"/>
        </w:rPr>
      </w:pPr>
      <w:bookmarkStart w:id="63" w:name="_Toc60776696"/>
      <w:bookmarkStart w:id="64" w:name="_Toc100929487"/>
      <w:r w:rsidRPr="00962B3F">
        <w:rPr>
          <w:rFonts w:eastAsia="MS Mincho"/>
        </w:rPr>
        <w:t>4.4</w:t>
      </w:r>
      <w:r w:rsidRPr="00962B3F">
        <w:rPr>
          <w:rFonts w:eastAsia="MS Mincho"/>
        </w:rPr>
        <w:tab/>
        <w:t>Functions</w:t>
      </w:r>
      <w:bookmarkEnd w:id="63"/>
      <w:bookmarkEnd w:id="64"/>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Including NAS common information;</w:t>
      </w:r>
    </w:p>
    <w:p w14:paraId="641491D3" w14:textId="77777777" w:rsidR="00394471" w:rsidRPr="00962B3F" w:rsidRDefault="00394471" w:rsidP="00394471">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Including ETWS notification, CMAS notification;</w:t>
      </w:r>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t>Paging;</w:t>
      </w:r>
    </w:p>
    <w:p w14:paraId="0B669A4E" w14:textId="77777777" w:rsidR="00394471" w:rsidRPr="00962B3F" w:rsidRDefault="00394471" w:rsidP="00394471">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Access barring;</w:t>
      </w:r>
    </w:p>
    <w:p w14:paraId="2E3F589A" w14:textId="77777777" w:rsidR="00394471" w:rsidRPr="00962B3F" w:rsidRDefault="00394471" w:rsidP="00394471">
      <w:pPr>
        <w:pStyle w:val="B2"/>
      </w:pPr>
      <w:r w:rsidRPr="00962B3F">
        <w:t>-</w:t>
      </w:r>
      <w:r w:rsidRPr="00962B3F">
        <w:tab/>
        <w:t>Initial AS security activation, i.e. initial configuration of AS integrity protection (SRBs, DRBs) and AS ciphering (SRBs, DRBs);</w:t>
      </w:r>
    </w:p>
    <w:p w14:paraId="4F36DB72" w14:textId="19E98118" w:rsidR="00394471" w:rsidRPr="00962B3F" w:rsidRDefault="00394471" w:rsidP="00394471">
      <w:pPr>
        <w:pStyle w:val="B2"/>
      </w:pPr>
      <w:r w:rsidRPr="00962B3F">
        <w:t>-</w:t>
      </w:r>
      <w:r w:rsidRPr="00962B3F">
        <w:tab/>
        <w:t xml:space="preserve">RRC connection mobility including e.g. intra-frequency and inter-frequency handover, </w:t>
      </w:r>
      <w:r w:rsidR="001E5272" w:rsidRPr="00962B3F">
        <w:t xml:space="preserve">path switch from a PCell to a target L2 U2N Relay UE or from a L2 U2N Relay UE to a target PCell, </w:t>
      </w:r>
      <w:r w:rsidRPr="00962B3F">
        <w:t>associated AS security 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r w:rsidRPr="00962B3F">
        <w:t>);</w:t>
      </w:r>
    </w:p>
    <w:p w14:paraId="7B9647C7" w14:textId="77777777" w:rsidR="00394471" w:rsidRPr="00962B3F" w:rsidRDefault="00394471" w:rsidP="00394471">
      <w:pPr>
        <w:pStyle w:val="B2"/>
      </w:pPr>
      <w:r w:rsidRPr="00962B3F">
        <w:t>-</w:t>
      </w:r>
      <w:r w:rsidRPr="00962B3F">
        <w:tab/>
        <w:t>Radio configuration control including e.g. assignment/modification of ARQ configuration, HARQ configuration, DRX configuration;</w:t>
      </w:r>
    </w:p>
    <w:p w14:paraId="4F4C848B" w14:textId="77777777" w:rsidR="00394471" w:rsidRPr="00962B3F" w:rsidRDefault="00394471" w:rsidP="00394471">
      <w:pPr>
        <w:pStyle w:val="B2"/>
      </w:pPr>
      <w:r w:rsidRPr="00962B3F">
        <w:t>-</w:t>
      </w:r>
      <w:r w:rsidRPr="00962B3F">
        <w:tab/>
        <w:t>In case of DC, cell management including e.g. change of PSCell, addition/modification/release of SCG cell(s);</w:t>
      </w:r>
    </w:p>
    <w:p w14:paraId="4585AE06" w14:textId="77777777" w:rsidR="00394471" w:rsidRPr="00962B3F" w:rsidRDefault="00394471" w:rsidP="00394471">
      <w:pPr>
        <w:pStyle w:val="B2"/>
      </w:pPr>
      <w:r w:rsidRPr="00962B3F">
        <w:t>-</w:t>
      </w:r>
      <w:r w:rsidRPr="00962B3F">
        <w:tab/>
        <w:t>In case of CA, cell management including e.g. addition/modification/release of SCell(s);</w:t>
      </w:r>
    </w:p>
    <w:p w14:paraId="3471FABD" w14:textId="107B5CE0" w:rsidR="00394471" w:rsidRPr="00962B3F" w:rsidRDefault="00394471" w:rsidP="00394471">
      <w:pPr>
        <w:pStyle w:val="B2"/>
      </w:pPr>
      <w:r w:rsidRPr="00962B3F">
        <w:t>-</w:t>
      </w:r>
      <w:r w:rsidRPr="00962B3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Inter-RAT mobility including e.g.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t>-</w:t>
      </w:r>
      <w:r w:rsidRPr="00962B3F">
        <w:tab/>
        <w:t>Establishment/modification/release of measurement configuration (e.g. intra-frequency, inter-frequency and inter- RAT measurements);</w:t>
      </w:r>
    </w:p>
    <w:p w14:paraId="691BBA9C" w14:textId="77777777" w:rsidR="00394471" w:rsidRPr="00962B3F" w:rsidRDefault="00394471" w:rsidP="00394471">
      <w:pPr>
        <w:pStyle w:val="B2"/>
      </w:pPr>
      <w:r w:rsidRPr="00962B3F">
        <w:t>-</w:t>
      </w:r>
      <w:r w:rsidRPr="00962B3F">
        <w:tab/>
        <w:t>Setup and release of measurement gaps;</w:t>
      </w:r>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Other functions including e.g.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r w:rsidR="00811135" w:rsidRPr="00962B3F">
        <w:t>;</w:t>
      </w:r>
    </w:p>
    <w:p w14:paraId="1E36D992" w14:textId="77777777" w:rsidR="00811135" w:rsidRPr="00962B3F" w:rsidRDefault="00811135" w:rsidP="00811135">
      <w:pPr>
        <w:pStyle w:val="B1"/>
      </w:pPr>
      <w:bookmarkStart w:id="65"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66" w:name="_Toc100929488"/>
      <w:r w:rsidRPr="00962B3F">
        <w:rPr>
          <w:rFonts w:eastAsia="MS Mincho"/>
        </w:rPr>
        <w:t>5</w:t>
      </w:r>
      <w:r w:rsidRPr="00962B3F">
        <w:rPr>
          <w:rFonts w:eastAsia="MS Mincho"/>
        </w:rPr>
        <w:tab/>
        <w:t>Procedures</w:t>
      </w:r>
      <w:bookmarkEnd w:id="65"/>
      <w:bookmarkEnd w:id="66"/>
    </w:p>
    <w:p w14:paraId="39F4FD16" w14:textId="77777777" w:rsidR="00394471" w:rsidRPr="00962B3F" w:rsidRDefault="00394471" w:rsidP="00394471">
      <w:pPr>
        <w:pStyle w:val="Heading2"/>
        <w:rPr>
          <w:rFonts w:eastAsia="MS Mincho"/>
        </w:rPr>
      </w:pPr>
      <w:bookmarkStart w:id="67" w:name="_Toc60776698"/>
      <w:bookmarkStart w:id="68" w:name="_Toc100929489"/>
      <w:r w:rsidRPr="00962B3F">
        <w:rPr>
          <w:rFonts w:eastAsia="MS Mincho"/>
        </w:rPr>
        <w:t>5.1</w:t>
      </w:r>
      <w:r w:rsidRPr="00962B3F">
        <w:rPr>
          <w:rFonts w:eastAsia="MS Mincho"/>
        </w:rPr>
        <w:tab/>
        <w:t>General</w:t>
      </w:r>
      <w:bookmarkEnd w:id="67"/>
      <w:bookmarkEnd w:id="68"/>
    </w:p>
    <w:p w14:paraId="069E1128" w14:textId="77777777" w:rsidR="00394471" w:rsidRPr="00962B3F" w:rsidRDefault="00394471" w:rsidP="00394471">
      <w:pPr>
        <w:pStyle w:val="Heading3"/>
        <w:rPr>
          <w:rFonts w:eastAsia="MS Mincho"/>
        </w:rPr>
      </w:pPr>
      <w:bookmarkStart w:id="69" w:name="_Toc60776699"/>
      <w:bookmarkStart w:id="70" w:name="_Toc100929490"/>
      <w:r w:rsidRPr="00962B3F">
        <w:rPr>
          <w:rFonts w:eastAsia="MS Mincho"/>
        </w:rPr>
        <w:t>5.1.1</w:t>
      </w:r>
      <w:r w:rsidRPr="00962B3F">
        <w:rPr>
          <w:rFonts w:eastAsia="MS Mincho"/>
        </w:rPr>
        <w:tab/>
        <w:t>Introduction</w:t>
      </w:r>
      <w:bookmarkEnd w:id="69"/>
      <w:bookmarkEnd w:id="70"/>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71" w:name="_Toc60776700"/>
      <w:bookmarkStart w:id="72" w:name="_Toc100929491"/>
      <w:r w:rsidRPr="00962B3F">
        <w:t>5.1.2</w:t>
      </w:r>
      <w:r w:rsidRPr="00962B3F">
        <w:tab/>
        <w:t>General requirements</w:t>
      </w:r>
      <w:bookmarkEnd w:id="71"/>
      <w:bookmarkEnd w:id="72"/>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process the received messages in order of reception by RRC, i.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within a clause execute the steps according to the order specified in the procedural description;</w:t>
      </w:r>
    </w:p>
    <w:p w14:paraId="49E1107F" w14:textId="2F45DAFF" w:rsidR="00394471" w:rsidRPr="00962B3F" w:rsidRDefault="00394471" w:rsidP="00394471">
      <w:pPr>
        <w:pStyle w:val="B1"/>
      </w:pPr>
      <w:r w:rsidRPr="00962B3F">
        <w:t>1&gt;</w:t>
      </w:r>
      <w:r w:rsidRPr="00962B3F">
        <w:tab/>
        <w:t>consider the term 'radio bearer' (RB) to cover SRBs</w:t>
      </w:r>
      <w:r w:rsidR="00214323" w:rsidRPr="00962B3F">
        <w:t>, DRBs</w:t>
      </w:r>
      <w:r w:rsidRPr="00962B3F">
        <w:t xml:space="preserve"> and </w:t>
      </w:r>
      <w:r w:rsidR="00214323" w:rsidRPr="00962B3F">
        <w:t>M</w:t>
      </w:r>
      <w:r w:rsidRPr="00962B3F">
        <w:t>RBs unless explicitly stated otherwise;</w:t>
      </w:r>
    </w:p>
    <w:p w14:paraId="5A42A41D" w14:textId="77777777" w:rsidR="00394471" w:rsidRPr="00962B3F" w:rsidRDefault="00394471" w:rsidP="00394471">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apply the corresponding received configuration and start using the associated resources, unless explicitly specified otherwise;</w:t>
      </w:r>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clear the corresponding configuration and stop using the associated resources;</w:t>
      </w:r>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73" w:name="_Toc60776701"/>
      <w:bookmarkStart w:id="74" w:name="_Toc100929492"/>
      <w:r w:rsidRPr="00962B3F">
        <w:t>5.1.3</w:t>
      </w:r>
      <w:r w:rsidRPr="00962B3F">
        <w:tab/>
        <w:t>Requirements for UE in MR-DC</w:t>
      </w:r>
      <w:bookmarkEnd w:id="73"/>
      <w:bookmarkEnd w:id="74"/>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75" w:name="_Hlk54254669"/>
      <w:r w:rsidRPr="00962B3F">
        <w:t xml:space="preserve">TS 36.331[10], </w:t>
      </w:r>
      <w:bookmarkEnd w:id="75"/>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DC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62B3F" w:rsidRDefault="00394471" w:rsidP="00394471">
      <w:pPr>
        <w:pStyle w:val="Heading2"/>
        <w:rPr>
          <w:rFonts w:eastAsia="MS Mincho"/>
        </w:rPr>
      </w:pPr>
      <w:bookmarkStart w:id="76" w:name="_Toc60776702"/>
      <w:bookmarkStart w:id="77" w:name="_Toc100929493"/>
      <w:r w:rsidRPr="00962B3F">
        <w:rPr>
          <w:rFonts w:eastAsia="MS Mincho"/>
        </w:rPr>
        <w:t>5.2</w:t>
      </w:r>
      <w:r w:rsidRPr="00962B3F">
        <w:rPr>
          <w:rFonts w:eastAsia="MS Mincho"/>
        </w:rPr>
        <w:tab/>
        <w:t>System information</w:t>
      </w:r>
      <w:bookmarkEnd w:id="76"/>
      <w:bookmarkEnd w:id="77"/>
    </w:p>
    <w:p w14:paraId="5256C0C4" w14:textId="77777777" w:rsidR="00394471" w:rsidRPr="00962B3F" w:rsidRDefault="00394471" w:rsidP="00394471">
      <w:pPr>
        <w:pStyle w:val="Heading3"/>
        <w:rPr>
          <w:rFonts w:eastAsia="MS Mincho"/>
        </w:rPr>
      </w:pPr>
      <w:bookmarkStart w:id="78" w:name="_Toc60776703"/>
      <w:bookmarkStart w:id="79" w:name="_Toc100929494"/>
      <w:r w:rsidRPr="00962B3F">
        <w:rPr>
          <w:rFonts w:eastAsia="MS Mincho"/>
        </w:rPr>
        <w:t>5.2.1</w:t>
      </w:r>
      <w:r w:rsidRPr="00962B3F">
        <w:rPr>
          <w:rFonts w:eastAsia="MS Mincho"/>
        </w:rPr>
        <w:tab/>
        <w:t>Introduction</w:t>
      </w:r>
      <w:bookmarkEnd w:id="78"/>
      <w:bookmarkEnd w:id="79"/>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a number of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4375A77D" w14:textId="77777777" w:rsidR="00394471" w:rsidRPr="00962B3F" w:rsidRDefault="00394471" w:rsidP="00394471">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2784781" w14:textId="66975B99" w:rsidR="00394471" w:rsidRPr="00962B3F" w:rsidRDefault="00394471" w:rsidP="00394471">
      <w:pPr>
        <w:pStyle w:val="B1"/>
      </w:pPr>
      <w:r w:rsidRPr="00962B3F">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message</w:t>
      </w:r>
      <w:r w:rsidRPr="00962B3F">
        <w:t>;</w:t>
      </w:r>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80" w:name="_Toc60776704"/>
      <w:bookmarkStart w:id="81" w:name="_Toc100929495"/>
      <w:r w:rsidRPr="00962B3F">
        <w:rPr>
          <w:rFonts w:eastAsia="MS Mincho"/>
        </w:rPr>
        <w:t>5.2.2</w:t>
      </w:r>
      <w:r w:rsidRPr="00962B3F">
        <w:rPr>
          <w:rFonts w:eastAsia="MS Mincho"/>
        </w:rPr>
        <w:tab/>
        <w:t>System information acquisition</w:t>
      </w:r>
      <w:bookmarkEnd w:id="80"/>
      <w:bookmarkEnd w:id="81"/>
    </w:p>
    <w:p w14:paraId="26864FF0" w14:textId="77777777" w:rsidR="00394471" w:rsidRPr="00962B3F" w:rsidRDefault="00394471" w:rsidP="00394471">
      <w:pPr>
        <w:pStyle w:val="Heading4"/>
        <w:rPr>
          <w:rFonts w:eastAsia="MS Mincho"/>
        </w:rPr>
      </w:pPr>
      <w:bookmarkStart w:id="82" w:name="_Toc60776705"/>
      <w:bookmarkStart w:id="83" w:name="_Toc100929496"/>
      <w:r w:rsidRPr="00962B3F">
        <w:rPr>
          <w:rFonts w:eastAsia="MS Mincho"/>
        </w:rPr>
        <w:t>5.2.2.1</w:t>
      </w:r>
      <w:r w:rsidRPr="00962B3F">
        <w:rPr>
          <w:rFonts w:eastAsia="MS Mincho"/>
        </w:rPr>
        <w:tab/>
        <w:t>General UE requirements</w:t>
      </w:r>
      <w:bookmarkEnd w:id="82"/>
      <w:bookmarkEnd w:id="83"/>
    </w:p>
    <w:p w14:paraId="61C28EF4" w14:textId="42E4AFF0" w:rsidR="00EC6CDC" w:rsidRPr="00962B3F" w:rsidRDefault="008E4C89" w:rsidP="00394471">
      <w:pPr>
        <w:pStyle w:val="TH"/>
        <w:rPr>
          <w:rFonts w:eastAsia="MS Mincho"/>
        </w:rPr>
      </w:pPr>
      <w:r w:rsidRPr="00962B3F">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25987397" r:id="rId24"/>
        </w:obje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t>The UE applies the SI acquisition procedure to acquire the AS, NAS- and positioning assistance data information. The procedure applies to UEs in RRC_IDLE, in RRC_INACTIVE and in RRC_CONNECTED.</w:t>
      </w:r>
    </w:p>
    <w:p w14:paraId="543ABDF7" w14:textId="40B3D958" w:rsidR="00394471" w:rsidRPr="00962B3F" w:rsidRDefault="00394471" w:rsidP="00394471">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w:t>
      </w:r>
      <w:ins w:id="84" w:author="CR#3334r2" w:date="2022-09-19T21:54:00Z">
        <w:r w:rsidR="007D3EDC">
          <w:t xml:space="preserve">the UE is capable </w:t>
        </w:r>
        <w:r w:rsidR="007D3EDC">
          <w:rPr>
            <w:rFonts w:eastAsia="Malgun Gothic"/>
          </w:rPr>
          <w:t>of</w:t>
        </w:r>
        <w:r w:rsidR="007D3EDC" w:rsidRPr="00BD7C0F">
          <w:rPr>
            <w:rFonts w:eastAsia="Malgun Gothic"/>
          </w:rPr>
          <w:t xml:space="preserve"> </w:t>
        </w:r>
        <w:r w:rsidR="007D3EDC" w:rsidRPr="00BD7C0F">
          <w:rPr>
            <w:lang w:eastAsia="zh-CN"/>
          </w:rPr>
          <w:t>slice</w:t>
        </w:r>
        <w:r w:rsidR="007D3EDC">
          <w:rPr>
            <w:lang w:eastAsia="zh-CN"/>
          </w:rPr>
          <w:t>-based</w:t>
        </w:r>
        <w:r w:rsidR="007D3EDC" w:rsidRPr="00BD7C0F">
          <w:rPr>
            <w:lang w:eastAsia="zh-CN"/>
          </w:rPr>
          <w:t xml:space="preserve"> cell reselection</w:t>
        </w:r>
        <w:r w:rsidR="007D3EDC">
          <w:rPr>
            <w:lang w:eastAsia="zh-CN"/>
          </w:rPr>
          <w:t xml:space="preserve"> and</w:t>
        </w:r>
        <w:r w:rsidR="007D3EDC" w:rsidRPr="00962B3F">
          <w:t xml:space="preserve"> </w:t>
        </w:r>
      </w:ins>
      <w:r w:rsidR="00EC5164" w:rsidRPr="00962B3F">
        <w:t xml:space="preserve">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85"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86"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85"/>
      <w:bookmarkEnd w:id="86"/>
    </w:p>
    <w:p w14:paraId="68D47CC2" w14:textId="77777777" w:rsidR="00394471" w:rsidRPr="00962B3F" w:rsidRDefault="00394471" w:rsidP="00394471">
      <w:pPr>
        <w:pStyle w:val="Heading5"/>
        <w:rPr>
          <w:rFonts w:eastAsia="MS Mincho"/>
        </w:rPr>
      </w:pPr>
      <w:bookmarkStart w:id="87" w:name="_Toc60776707"/>
      <w:bookmarkStart w:id="88" w:name="_Toc100929498"/>
      <w:r w:rsidRPr="00962B3F">
        <w:rPr>
          <w:rFonts w:eastAsia="MS Mincho"/>
        </w:rPr>
        <w:t>5.2.2.2.1</w:t>
      </w:r>
      <w:r w:rsidRPr="00962B3F">
        <w:rPr>
          <w:rFonts w:eastAsia="MS Mincho"/>
        </w:rPr>
        <w:tab/>
        <w:t>SIB validity</w:t>
      </w:r>
      <w:bookmarkEnd w:id="87"/>
      <w:bookmarkEnd w:id="88"/>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delete any stored version of a SIB after 3 hours from the moment it was successfully confirmed as valid;</w:t>
      </w:r>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t>5</w:t>
      </w:r>
      <w:r w:rsidR="00394471" w:rsidRPr="00962B3F">
        <w:t>&gt;</w:t>
      </w:r>
      <w:r w:rsidR="00394471" w:rsidRPr="00962B3F">
        <w:tab/>
        <w:t>consider the stored SIB as valid for the cell;</w:t>
      </w:r>
    </w:p>
    <w:p w14:paraId="397FF631" w14:textId="77777777" w:rsidR="00394471" w:rsidRPr="00962B3F" w:rsidRDefault="00394471" w:rsidP="00394471">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consider the stored SIB as valid for the cell;</w:t>
      </w:r>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consider the stored SIB as valid for the cell;</w:t>
      </w:r>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5EFB2EDE" w14:textId="77777777" w:rsidR="00394471" w:rsidRPr="00962B3F" w:rsidRDefault="00394471" w:rsidP="00394471">
      <w:pPr>
        <w:pStyle w:val="Heading5"/>
        <w:rPr>
          <w:rFonts w:eastAsia="MS Mincho"/>
        </w:rPr>
      </w:pPr>
      <w:bookmarkStart w:id="89" w:name="_Toc60776708"/>
      <w:bookmarkStart w:id="90" w:name="_Toc100929499"/>
      <w:r w:rsidRPr="00962B3F">
        <w:rPr>
          <w:rFonts w:eastAsia="MS Mincho"/>
        </w:rPr>
        <w:t>5.2.2.2.2</w:t>
      </w:r>
      <w:r w:rsidRPr="00962B3F">
        <w:rPr>
          <w:rFonts w:eastAsia="MS Mincho"/>
        </w:rPr>
        <w:tab/>
        <w:t>SI change indication and PWS notification</w:t>
      </w:r>
      <w:bookmarkEnd w:id="89"/>
      <w:bookmarkEnd w:id="90"/>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and some NTN-specific information as specified in the field descriptions</w:t>
      </w:r>
      <w:r w:rsidR="00913B8A"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del w:id="91" w:author="CR#3362r1" w:date="2022-09-20T10:31:00Z">
        <w:r w:rsidRPr="00962B3F" w:rsidDel="003A2D9D">
          <w:rPr>
            <w:rFonts w:eastAsia="SimSun"/>
            <w:lang w:eastAsia="zh-CN"/>
          </w:rPr>
          <w:delText xml:space="preserve"> </w:delText>
        </w:r>
      </w:del>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7480D15D" w:rsidR="00394471" w:rsidRPr="00962B3F" w:rsidRDefault="00394471" w:rsidP="00394471">
      <w:r w:rsidRPr="00962B3F">
        <w:t xml:space="preserve">UEs in RRC_IDLE or in RRC_INACTIVE </w:t>
      </w:r>
      <w:r w:rsidR="0070235D" w:rsidRPr="00962B3F">
        <w:t xml:space="preserve">while </w:t>
      </w:r>
      <w:ins w:id="92" w:author="CR#3340r2" w:date="2022-09-19T22:06:00Z">
        <w:r w:rsidR="007D3EDC">
          <w:t>SDT procedure</w:t>
        </w:r>
      </w:ins>
      <w:del w:id="93" w:author="CR#3340r2" w:date="2022-09-19T22:06:00Z">
        <w:r w:rsidR="0070235D" w:rsidRPr="00962B3F" w:rsidDel="007D3EDC">
          <w:delText>T319a</w:delText>
        </w:r>
      </w:del>
      <w:r w:rsidR="0070235D" w:rsidRPr="00962B3F">
        <w:t xml:space="preserve"> is not </w:t>
      </w:r>
      <w:ins w:id="94" w:author="CR#3340r2" w:date="2022-09-19T22:06:00Z">
        <w:r w:rsidR="007D3EDC">
          <w:t>ongoing</w:t>
        </w:r>
      </w:ins>
      <w:del w:id="95" w:author="CR#3340r2" w:date="2022-09-19T22:06:00Z">
        <w:r w:rsidR="0070235D" w:rsidRPr="00962B3F" w:rsidDel="007D3EDC">
          <w:delText>running</w:delText>
        </w:r>
      </w:del>
      <w:r w:rsidR="0070235D" w:rsidRPr="00962B3F">
        <w:t xml:space="preserve">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8CCD102" w:rsidR="0070235D" w:rsidRPr="00962B3F" w:rsidRDefault="0070235D" w:rsidP="0070235D">
      <w:r w:rsidRPr="00962B3F">
        <w:t xml:space="preserve">UEs in RRC_INACTIVE while </w:t>
      </w:r>
      <w:ins w:id="96" w:author="CR#3340r2" w:date="2022-09-19T22:06:00Z">
        <w:r w:rsidR="007D3EDC">
          <w:t>SDT procedure is ongoing</w:t>
        </w:r>
      </w:ins>
      <w:del w:id="97" w:author="CR#3340r2" w:date="2022-09-19T22:06:00Z">
        <w:r w:rsidRPr="00962B3F" w:rsidDel="007D3EDC">
          <w:delText>T319a is running</w:delText>
        </w:r>
      </w:del>
      <w:r w:rsidRPr="00962B3F">
        <w:t xml:space="preserve">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B6B3AE5"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w:t>
      </w:r>
      <w:ins w:id="98" w:author="CR#3340r2" w:date="2022-09-19T22:06:00Z">
        <w:r w:rsidR="007D3EDC">
          <w:t>SDT procedure</w:t>
        </w:r>
      </w:ins>
      <w:del w:id="99" w:author="CR#3340r2" w:date="2022-09-19T22:06:00Z">
        <w:r w:rsidR="0070235D" w:rsidRPr="00962B3F" w:rsidDel="007D3EDC">
          <w:delText>T319a</w:delText>
        </w:r>
      </w:del>
      <w:r w:rsidR="0070235D" w:rsidRPr="00962B3F">
        <w:t xml:space="preserve"> is not </w:t>
      </w:r>
      <w:ins w:id="100" w:author="CR#3340r2" w:date="2022-09-19T22:06:00Z">
        <w:r w:rsidR="007D3EDC">
          <w:t>ongoing</w:t>
        </w:r>
      </w:ins>
      <w:del w:id="101" w:author="CR#3340r2" w:date="2022-09-19T22:06:00Z">
        <w:r w:rsidR="0070235D" w:rsidRPr="00962B3F" w:rsidDel="007D3EDC">
          <w:delText>running</w:delText>
        </w:r>
      </w:del>
      <w:r w:rsidR="0070235D" w:rsidRPr="00962B3F">
        <w:t xml:space="preserve">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26279A55" w:rsidR="0070235D" w:rsidRPr="00962B3F" w:rsidRDefault="0070235D" w:rsidP="0070235D">
      <w:pPr>
        <w:rPr>
          <w:rFonts w:eastAsia="MS Mincho"/>
        </w:rPr>
      </w:pPr>
      <w:r w:rsidRPr="00962B3F">
        <w:rPr>
          <w:rFonts w:eastAsia="MS Mincho"/>
        </w:rPr>
        <w:t xml:space="preserve">ETWS or CMAS capable UEs in RRC_INACTIVE while </w:t>
      </w:r>
      <w:ins w:id="102" w:author="CR#3340r2" w:date="2022-09-19T22:07:00Z">
        <w:r w:rsidR="007D3EDC">
          <w:rPr>
            <w:rFonts w:eastAsia="MS Mincho"/>
          </w:rPr>
          <w:t>SDT procedure</w:t>
        </w:r>
      </w:ins>
      <w:del w:id="103" w:author="CR#3340r2" w:date="2022-09-19T22:07:00Z">
        <w:r w:rsidRPr="00962B3F" w:rsidDel="007D3EDC">
          <w:rPr>
            <w:rFonts w:eastAsia="MS Mincho"/>
          </w:rPr>
          <w:delText>T319a</w:delText>
        </w:r>
      </w:del>
      <w:r w:rsidRPr="00962B3F">
        <w:rPr>
          <w:rFonts w:eastAsia="MS Mincho"/>
        </w:rPr>
        <w:t xml:space="preserve"> is </w:t>
      </w:r>
      <w:ins w:id="104" w:author="CR#3340r2" w:date="2022-09-19T22:07:00Z">
        <w:r w:rsidR="007D3EDC">
          <w:rPr>
            <w:rFonts w:eastAsia="MS Mincho"/>
          </w:rPr>
          <w:t>ongoing</w:t>
        </w:r>
      </w:ins>
      <w:del w:id="105" w:author="CR#3340r2" w:date="2022-09-19T22:07:00Z">
        <w:r w:rsidRPr="00962B3F" w:rsidDel="007D3EDC">
          <w:rPr>
            <w:rFonts w:eastAsia="MS Mincho"/>
          </w:rPr>
          <w:delText>running</w:delText>
        </w:r>
      </w:del>
      <w:r w:rsidRPr="00962B3F">
        <w:rPr>
          <w:rFonts w:eastAsia="MS Mincho"/>
        </w:rPr>
        <w:t xml:space="preserve">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r w:rsidRPr="00962B3F">
        <w:rPr>
          <w:i/>
        </w:rPr>
        <w:t>SIB1</w:t>
      </w:r>
      <w:r w:rsidRPr="00962B3F">
        <w:t>;</w:t>
      </w:r>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period</w:t>
      </w:r>
      <w:r w:rsidR="00CD6E06" w:rsidRPr="00962B3F">
        <w:t>;</w:t>
      </w:r>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106" w:name="_Toc60776709"/>
      <w:bookmarkStart w:id="107" w:name="_Toc100929500"/>
      <w:r w:rsidRPr="00962B3F">
        <w:rPr>
          <w:rFonts w:eastAsia="MS Mincho"/>
        </w:rPr>
        <w:t>5.2.2.3</w:t>
      </w:r>
      <w:r w:rsidRPr="00962B3F">
        <w:rPr>
          <w:rFonts w:eastAsia="MS Mincho"/>
        </w:rPr>
        <w:tab/>
        <w:t>Acquisition of System Information</w:t>
      </w:r>
      <w:bookmarkEnd w:id="106"/>
      <w:bookmarkEnd w:id="107"/>
    </w:p>
    <w:p w14:paraId="4942643F" w14:textId="77777777" w:rsidR="00394471" w:rsidRPr="00962B3F" w:rsidRDefault="00394471" w:rsidP="00394471">
      <w:pPr>
        <w:pStyle w:val="Heading5"/>
        <w:rPr>
          <w:rFonts w:eastAsia="MS Mincho"/>
        </w:rPr>
      </w:pPr>
      <w:bookmarkStart w:id="108" w:name="_Toc60776710"/>
      <w:bookmarkStart w:id="109"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108"/>
      <w:bookmarkEnd w:id="109"/>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apply the specified BCCH configuration defined in 9.1.1.1;</w:t>
      </w:r>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
    <w:p w14:paraId="7C3C5C65"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32B1866E" w14:textId="77777777" w:rsidR="00394471" w:rsidRPr="00962B3F" w:rsidRDefault="00394471" w:rsidP="00394471">
      <w:pPr>
        <w:pStyle w:val="B3"/>
      </w:pPr>
      <w:r w:rsidRPr="00962B3F">
        <w:t>3&gt;</w:t>
      </w:r>
      <w:r w:rsidRPr="00962B3F">
        <w:tab/>
        <w:t>perform the actions as specified in clause 5.2.2.5;</w:t>
      </w:r>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perform the actions as specified in clause 5.2.2.5;</w:t>
      </w:r>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42174B5E"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ins w:id="110" w:author="CR#3340r2" w:date="2022-09-19T22:07:00Z">
        <w:r w:rsidR="007D3EDC">
          <w:t>SDT procedure is ongoing</w:t>
        </w:r>
      </w:ins>
      <w:del w:id="111" w:author="CR#3340r2" w:date="2022-09-19T22:07:00Z">
        <w:r w:rsidR="00E23C69" w:rsidRPr="00962B3F" w:rsidDel="007D3EDC">
          <w:rPr>
            <w:i/>
            <w:iCs/>
          </w:rPr>
          <w:delText>T319a</w:delText>
        </w:r>
        <w:r w:rsidR="00E23C69" w:rsidRPr="00962B3F" w:rsidDel="007D3EDC">
          <w:delText xml:space="preserve"> is running</w:delText>
        </w:r>
      </w:del>
      <w:r w:rsidR="00E23C69" w:rsidRPr="00962B3F">
        <w:t xml:space="preserve">,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i.e. the broadcast and unicast beams are quasi co-located.</w:t>
      </w:r>
    </w:p>
    <w:p w14:paraId="2C8E0597" w14:textId="77777777" w:rsidR="00394471" w:rsidRPr="00962B3F" w:rsidRDefault="00394471" w:rsidP="00394471">
      <w:pPr>
        <w:pStyle w:val="Heading5"/>
        <w:rPr>
          <w:rFonts w:eastAsia="MS Mincho"/>
        </w:rPr>
      </w:pPr>
      <w:bookmarkStart w:id="112" w:name="_Toc60776711"/>
      <w:bookmarkStart w:id="113" w:name="_Toc100929502"/>
      <w:r w:rsidRPr="00962B3F">
        <w:rPr>
          <w:rFonts w:eastAsia="MS Mincho"/>
        </w:rPr>
        <w:t>5.2.2.3.2</w:t>
      </w:r>
      <w:r w:rsidRPr="00962B3F">
        <w:rPr>
          <w:rFonts w:eastAsia="MS Mincho"/>
        </w:rPr>
        <w:tab/>
        <w:t>Acquisition of an SI message</w:t>
      </w:r>
      <w:bookmarkEnd w:id="112"/>
      <w:bookmarkEnd w:id="113"/>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7D393AB5" w14:textId="77777777" w:rsidR="00B44B7F" w:rsidRPr="00962B3F" w:rsidRDefault="00394471" w:rsidP="00B44B7F">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9A82674" w14:textId="77777777" w:rsidR="00F747EB" w:rsidRPr="00962B3F" w:rsidRDefault="00B44B7F" w:rsidP="000830BB">
      <w:pPr>
        <w:pStyle w:val="B2"/>
      </w:pPr>
      <w:bookmarkStart w:id="114" w:name="_Hlk71038631"/>
      <w:r w:rsidRPr="00962B3F">
        <w:t>2&gt;</w:t>
      </w:r>
      <w:r w:rsidRPr="00962B3F">
        <w:tab/>
        <w:t xml:space="preserve">else if the concerned SI message is configured in the </w:t>
      </w:r>
      <w:r w:rsidRPr="00962B3F">
        <w:rPr>
          <w:i/>
        </w:rPr>
        <w:t>schedulingInfoList2</w:t>
      </w:r>
      <w:r w:rsidRPr="00962B3F">
        <w:t>;</w:t>
      </w:r>
      <w:bookmarkEnd w:id="114"/>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115" w:name="_Hlk71031886"/>
      <w:r w:rsidRPr="00962B3F">
        <w:rPr>
          <w:i/>
        </w:rPr>
        <w:t>a</w:t>
      </w:r>
      <w:r w:rsidRPr="00962B3F">
        <w:t xml:space="preserve"> = </w:t>
      </w:r>
      <w:r w:rsidRPr="00962B3F">
        <w:rPr>
          <w:i/>
        </w:rPr>
        <w:t>x</w:t>
      </w:r>
      <w:r w:rsidRPr="00962B3F">
        <w:t xml:space="preserve"> mod N</w:t>
      </w:r>
      <w:bookmarkEnd w:id="115"/>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005C4C47" w:rsidRPr="00962B3F">
        <w:rPr>
          <w:iCs/>
        </w:rPr>
        <w:t>;</w:t>
      </w:r>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r w:rsidR="00556F12" w:rsidRPr="00962B3F">
        <w:rPr>
          <w:i/>
          <w:iCs/>
        </w:rPr>
        <w:t>;</w:t>
      </w:r>
    </w:p>
    <w:p w14:paraId="741D19E0" w14:textId="681A17E8" w:rsidR="00394471" w:rsidRPr="00962B3F" w:rsidRDefault="00394471" w:rsidP="00394471">
      <w:pPr>
        <w:pStyle w:val="B3"/>
        <w:rPr>
          <w:lang w:eastAsia="en-US"/>
        </w:rPr>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1B768F6D" w14:textId="77777777" w:rsidR="00394471" w:rsidRPr="00962B3F" w:rsidRDefault="00394471" w:rsidP="00394471">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if the SI message was not received by the end of the SI-window, repeat reception at the next SI-window occasion for the concerned SI message in the current modification period;</w:t>
      </w:r>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i.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0FA9E9DB" w:rsidR="009A6C07" w:rsidRPr="00962B3F" w:rsidRDefault="009A6C07" w:rsidP="008E4C89">
      <w:pPr>
        <w:pStyle w:val="NO"/>
      </w:pPr>
      <w:r w:rsidRPr="00962B3F">
        <w:t>NOTE 5:</w:t>
      </w:r>
      <w:r w:rsidRPr="00962B3F">
        <w:tab/>
        <w:t>A UE capable of NR sidelink communication</w:t>
      </w:r>
      <w:ins w:id="116" w:author="CR#3466r1" w:date="2022-09-20T23:53:00Z">
        <w:r w:rsidR="00BD7E37" w:rsidRPr="002E1991">
          <w:t>/discovery</w:t>
        </w:r>
      </w:ins>
      <w:r w:rsidRPr="00962B3F">
        <w:t xml:space="preserve">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w:t>
      </w:r>
      <w:ins w:id="117" w:author="CR#3466r1" w:date="2022-09-20T23:53:00Z">
        <w:r w:rsidR="00BD7E37" w:rsidRPr="002E1991">
          <w:t>/discovery</w:t>
        </w:r>
      </w:ins>
      <w:r w:rsidRPr="00962B3F">
        <w:t xml:space="preserve"> for the frequency, and if the other cell providing configuration for NR sidelink communication</w:t>
      </w:r>
      <w:ins w:id="118" w:author="CR#3466r1" w:date="2022-09-20T23:53:00Z">
        <w:r w:rsidR="00BD7E37" w:rsidRPr="002E1991">
          <w:t>/discovery</w:t>
        </w:r>
      </w:ins>
      <w:r w:rsidRPr="00962B3F">
        <w:t xml:space="preserve">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119" w:name="_Toc60776712"/>
      <w:bookmarkStart w:id="120" w:name="_Toc100929503"/>
      <w:r w:rsidRPr="00962B3F">
        <w:rPr>
          <w:rFonts w:eastAsia="MS Mincho"/>
        </w:rPr>
        <w:t>5.2.2.3.3</w:t>
      </w:r>
      <w:r w:rsidRPr="00962B3F">
        <w:rPr>
          <w:rFonts w:eastAsia="MS Mincho"/>
        </w:rPr>
        <w:tab/>
        <w:t>Request for on demand system information</w:t>
      </w:r>
      <w:bookmarkEnd w:id="119"/>
      <w:bookmarkEnd w:id="120"/>
    </w:p>
    <w:p w14:paraId="53A861D2" w14:textId="2F5C5E1B" w:rsidR="00394471" w:rsidRPr="00962B3F" w:rsidRDefault="00394471" w:rsidP="00394471">
      <w:pPr>
        <w:rPr>
          <w:rFonts w:eastAsia="MS Mincho"/>
        </w:rPr>
      </w:pPr>
      <w:r w:rsidRPr="00962B3F">
        <w:t>The UE shall</w:t>
      </w:r>
      <w:r w:rsidR="0070235D" w:rsidRPr="00962B3F">
        <w:t xml:space="preserve">, while </w:t>
      </w:r>
      <w:ins w:id="121" w:author="CR#3340r2" w:date="2022-09-19T22:08:00Z">
        <w:r w:rsidR="007D3EDC">
          <w:t>SDT procedure</w:t>
        </w:r>
      </w:ins>
      <w:del w:id="122" w:author="CR#3340r2" w:date="2022-09-19T22:08:00Z">
        <w:r w:rsidR="0070235D" w:rsidRPr="00962B3F" w:rsidDel="007D3EDC">
          <w:delText>T319a</w:delText>
        </w:r>
      </w:del>
      <w:r w:rsidR="0070235D" w:rsidRPr="00962B3F">
        <w:t xml:space="preserve"> is not </w:t>
      </w:r>
      <w:ins w:id="123" w:author="CR#3340r2" w:date="2022-09-19T22:08:00Z">
        <w:r w:rsidR="007D3EDC">
          <w:t>ongoing</w:t>
        </w:r>
      </w:ins>
      <w:del w:id="124" w:author="CR#3340r2" w:date="2022-09-19T22:08:00Z">
        <w:r w:rsidR="0070235D" w:rsidRPr="00962B3F" w:rsidDel="007D3EDC">
          <w:delText>running</w:delText>
        </w:r>
      </w:del>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27E13910" w:rsidR="00394471" w:rsidRPr="00962B3F" w:rsidRDefault="00394471" w:rsidP="00394471">
      <w:pPr>
        <w:pStyle w:val="B2"/>
      </w:pPr>
      <w:r w:rsidRPr="00962B3F">
        <w:t>2&gt;</w:t>
      </w:r>
      <w:r w:rsidRPr="00962B3F">
        <w:tab/>
        <w:t xml:space="preserve">trigger the lower layer to initiate the Random Access procedure on supplementary uplink in accordance with </w:t>
      </w:r>
      <w:ins w:id="125" w:author="CR#3362r1" w:date="2022-09-20T10:31:00Z">
        <w:r w:rsidR="003A2D9D">
          <w:t xml:space="preserve">TS 38.321 </w:t>
        </w:r>
      </w:ins>
      <w:r w:rsidRPr="00962B3F">
        <w:t xml:space="preserve">[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del w:id="126" w:author="CR#3400r1" w:date="2022-09-20T12:17:00Z">
        <w:r w:rsidRPr="00962B3F" w:rsidDel="004A5E25">
          <w:rPr>
            <w:i/>
          </w:rPr>
          <w:delText>-</w:delText>
        </w:r>
      </w:del>
      <w:r w:rsidRPr="00962B3F">
        <w:rPr>
          <w:i/>
        </w:rPr>
        <w:t>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w:t>
      </w:r>
      <w:del w:id="127" w:author="CR#3400r1" w:date="2022-09-20T12:18:00Z">
        <w:r w:rsidRPr="00962B3F" w:rsidDel="004A5E25">
          <w:rPr>
            <w:i/>
          </w:rPr>
          <w:delText>-</w:delText>
        </w:r>
      </w:del>
      <w:r w:rsidRPr="00962B3F">
        <w:rPr>
          <w:i/>
        </w:rPr>
        <w:t>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acquire the requested SI message(s) as defined in clause 5.2.2.3.2, immediately;</w:t>
      </w:r>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1C92065B" w14:textId="47ED61F9"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13043386" w14:textId="066F0D17"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5.2.2.3.4;</w:t>
      </w:r>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reset MAC;</w:t>
      </w:r>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1BAC5ABE" w14:textId="77777777" w:rsidR="00394471" w:rsidRPr="00962B3F" w:rsidRDefault="00394471" w:rsidP="00394471">
      <w:pPr>
        <w:pStyle w:val="Heading5"/>
        <w:rPr>
          <w:rFonts w:eastAsia="MS Mincho"/>
        </w:rPr>
      </w:pPr>
      <w:bookmarkStart w:id="128" w:name="_Toc60776713"/>
      <w:bookmarkStart w:id="129" w:name="_Toc100929504"/>
      <w:r w:rsidRPr="00962B3F">
        <w:rPr>
          <w:rFonts w:eastAsia="MS Mincho"/>
        </w:rPr>
        <w:t>5.2.2.3.3a</w:t>
      </w:r>
      <w:r w:rsidRPr="00962B3F">
        <w:rPr>
          <w:rFonts w:eastAsia="MS Mincho"/>
        </w:rPr>
        <w:tab/>
        <w:t>Request for on demand positioning system information</w:t>
      </w:r>
      <w:bookmarkEnd w:id="128"/>
      <w:bookmarkEnd w:id="129"/>
    </w:p>
    <w:p w14:paraId="3E21E864" w14:textId="130D747F" w:rsidR="00394471" w:rsidRPr="00962B3F" w:rsidRDefault="00394471" w:rsidP="00394471">
      <w:r w:rsidRPr="00962B3F">
        <w:t>The UE shall</w:t>
      </w:r>
      <w:r w:rsidR="0070235D" w:rsidRPr="00962B3F">
        <w:t xml:space="preserve">, while </w:t>
      </w:r>
      <w:ins w:id="130" w:author="CR#3340r2" w:date="2022-09-19T22:08:00Z">
        <w:r w:rsidR="007D3EDC">
          <w:t>SDT procedure</w:t>
        </w:r>
      </w:ins>
      <w:del w:id="131" w:author="CR#3340r2" w:date="2022-09-19T22:08:00Z">
        <w:r w:rsidR="0070235D" w:rsidRPr="00962B3F" w:rsidDel="007D3EDC">
          <w:delText>T319a</w:delText>
        </w:r>
      </w:del>
      <w:r w:rsidR="0070235D" w:rsidRPr="00962B3F">
        <w:t xml:space="preserve"> is not </w:t>
      </w:r>
      <w:ins w:id="132" w:author="CR#3340r2" w:date="2022-09-19T22:08:00Z">
        <w:r w:rsidR="007D3EDC">
          <w:t>ongoing</w:t>
        </w:r>
      </w:ins>
      <w:del w:id="133" w:author="CR#3340r2" w:date="2022-09-19T22:08:00Z">
        <w:r w:rsidR="0070235D" w:rsidRPr="00962B3F" w:rsidDel="007D3EDC">
          <w:delText>running</w:delText>
        </w:r>
      </w:del>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70B70318" w:rsidR="00394471" w:rsidRPr="00962B3F" w:rsidRDefault="00394471" w:rsidP="00394471">
      <w:pPr>
        <w:pStyle w:val="B2"/>
      </w:pPr>
      <w:r w:rsidRPr="00962B3F">
        <w:t>2&gt;</w:t>
      </w:r>
      <w:r w:rsidRPr="00962B3F">
        <w:tab/>
        <w:t xml:space="preserve">trigger the lower layer to initiate the Random Access procedure on supplementary uplink in accordance with </w:t>
      </w:r>
      <w:ins w:id="134" w:author="CR#3362r1" w:date="2022-09-20T10:31:00Z">
        <w:r w:rsidR="003A2D9D">
          <w:t xml:space="preserve">TS 38.321 </w:t>
        </w:r>
      </w:ins>
      <w:r w:rsidRPr="00962B3F">
        <w:t xml:space="preserve">[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del w:id="135" w:author="CR#3400r1" w:date="2022-09-20T12:18:00Z">
        <w:r w:rsidRPr="00962B3F" w:rsidDel="004A5E25">
          <w:rPr>
            <w:i/>
          </w:rPr>
          <w:delText>-</w:delText>
        </w:r>
      </w:del>
      <w:r w:rsidRPr="00962B3F">
        <w:rPr>
          <w:i/>
        </w:rPr>
        <w:t>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w:t>
      </w:r>
      <w:del w:id="136" w:author="CR#3400r1" w:date="2022-09-20T12:18:00Z">
        <w:r w:rsidRPr="00962B3F" w:rsidDel="004A5E25">
          <w:rPr>
            <w:i/>
          </w:rPr>
          <w:delText>-</w:delText>
        </w:r>
      </w:del>
      <w:r w:rsidRPr="00962B3F">
        <w:rPr>
          <w:i/>
        </w:rPr>
        <w:t>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acquire the requested SI message(s) as defined in clause 5.2.2.3.2, immediately;</w:t>
      </w:r>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operations </w:t>
      </w:r>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806EF8C" w14:textId="5AABD841"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331451A8" w14:textId="086315CD"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5.2.2.3.4;</w:t>
      </w:r>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reset MAC;</w:t>
      </w:r>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2D368AFF" w14:textId="77777777" w:rsidR="00394471" w:rsidRPr="00962B3F" w:rsidRDefault="00394471" w:rsidP="00394471">
      <w:pPr>
        <w:pStyle w:val="Heading5"/>
      </w:pPr>
      <w:bookmarkStart w:id="137" w:name="_Toc60776714"/>
      <w:bookmarkStart w:id="138" w:name="_Toc100929505"/>
      <w:r w:rsidRPr="00962B3F">
        <w:t>5.2.2.3.4</w:t>
      </w:r>
      <w:r w:rsidRPr="00962B3F">
        <w:tab/>
        <w:t xml:space="preserve">Actions related to transmission of </w:t>
      </w:r>
      <w:r w:rsidRPr="00962B3F">
        <w:rPr>
          <w:i/>
        </w:rPr>
        <w:t>RRCSystemInfoRequest</w:t>
      </w:r>
      <w:r w:rsidRPr="00962B3F">
        <w:t xml:space="preserve"> message</w:t>
      </w:r>
      <w:bookmarkEnd w:id="137"/>
      <w:bookmarkEnd w:id="138"/>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139" w:name="_Toc60776715"/>
      <w:bookmarkStart w:id="140" w:name="_Toc100929506"/>
      <w:r w:rsidRPr="00962B3F">
        <w:t>5.2.2.3.5</w:t>
      </w:r>
      <w:r w:rsidRPr="00962B3F">
        <w:tab/>
        <w:t>Acquisition of SIB(s) or posSIB(s) in RRC_CONNECTED</w:t>
      </w:r>
      <w:bookmarkEnd w:id="139"/>
      <w:bookmarkEnd w:id="140"/>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141" w:name="_Toc60776716"/>
      <w:bookmarkStart w:id="142"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141"/>
      <w:bookmarkEnd w:id="142"/>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143" w:name="_Toc60776717"/>
      <w:bookmarkStart w:id="144"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143"/>
      <w:bookmarkEnd w:id="144"/>
    </w:p>
    <w:p w14:paraId="6578FEA6" w14:textId="77777777" w:rsidR="00394471" w:rsidRPr="00962B3F" w:rsidRDefault="00394471" w:rsidP="00394471">
      <w:pPr>
        <w:pStyle w:val="Heading5"/>
        <w:rPr>
          <w:rFonts w:eastAsia="MS Mincho"/>
        </w:rPr>
      </w:pPr>
      <w:bookmarkStart w:id="145" w:name="_Toc60776718"/>
      <w:bookmarkStart w:id="146"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145"/>
      <w:bookmarkEnd w:id="146"/>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r w:rsidRPr="00962B3F">
        <w:rPr>
          <w:i/>
        </w:rPr>
        <w:t>MIB</w:t>
      </w:r>
      <w:r w:rsidRPr="00962B3F">
        <w:t>;</w:t>
      </w:r>
    </w:p>
    <w:p w14:paraId="346E3DE0" w14:textId="01D5BBE4" w:rsidR="00247F5B" w:rsidRDefault="00394471" w:rsidP="00247F5B">
      <w:pPr>
        <w:pStyle w:val="B1"/>
        <w:rPr>
          <w:ins w:id="147" w:author="CR#3326r2" w:date="2022-09-19T20:20:00Z"/>
        </w:rPr>
      </w:pPr>
      <w:r w:rsidRPr="00962B3F">
        <w:t>1&gt;</w:t>
      </w:r>
      <w:r w:rsidRPr="00962B3F">
        <w:tab/>
        <w:t xml:space="preserve">if the UE is in RRC_IDLE or in RRC_INACTIVE, or if the UE is in RRC_CONNECTED while </w:t>
      </w:r>
      <w:r w:rsidRPr="00962B3F">
        <w:rPr>
          <w:i/>
        </w:rPr>
        <w:t>T311</w:t>
      </w:r>
      <w:r w:rsidRPr="00962B3F">
        <w:t xml:space="preserve"> is running</w:t>
      </w:r>
      <w:ins w:id="148" w:author="CR#3326r2" w:date="2022-09-19T20:21:00Z">
        <w:r w:rsidR="00247F5B">
          <w:t>;</w:t>
        </w:r>
      </w:ins>
      <w:ins w:id="149" w:author="CR#3326r2" w:date="2022-09-19T20:20:00Z">
        <w:r w:rsidR="00247F5B">
          <w:t xml:space="preserve"> and</w:t>
        </w:r>
      </w:ins>
    </w:p>
    <w:p w14:paraId="7EC56E25" w14:textId="6E3406AF" w:rsidR="00394471" w:rsidRPr="00962B3F" w:rsidRDefault="00247F5B" w:rsidP="00247F5B">
      <w:pPr>
        <w:pStyle w:val="B1"/>
      </w:pPr>
      <w:ins w:id="150" w:author="CR#3326r2" w:date="2022-09-19T20:20:00Z">
        <w:r>
          <w:t>1&gt;</w:t>
        </w:r>
        <w:r>
          <w:tab/>
          <w:t>if the access is not for NTN or the UE is not capable of NTN</w:t>
        </w:r>
      </w:ins>
      <w:r w:rsidR="00394471" w:rsidRPr="00962B3F">
        <w:t>:</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r w:rsidR="00FA5CD0" w:rsidRPr="00962B3F">
        <w:t>;</w:t>
      </w:r>
    </w:p>
    <w:p w14:paraId="00964A7D" w14:textId="6F70D81C" w:rsidR="005E3854" w:rsidRPr="00962B3F" w:rsidRDefault="00394471" w:rsidP="005E3854">
      <w:pPr>
        <w:pStyle w:val="B3"/>
      </w:pPr>
      <w:r w:rsidRPr="00962B3F">
        <w:t>3&gt;</w:t>
      </w:r>
      <w:r w:rsidRPr="00962B3F">
        <w:tab/>
        <w:t>consider the cell as barred in accordance with TS 38.304 [20];</w:t>
      </w:r>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r w:rsidRPr="00962B3F">
        <w:rPr>
          <w:iCs/>
        </w:rPr>
        <w:t>;</w:t>
      </w:r>
    </w:p>
    <w:p w14:paraId="5114CC4F" w14:textId="77777777" w:rsidR="00394471" w:rsidRPr="00962B3F" w:rsidRDefault="00394471" w:rsidP="00394471">
      <w:pPr>
        <w:pStyle w:val="B2"/>
      </w:pPr>
      <w:r w:rsidRPr="00962B3F">
        <w:t>2&gt;</w:t>
      </w:r>
      <w:r w:rsidRPr="00962B3F">
        <w:tab/>
        <w:t>else:</w:t>
      </w:r>
    </w:p>
    <w:p w14:paraId="25EED17C" w14:textId="21F55CFC" w:rsidR="00394471" w:rsidRDefault="00394471" w:rsidP="00394471">
      <w:pPr>
        <w:pStyle w:val="B3"/>
        <w:rPr>
          <w:ins w:id="151" w:author="CR#3326r2" w:date="2022-09-19T20:21:00Z"/>
        </w:rPr>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CFCFC0C" w14:textId="5CAE868C" w:rsidR="00247F5B" w:rsidRPr="00962B3F" w:rsidRDefault="00247F5B">
      <w:pPr>
        <w:pStyle w:val="NO"/>
        <w:pPrChange w:id="152" w:author="CR#3326r2" w:date="2022-09-19T20:21:00Z">
          <w:pPr>
            <w:pStyle w:val="B3"/>
          </w:pPr>
        </w:pPrChange>
      </w:pPr>
      <w:ins w:id="153" w:author="CR#3326r2" w:date="2022-09-19T20:21:00Z">
        <w:r>
          <w:t>NOTE:</w:t>
        </w:r>
        <w:r>
          <w:tab/>
          <w:t>A UE capable of NTN access should acquire SIB1 to determine whether the cell is an NTN cell.</w:t>
        </w:r>
      </w:ins>
    </w:p>
    <w:p w14:paraId="55E75345" w14:textId="6579EE53" w:rsidR="00394471" w:rsidRPr="00962B3F" w:rsidRDefault="00394471" w:rsidP="00394471">
      <w:pPr>
        <w:pStyle w:val="Heading5"/>
        <w:rPr>
          <w:rFonts w:eastAsia="MS Mincho"/>
        </w:rPr>
      </w:pPr>
      <w:bookmarkStart w:id="154" w:name="_Toc60776719"/>
      <w:bookmarkStart w:id="155"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154"/>
      <w:bookmarkEnd w:id="155"/>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r w:rsidRPr="00962B3F">
        <w:rPr>
          <w:i/>
        </w:rPr>
        <w:t>SIB1</w:t>
      </w:r>
      <w:r w:rsidRPr="00962B3F">
        <w:t>;</w:t>
      </w:r>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allowed;</w:t>
      </w:r>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156" w:name="OLE_LINK100"/>
      <w:bookmarkStart w:id="157"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156"/>
      <w:bookmarkEnd w:id="157"/>
      <w:r w:rsidRPr="00962B3F">
        <w:t xml:space="preserve"> </w:t>
      </w:r>
      <w:r w:rsidRPr="00962B3F">
        <w:rPr>
          <w:i/>
          <w:iCs/>
        </w:rPr>
        <w:t>barred</w:t>
      </w:r>
      <w:r w:rsidRPr="00962B3F">
        <w:t xml:space="preserve"> and the UE is equipped with 1 Rx branch;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
    <w:p w14:paraId="47C8A9EF" w14:textId="77777777" w:rsidR="00BB7950" w:rsidRPr="00962B3F" w:rsidRDefault="00BB7950" w:rsidP="00BB7950">
      <w:pPr>
        <w:pStyle w:val="B1"/>
      </w:pPr>
      <w:r w:rsidRPr="00962B3F">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CONNECTED;</w:t>
      </w:r>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layers;</w:t>
      </w:r>
    </w:p>
    <w:p w14:paraId="6C77783C" w14:textId="0C3BCA82"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xml:space="preserve">, if </w:t>
      </w:r>
      <w:ins w:id="158" w:author="CR#3326r2" w:date="2022-09-19T20:21:00Z">
        <w:r w:rsidR="00247F5B">
          <w:t>included</w:t>
        </w:r>
      </w:ins>
      <w:del w:id="159" w:author="CR#3326r2" w:date="2022-09-19T20:21:00Z">
        <w:r w:rsidR="009A3D15" w:rsidRPr="00962B3F" w:rsidDel="00247F5B">
          <w:delText>not ignored</w:delText>
        </w:r>
      </w:del>
      <w:r w:rsidRPr="00962B3F">
        <w:t>;</w:t>
      </w:r>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included;</w:t>
      </w:r>
    </w:p>
    <w:p w14:paraId="3E4C7CAD" w14:textId="77777777" w:rsidR="00394471" w:rsidRPr="00962B3F" w:rsidRDefault="00394471" w:rsidP="00394471">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757BB76" w14:textId="77777777" w:rsidR="00394471" w:rsidRPr="00962B3F" w:rsidRDefault="00394471" w:rsidP="00394471">
      <w:pPr>
        <w:pStyle w:val="B2"/>
      </w:pPr>
      <w:r w:rsidRPr="00962B3F">
        <w:t>2&gt;</w:t>
      </w:r>
      <w:r w:rsidRPr="00962B3F">
        <w:tab/>
        <w:t xml:space="preserve">apply the configuration included in the </w:t>
      </w:r>
      <w:r w:rsidRPr="00962B3F">
        <w:rPr>
          <w:i/>
        </w:rPr>
        <w:t>servingCellConfigCommon</w:t>
      </w:r>
      <w:r w:rsidRPr="00962B3F">
        <w:t>;</w:t>
      </w:r>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use the stored version of the required SIB or posSIB;</w:t>
      </w:r>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5.2.2.3.5;</w:t>
      </w:r>
    </w:p>
    <w:p w14:paraId="302E3CF2" w14:textId="77777777" w:rsidR="00394471" w:rsidRPr="00962B3F" w:rsidRDefault="00394471" w:rsidP="00394471">
      <w:pPr>
        <w:pStyle w:val="NO"/>
      </w:pPr>
      <w:r w:rsidRPr="00962B3F">
        <w:t>NOTE:</w:t>
      </w:r>
      <w:r w:rsidRPr="00962B3F">
        <w:tab/>
        <w:t>Void.</w:t>
      </w:r>
    </w:p>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1480652E"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w:t>
      </w:r>
      <w:ins w:id="160" w:author="CR#3400r1" w:date="2022-09-20T12:20:00Z">
        <w:r w:rsidR="004A5E25" w:rsidRPr="0029599B">
          <w:t xml:space="preserve">RedCap-specific initial </w:t>
        </w:r>
        <w:r w:rsidR="004A5E25">
          <w:t>uplink BWP</w:t>
        </w:r>
      </w:ins>
      <w:del w:id="161" w:author="CR#3400r1" w:date="2022-09-20T12:20:00Z">
        <w:r w:rsidR="00CD6E06" w:rsidRPr="00962B3F" w:rsidDel="004A5E25">
          <w:delText>initial uplink BWP for RedCap</w:delText>
        </w:r>
      </w:del>
      <w:r w:rsidR="00CD6E06" w:rsidRPr="00962B3F">
        <w:t xml:space="preserve"> if configured</w:t>
      </w:r>
      <w:r w:rsidRPr="00962B3F">
        <w:t>), and which</w:t>
      </w:r>
    </w:p>
    <w:p w14:paraId="1906CB0E" w14:textId="1906464C"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w:t>
      </w:r>
      <w:ins w:id="162" w:author="CR#3400r1" w:date="2022-09-20T12:20:00Z">
        <w:r w:rsidR="004A5E25">
          <w:t>RedCap-specific initial uplink BWP</w:t>
        </w:r>
      </w:ins>
      <w:del w:id="163" w:author="CR#3400r1" w:date="2022-09-20T12:20:00Z">
        <w:r w:rsidR="00CD6E06" w:rsidRPr="00962B3F" w:rsidDel="004A5E25">
          <w:delText>initial uplink BWP for RedCap</w:delText>
        </w:r>
      </w:del>
      <w:r w:rsidR="00CD6E06" w:rsidRPr="00962B3F">
        <w:t xml:space="preserve">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5B1A80D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w:t>
      </w:r>
      <w:ins w:id="164" w:author="CR#3400r1" w:date="2022-09-20T12:20:00Z">
        <w:r w:rsidR="004A5E25" w:rsidRPr="0029599B">
          <w:t>RedCap-specific initial downlink BWP</w:t>
        </w:r>
      </w:ins>
      <w:del w:id="165" w:author="CR#3400r1" w:date="2022-09-20T12:20:00Z">
        <w:r w:rsidR="00CD6E06" w:rsidRPr="00962B3F" w:rsidDel="004A5E25">
          <w:delText>initial downlink BWP for RedCap</w:delText>
        </w:r>
      </w:del>
      <w:r w:rsidR="00CD6E06" w:rsidRPr="00962B3F">
        <w:t xml:space="preserve"> if configured</w:t>
      </w:r>
      <w:r w:rsidRPr="00962B3F">
        <w:t>), and which</w:t>
      </w:r>
    </w:p>
    <w:p w14:paraId="735561B7" w14:textId="69FBF3DD"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w:t>
      </w:r>
      <w:ins w:id="166" w:author="CR#3400r1" w:date="2022-09-20T12:21:00Z">
        <w:r w:rsidR="004A5E25" w:rsidRPr="0029599B">
          <w:t>RedCap-specific initial downlink BWP</w:t>
        </w:r>
      </w:ins>
      <w:del w:id="167" w:author="CR#3400r1" w:date="2022-09-20T12:21:00Z">
        <w:r w:rsidR="00CD6E06" w:rsidRPr="00962B3F" w:rsidDel="004A5E25">
          <w:delText>initial downlink BWP for RedCap</w:delText>
        </w:r>
      </w:del>
      <w:r w:rsidR="00CD6E06" w:rsidRPr="00962B3F">
        <w:t xml:space="preserve">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168" w:name="_Hlk55890539"/>
      <w:r w:rsidRPr="00962B3F">
        <w:t xml:space="preserve">or </w:t>
      </w:r>
      <w:r w:rsidRPr="00962B3F">
        <w:rPr>
          <w:i/>
          <w:iCs/>
        </w:rPr>
        <w:t>frequencyShift7p5khz</w:t>
      </w:r>
      <w:r w:rsidRPr="00962B3F">
        <w:t xml:space="preserve"> </w:t>
      </w:r>
      <w:bookmarkEnd w:id="168"/>
      <w:r w:rsidRPr="00962B3F">
        <w:t>is not present:</w:t>
      </w:r>
    </w:p>
    <w:p w14:paraId="2D9291DB" w14:textId="546C120F" w:rsidR="00394471" w:rsidRPr="00962B3F" w:rsidRDefault="00394471" w:rsidP="00394471">
      <w:pPr>
        <w:pStyle w:val="B3"/>
      </w:pPr>
      <w:r w:rsidRPr="00962B3F">
        <w:t>3&gt;</w:t>
      </w:r>
      <w:r w:rsidRPr="00962B3F">
        <w:tab/>
        <w:t xml:space="preserve">if </w:t>
      </w:r>
      <w:ins w:id="169" w:author="CR#3326r2" w:date="2022-09-19T20:22:00Z">
        <w:r w:rsidR="00247F5B">
          <w:t xml:space="preserve">neither </w:t>
        </w:r>
      </w:ins>
      <w:r w:rsidRPr="00962B3F">
        <w:rPr>
          <w:i/>
        </w:rPr>
        <w:t>trackingAreaCode</w:t>
      </w:r>
      <w:r w:rsidRPr="00962B3F">
        <w:t xml:space="preserve"> </w:t>
      </w:r>
      <w:ins w:id="170" w:author="CR#3326r2" w:date="2022-09-19T20:22:00Z">
        <w:r w:rsidR="00247F5B">
          <w:t>n</w:t>
        </w:r>
      </w:ins>
      <w:r w:rsidR="009A3D15" w:rsidRPr="00962B3F">
        <w:rPr>
          <w:iCs/>
        </w:rPr>
        <w:t xml:space="preserve">or </w:t>
      </w:r>
      <w:r w:rsidR="005B7637" w:rsidRPr="00962B3F">
        <w:rPr>
          <w:i/>
        </w:rPr>
        <w:t>trackingAreaList</w:t>
      </w:r>
      <w:r w:rsidR="005B7637" w:rsidRPr="00962B3F">
        <w:t xml:space="preserve"> </w:t>
      </w:r>
      <w:r w:rsidR="009A3D15" w:rsidRPr="00962B3F">
        <w:t>is</w:t>
      </w:r>
      <w:r w:rsidRPr="00962B3F">
        <w:t xml:space="preserve"> </w:t>
      </w:r>
      <w:del w:id="171" w:author="CR#3326r2" w:date="2022-09-19T20:22:00Z">
        <w:r w:rsidRPr="00962B3F" w:rsidDel="00247F5B">
          <w:delText xml:space="preserve">not </w:delText>
        </w:r>
      </w:del>
      <w:r w:rsidRPr="00962B3F">
        <w:t>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
    <w:p w14:paraId="6AF25972" w14:textId="78777572" w:rsidR="00394471" w:rsidRPr="00962B3F" w:rsidRDefault="005E3854" w:rsidP="005E3854">
      <w:pPr>
        <w:pStyle w:val="B4"/>
      </w:pPr>
      <w:r w:rsidRPr="00962B3F">
        <w:t>4&gt;</w:t>
      </w:r>
      <w:r w:rsidRPr="00962B3F">
        <w:tab/>
        <w:t>perform cell re-selection to other cells on the same frequency as the barred cell as specified in TS 38.304 [20];</w:t>
      </w:r>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20A91C0D"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w:t>
      </w:r>
      <w:ins w:id="172" w:author="CR#3400r1" w:date="2022-09-20T12:21:00Z">
        <w:r w:rsidR="004A5E25" w:rsidRPr="0029599B">
          <w:t xml:space="preserve">RedCap-specific initial </w:t>
        </w:r>
        <w:r w:rsidR="004A5E25">
          <w:t>uplink BWP</w:t>
        </w:r>
      </w:ins>
      <w:del w:id="173" w:author="CR#3400r1" w:date="2022-09-20T12:21:00Z">
        <w:r w:rsidR="00CD6E06" w:rsidRPr="00962B3F" w:rsidDel="004A5E25">
          <w:delText>initial uplink BWP for RedCap</w:delText>
        </w:r>
      </w:del>
      <w:r w:rsidR="00CD6E06" w:rsidRPr="00962B3F">
        <w:t>, if configured</w:t>
      </w:r>
      <w:r w:rsidRPr="00962B3F">
        <w:t>, and which</w:t>
      </w:r>
    </w:p>
    <w:p w14:paraId="08A75393" w14:textId="7B244D6F"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w:t>
      </w:r>
      <w:ins w:id="174" w:author="CR#3400r1" w:date="2022-09-20T12:21:00Z">
        <w:r w:rsidR="004A5E25" w:rsidRPr="0029599B">
          <w:t xml:space="preserve">RedCap-specific initial </w:t>
        </w:r>
        <w:r w:rsidR="004A5E25">
          <w:t>uplink BWP</w:t>
        </w:r>
      </w:ins>
      <w:del w:id="175" w:author="CR#3400r1" w:date="2022-09-20T12:21:00Z">
        <w:r w:rsidR="00A60929" w:rsidRPr="00962B3F" w:rsidDel="004A5E25">
          <w:delText>initial uplink BWP for RedCap</w:delText>
        </w:r>
      </w:del>
      <w:r w:rsidR="00A60929" w:rsidRPr="00962B3F">
        <w:t xml:space="preserve"> if configured</w:t>
      </w:r>
      <w:r w:rsidRPr="00962B3F">
        <w:t>;</w:t>
      </w:r>
    </w:p>
    <w:p w14:paraId="163DF48A" w14:textId="77777777" w:rsidR="00394471" w:rsidRPr="00962B3F" w:rsidRDefault="00394471" w:rsidP="00394471">
      <w:pPr>
        <w:pStyle w:val="B4"/>
      </w:pPr>
      <w:r w:rsidRPr="00962B3F">
        <w:t>4&gt;</w:t>
      </w:r>
      <w:r w:rsidRPr="00962B3F">
        <w:tab/>
        <w:t>apply a supported downlink channel bandwidth with a maximum transmission bandwidth which</w:t>
      </w:r>
    </w:p>
    <w:p w14:paraId="61DB0635" w14:textId="47632179"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w:t>
      </w:r>
      <w:ins w:id="176" w:author="CR#3400r1" w:date="2022-09-20T12:21:00Z">
        <w:r w:rsidR="004A5E25" w:rsidRPr="0029599B">
          <w:t>RedCap-specific initial downlink BWP</w:t>
        </w:r>
      </w:ins>
      <w:del w:id="177" w:author="CR#3400r1" w:date="2022-09-20T12:21:00Z">
        <w:r w:rsidR="00CD6E06" w:rsidRPr="00962B3F" w:rsidDel="004A5E25">
          <w:delText>initial downlink BWP for RedCap</w:delText>
        </w:r>
      </w:del>
      <w:r w:rsidR="00CD6E06" w:rsidRPr="00962B3F">
        <w:t>, if configured</w:t>
      </w:r>
      <w:r w:rsidRPr="00962B3F">
        <w:t>, and which</w:t>
      </w:r>
    </w:p>
    <w:p w14:paraId="2A8A0250" w14:textId="46EE4163"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w:t>
      </w:r>
      <w:ins w:id="178" w:author="CR#3400r1" w:date="2022-09-20T12:21:00Z">
        <w:r w:rsidR="004A5E25" w:rsidRPr="0029599B">
          <w:t>RedCap-specific initial downlink BWP</w:t>
        </w:r>
      </w:ins>
      <w:del w:id="179" w:author="CR#3400r1" w:date="2022-09-20T12:21:00Z">
        <w:r w:rsidR="00A60929" w:rsidRPr="00962B3F" w:rsidDel="004A5E25">
          <w:delText>initial downlink BWP for RedCap</w:delText>
        </w:r>
      </w:del>
      <w:r w:rsidR="00A60929" w:rsidRPr="00962B3F">
        <w:t xml:space="preserve"> if configured</w:t>
      </w:r>
      <w:r w:rsidRPr="00962B3F">
        <w:t>;</w:t>
      </w:r>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layers;</w:t>
      </w:r>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layers;</w:t>
      </w:r>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included;</w:t>
      </w:r>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included;</w:t>
      </w:r>
    </w:p>
    <w:p w14:paraId="417755DE" w14:textId="77777777" w:rsidR="00394471" w:rsidRPr="00962B3F" w:rsidRDefault="00394471" w:rsidP="00394471">
      <w:pPr>
        <w:pStyle w:val="B4"/>
      </w:pPr>
      <w:r w:rsidRPr="00962B3F">
        <w:t>4&gt;</w:t>
      </w:r>
      <w:r w:rsidRPr="00962B3F">
        <w:tab/>
        <w:t>forward the PLMN identity or SNPN identity or PNI-NPN identity to upper layers;</w:t>
      </w:r>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8;</w:t>
      </w:r>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present;</w:t>
      </w:r>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present;</w:t>
      </w:r>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r w:rsidR="002B0B1C" w:rsidRPr="00962B3F">
        <w:rPr>
          <w:i/>
          <w:iCs/>
        </w:rPr>
        <w:t>c</w:t>
      </w:r>
      <w:r w:rsidRPr="00962B3F">
        <w:t>;</w:t>
      </w:r>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180" w:name="_Hlk87546062"/>
      <w:r w:rsidRPr="00962B3F">
        <w:rPr>
          <w:i/>
          <w:iCs/>
        </w:rPr>
        <w:t>imsEmergencySupportForSNPN</w:t>
      </w:r>
      <w:r w:rsidRPr="00962B3F">
        <w:rPr>
          <w:i/>
        </w:rPr>
        <w:t xml:space="preserve"> </w:t>
      </w:r>
      <w:bookmarkEnd w:id="180"/>
      <w:r w:rsidRPr="00962B3F">
        <w:t>indicators with the corresponding SNPN identities to upper layers, if present;</w:t>
      </w:r>
    </w:p>
    <w:p w14:paraId="5294683C" w14:textId="77777777" w:rsidR="00394471" w:rsidRPr="00962B3F" w:rsidRDefault="00394471" w:rsidP="00394471">
      <w:pPr>
        <w:pStyle w:val="B4"/>
      </w:pPr>
      <w:r w:rsidRPr="00962B3F">
        <w:t>4&gt;</w:t>
      </w:r>
      <w:r w:rsidRPr="00962B3F">
        <w:tab/>
        <w:t xml:space="preserve">apply the configuration included in the </w:t>
      </w:r>
      <w:r w:rsidRPr="00962B3F">
        <w:rPr>
          <w:i/>
        </w:rPr>
        <w:t>servingCellConfigCommon</w:t>
      </w:r>
      <w:r w:rsidRPr="00962B3F">
        <w:t>;</w:t>
      </w:r>
    </w:p>
    <w:p w14:paraId="226FB332" w14:textId="77777777" w:rsidR="00394471" w:rsidRPr="00962B3F" w:rsidRDefault="00394471" w:rsidP="00394471">
      <w:pPr>
        <w:pStyle w:val="B4"/>
      </w:pPr>
      <w:r w:rsidRPr="00962B3F">
        <w:t>4&gt;</w:t>
      </w:r>
      <w:r w:rsidRPr="00962B3F">
        <w:tab/>
        <w:t>apply the specified PCCH configuration defined in 9.1.1.3;</w:t>
      </w:r>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use the stored version of the required SIB;</w:t>
      </w:r>
    </w:p>
    <w:p w14:paraId="4B3976B5" w14:textId="5BB894FB" w:rsidR="00394471" w:rsidRPr="00962B3F" w:rsidRDefault="00394471" w:rsidP="00394471">
      <w:pPr>
        <w:pStyle w:val="B4"/>
      </w:pPr>
      <w:r w:rsidRPr="00962B3F">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w:t>
      </w:r>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use the stored version of the required posSIB;</w:t>
      </w:r>
    </w:p>
    <w:p w14:paraId="6187E146" w14:textId="2D0F960E" w:rsidR="00F027A6" w:rsidRPr="00962B3F" w:rsidRDefault="00F027A6" w:rsidP="00F027A6">
      <w:pPr>
        <w:pStyle w:val="B4"/>
      </w:pPr>
      <w:r w:rsidRPr="00962B3F">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a;</w:t>
      </w:r>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UL;</w:t>
      </w:r>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consider supplementary uplink as configured in the serving cell;</w:t>
      </w:r>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361956FB" w14:textId="77777777" w:rsidR="00394471" w:rsidRPr="00962B3F" w:rsidRDefault="00394471" w:rsidP="00394471">
      <w:pPr>
        <w:pStyle w:val="B5"/>
      </w:pPr>
      <w:r w:rsidRPr="00962B3F">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is wider than or equal to the bandwidth of the initial BWP of the SUL;</w:t>
      </w:r>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SUL;</w:t>
      </w:r>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SUL;</w:t>
      </w:r>
    </w:p>
    <w:p w14:paraId="50E53E6F" w14:textId="77777777" w:rsidR="00394471" w:rsidRPr="00962B3F" w:rsidRDefault="00394471" w:rsidP="00394471">
      <w:pPr>
        <w:pStyle w:val="B2"/>
      </w:pPr>
      <w:r w:rsidRPr="00962B3F">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441B33DB" w14:textId="77777777" w:rsidR="00394471" w:rsidRPr="00962B3F" w:rsidRDefault="00394471" w:rsidP="00394471">
      <w:pPr>
        <w:pStyle w:val="Heading5"/>
        <w:rPr>
          <w:rFonts w:eastAsia="MS Mincho"/>
          <w:i/>
        </w:rPr>
      </w:pPr>
      <w:bookmarkStart w:id="181" w:name="_Toc60776720"/>
      <w:bookmarkStart w:id="182"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181"/>
      <w:bookmarkEnd w:id="182"/>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additionalPmax</w:t>
      </w:r>
      <w:r w:rsidRPr="00962B3F">
        <w:rPr>
          <w:rFonts w:eastAsia="DengXian"/>
          <w:lang w:val="en-GB"/>
        </w:rPr>
        <w:t>;</w:t>
      </w:r>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36F66E36" w14:textId="77777777" w:rsidR="00394471" w:rsidRPr="00962B3F" w:rsidRDefault="00394471" w:rsidP="00394471">
      <w:pPr>
        <w:pStyle w:val="Heading5"/>
      </w:pPr>
      <w:bookmarkStart w:id="183" w:name="_Toc60776721"/>
      <w:bookmarkStart w:id="184" w:name="_Toc100929512"/>
      <w:r w:rsidRPr="00962B3F">
        <w:t>5.2.2.4.4</w:t>
      </w:r>
      <w:r w:rsidRPr="00962B3F">
        <w:tab/>
        <w:t xml:space="preserve">Actions upon reception of </w:t>
      </w:r>
      <w:r w:rsidRPr="00962B3F">
        <w:rPr>
          <w:i/>
        </w:rPr>
        <w:t>SIB3</w:t>
      </w:r>
      <w:bookmarkEnd w:id="183"/>
      <w:bookmarkEnd w:id="184"/>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3699C085" w14:textId="77777777" w:rsidR="00394471" w:rsidRPr="00962B3F" w:rsidRDefault="00394471" w:rsidP="00394471">
      <w:pPr>
        <w:pStyle w:val="Heading5"/>
      </w:pPr>
      <w:bookmarkStart w:id="185" w:name="_Toc60776722"/>
      <w:bookmarkStart w:id="186" w:name="_Toc100929513"/>
      <w:r w:rsidRPr="00962B3F">
        <w:t>5.2.2.4.5</w:t>
      </w:r>
      <w:r w:rsidRPr="00962B3F">
        <w:tab/>
        <w:t xml:space="preserve">Actions upon reception of </w:t>
      </w:r>
      <w:r w:rsidRPr="00962B3F">
        <w:rPr>
          <w:i/>
        </w:rPr>
        <w:t>SIB4</w:t>
      </w:r>
      <w:bookmarkEnd w:id="185"/>
      <w:bookmarkEnd w:id="186"/>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r w:rsidR="00394471" w:rsidRPr="00962B3F">
        <w:rPr>
          <w:i/>
          <w:lang w:val="en-GB"/>
        </w:rPr>
        <w:t>frequencyBandList</w:t>
      </w:r>
      <w:r w:rsidR="00394471" w:rsidRPr="00962B3F">
        <w:rPr>
          <w:lang w:val="en-GB"/>
        </w:rPr>
        <w:t>;</w:t>
      </w:r>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additionalPmax</w:t>
      </w:r>
      <w:r w:rsidR="00394471" w:rsidRPr="00962B3F">
        <w:rPr>
          <w:lang w:val="en-GB"/>
        </w:rPr>
        <w:t>;</w:t>
      </w:r>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r w:rsidR="00394471" w:rsidRPr="00962B3F">
        <w:rPr>
          <w:rFonts w:eastAsia="DengXian"/>
          <w:i/>
          <w:lang w:val="en-GB" w:eastAsia="zh-CN"/>
        </w:rPr>
        <w:t>frequencyBandListSUL</w:t>
      </w:r>
      <w:r w:rsidR="00394471" w:rsidRPr="00962B3F">
        <w:rPr>
          <w:rFonts w:eastAsia="DengXian"/>
          <w:lang w:val="en-GB" w:eastAsia="zh-CN"/>
        </w:rPr>
        <w:t>;</w:t>
      </w:r>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additionalPmax</w:t>
      </w:r>
      <w:r w:rsidR="00394471" w:rsidRPr="00962B3F">
        <w:rPr>
          <w:rFonts w:eastAsia="DengXian"/>
          <w:lang w:val="en-GB" w:eastAsia="zh-CN"/>
        </w:rPr>
        <w:t>;</w:t>
      </w:r>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Max</w:t>
      </w:r>
      <w:r w:rsidR="00394471" w:rsidRPr="00962B3F">
        <w:rPr>
          <w:rFonts w:eastAsia="DengXian"/>
          <w:lang w:val="en-GB" w:eastAsia="zh-CN"/>
        </w:rPr>
        <w:t>;</w:t>
      </w:r>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Max</w:t>
      </w:r>
      <w:r w:rsidR="00394471" w:rsidRPr="00962B3F">
        <w:rPr>
          <w:rFonts w:eastAsia="DengXian"/>
          <w:lang w:val="en-GB"/>
        </w:rPr>
        <w:t>;</w:t>
      </w:r>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1a;</w:t>
      </w:r>
    </w:p>
    <w:p w14:paraId="6A2AB65B" w14:textId="77777777" w:rsidR="00394471" w:rsidRPr="00962B3F" w:rsidRDefault="00394471" w:rsidP="00394471">
      <w:pPr>
        <w:pStyle w:val="Heading5"/>
      </w:pPr>
      <w:bookmarkStart w:id="187" w:name="_Toc60776723"/>
      <w:bookmarkStart w:id="188" w:name="_Toc100929514"/>
      <w:r w:rsidRPr="00962B3F">
        <w:t>5.2.2.4.6</w:t>
      </w:r>
      <w:r w:rsidRPr="00962B3F">
        <w:tab/>
        <w:t xml:space="preserve">Actions upon reception of </w:t>
      </w:r>
      <w:r w:rsidRPr="00962B3F">
        <w:rPr>
          <w:i/>
        </w:rPr>
        <w:t>SIB5</w:t>
      </w:r>
      <w:bookmarkEnd w:id="187"/>
      <w:bookmarkEnd w:id="188"/>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1419AD52" w14:textId="77777777" w:rsidR="00394471" w:rsidRPr="00962B3F" w:rsidRDefault="00394471" w:rsidP="00394471">
      <w:pPr>
        <w:pStyle w:val="Heading5"/>
      </w:pPr>
      <w:bookmarkStart w:id="189" w:name="_Toc60776724"/>
      <w:bookmarkStart w:id="190" w:name="_Toc100929515"/>
      <w:r w:rsidRPr="00962B3F">
        <w:t>5.2.2.4.7</w:t>
      </w:r>
      <w:r w:rsidRPr="00962B3F">
        <w:tab/>
        <w:t xml:space="preserve">Actions upon reception of </w:t>
      </w:r>
      <w:r w:rsidRPr="00962B3F">
        <w:rPr>
          <w:i/>
        </w:rPr>
        <w:t>SIB6</w:t>
      </w:r>
      <w:bookmarkEnd w:id="189"/>
      <w:bookmarkEnd w:id="190"/>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531F678" w14:textId="77777777" w:rsidR="00394471" w:rsidRPr="00962B3F" w:rsidRDefault="00394471" w:rsidP="00394471">
      <w:pPr>
        <w:pStyle w:val="Heading5"/>
      </w:pPr>
      <w:bookmarkStart w:id="191" w:name="_Toc60776725"/>
      <w:bookmarkStart w:id="192" w:name="_Toc100929516"/>
      <w:r w:rsidRPr="00962B3F">
        <w:t>5.2.2.4.8</w:t>
      </w:r>
      <w:r w:rsidRPr="00962B3F">
        <w:tab/>
        <w:t xml:space="preserve">Actions upon reception of </w:t>
      </w:r>
      <w:r w:rsidRPr="00962B3F">
        <w:rPr>
          <w:i/>
        </w:rPr>
        <w:t>SIB7</w:t>
      </w:r>
      <w:bookmarkEnd w:id="191"/>
      <w:bookmarkEnd w:id="192"/>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51ECC27D" w14:textId="77777777" w:rsidR="00394471" w:rsidRPr="00962B3F" w:rsidRDefault="00394471" w:rsidP="00394471">
      <w:pPr>
        <w:pStyle w:val="B2"/>
      </w:pPr>
      <w:r w:rsidRPr="00962B3F">
        <w:t>2&gt;</w:t>
      </w:r>
      <w:r w:rsidRPr="00962B3F">
        <w:tab/>
        <w:t xml:space="preserve">discard any previously buffered </w:t>
      </w:r>
      <w:r w:rsidRPr="00962B3F">
        <w:rPr>
          <w:i/>
        </w:rPr>
        <w:t>warningMessageSegment</w:t>
      </w:r>
      <w:r w:rsidRPr="00962B3F">
        <w:t>;</w:t>
      </w:r>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E43372D" w14:textId="77777777" w:rsidR="00394471" w:rsidRPr="00962B3F" w:rsidRDefault="00394471" w:rsidP="00394471">
      <w:pPr>
        <w:pStyle w:val="B3"/>
      </w:pPr>
      <w:r w:rsidRPr="00962B3F">
        <w:t>3&gt;</w:t>
      </w:r>
      <w:r w:rsidRPr="00962B3F">
        <w:tab/>
        <w:t xml:space="preserve">stop reception of </w:t>
      </w:r>
      <w:r w:rsidRPr="00962B3F">
        <w:rPr>
          <w:i/>
        </w:rPr>
        <w:t>SIB7</w:t>
      </w:r>
      <w:r w:rsidRPr="00962B3F">
        <w:t>;</w:t>
      </w:r>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27620615" w14:textId="77777777" w:rsidR="00394471" w:rsidRPr="00962B3F" w:rsidRDefault="00394471" w:rsidP="00394471">
      <w:pPr>
        <w:pStyle w:val="B3"/>
      </w:pPr>
      <w:r w:rsidRPr="00962B3F">
        <w:t>3&gt;</w:t>
      </w:r>
      <w:r w:rsidRPr="00962B3F">
        <w:tab/>
        <w:t xml:space="preserve">continue reception of </w:t>
      </w:r>
      <w:r w:rsidRPr="00962B3F">
        <w:rPr>
          <w:i/>
        </w:rPr>
        <w:t>SIB7</w:t>
      </w:r>
      <w:r w:rsidRPr="00962B3F">
        <w:t>;</w:t>
      </w:r>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57405DE0" w14:textId="77777777" w:rsidR="00394471" w:rsidRPr="00962B3F" w:rsidRDefault="00394471" w:rsidP="00394471">
      <w:pPr>
        <w:pStyle w:val="B2"/>
      </w:pPr>
      <w:r w:rsidRPr="00962B3F">
        <w:t>2&gt;</w:t>
      </w:r>
      <w:r w:rsidRPr="00962B3F">
        <w:tab/>
        <w:t xml:space="preserve">stop reception of </w:t>
      </w:r>
      <w:r w:rsidRPr="00962B3F">
        <w:rPr>
          <w:i/>
        </w:rPr>
        <w:t>SIB7</w:t>
      </w:r>
      <w:r w:rsidRPr="00962B3F">
        <w:t>;</w:t>
      </w:r>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r w:rsidRPr="00962B3F">
        <w:rPr>
          <w:i/>
        </w:rPr>
        <w:t>warningMessageSegment</w:t>
      </w:r>
      <w:r w:rsidRPr="00962B3F">
        <w:t>;</w:t>
      </w:r>
    </w:p>
    <w:p w14:paraId="6A59C25E" w14:textId="77777777" w:rsidR="00394471" w:rsidRPr="00962B3F" w:rsidRDefault="00394471" w:rsidP="00394471">
      <w:pPr>
        <w:pStyle w:val="B2"/>
      </w:pPr>
      <w:r w:rsidRPr="00962B3F">
        <w:t>2&gt;</w:t>
      </w:r>
      <w:r w:rsidRPr="00962B3F">
        <w:tab/>
        <w:t xml:space="preserve">continue reception of </w:t>
      </w:r>
      <w:r w:rsidRPr="00962B3F">
        <w:rPr>
          <w:i/>
        </w:rPr>
        <w:t>SIB7</w:t>
      </w:r>
      <w:r w:rsidRPr="00962B3F">
        <w:t>;</w:t>
      </w:r>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93" w:name="_Toc60776726"/>
      <w:bookmarkStart w:id="194" w:name="_Toc100929517"/>
      <w:r w:rsidRPr="00962B3F">
        <w:t>5.2.2.4.9</w:t>
      </w:r>
      <w:r w:rsidRPr="00962B3F">
        <w:tab/>
        <w:t xml:space="preserve">Actions upon reception of </w:t>
      </w:r>
      <w:r w:rsidRPr="00962B3F">
        <w:rPr>
          <w:i/>
        </w:rPr>
        <w:t>SIB8</w:t>
      </w:r>
      <w:bookmarkEnd w:id="193"/>
      <w:bookmarkEnd w:id="194"/>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66900920" w14:textId="77777777" w:rsidR="00394471" w:rsidRPr="00962B3F" w:rsidRDefault="00394471" w:rsidP="00394471">
      <w:pPr>
        <w:pStyle w:val="B2"/>
      </w:pPr>
      <w:r w:rsidRPr="00962B3F">
        <w:t>2&gt;</w:t>
      </w:r>
      <w:r w:rsidRPr="00962B3F">
        <w:tab/>
        <w:t xml:space="preserve">continue reception of </w:t>
      </w:r>
      <w:r w:rsidRPr="00962B3F">
        <w:rPr>
          <w:i/>
        </w:rPr>
        <w:t>SIB8</w:t>
      </w:r>
      <w:r w:rsidRPr="00962B3F">
        <w:t>;</w:t>
      </w:r>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6B8AC72B"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903938D"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79109396"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32DF3958"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95" w:name="_Toc60776727"/>
      <w:bookmarkStart w:id="196" w:name="_Toc100929518"/>
      <w:r w:rsidRPr="00962B3F">
        <w:t>5.2.2.4.10</w:t>
      </w:r>
      <w:r w:rsidRPr="00962B3F">
        <w:tab/>
        <w:t xml:space="preserve">Actions upon reception of </w:t>
      </w:r>
      <w:r w:rsidRPr="00962B3F">
        <w:rPr>
          <w:i/>
        </w:rPr>
        <w:t>SIB9</w:t>
      </w:r>
      <w:bookmarkEnd w:id="195"/>
      <w:bookmarkEnd w:id="196"/>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97" w:name="_Toc60776728"/>
      <w:bookmarkStart w:id="198" w:name="_Toc100929519"/>
      <w:r w:rsidRPr="00962B3F">
        <w:t>5.2.2.4.11</w:t>
      </w:r>
      <w:r w:rsidRPr="00962B3F">
        <w:tab/>
        <w:t xml:space="preserve">Actions upon reception of </w:t>
      </w:r>
      <w:r w:rsidRPr="00962B3F">
        <w:rPr>
          <w:i/>
        </w:rPr>
        <w:t>SIB10</w:t>
      </w:r>
      <w:bookmarkEnd w:id="197"/>
      <w:bookmarkEnd w:id="198"/>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DDFE5FE" w14:textId="77777777" w:rsidR="00394471" w:rsidRPr="00962B3F" w:rsidRDefault="00394471" w:rsidP="00394471">
      <w:pPr>
        <w:pStyle w:val="Heading5"/>
      </w:pPr>
      <w:bookmarkStart w:id="199" w:name="_Toc60776729"/>
      <w:bookmarkStart w:id="200" w:name="_Toc100929520"/>
      <w:r w:rsidRPr="00962B3F">
        <w:t>5.2.2.4.12</w:t>
      </w:r>
      <w:r w:rsidRPr="00962B3F">
        <w:tab/>
        <w:t xml:space="preserve">Actions upon reception of </w:t>
      </w:r>
      <w:r w:rsidRPr="00962B3F">
        <w:rPr>
          <w:i/>
        </w:rPr>
        <w:t>SIB11</w:t>
      </w:r>
      <w:bookmarkEnd w:id="199"/>
      <w:bookmarkEnd w:id="200"/>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1a;</w:t>
      </w:r>
    </w:p>
    <w:p w14:paraId="4F420C5C" w14:textId="77777777" w:rsidR="00394471" w:rsidRPr="00962B3F" w:rsidRDefault="00394471" w:rsidP="00394471">
      <w:pPr>
        <w:pStyle w:val="Heading5"/>
        <w:rPr>
          <w:i/>
        </w:rPr>
      </w:pPr>
      <w:bookmarkStart w:id="201" w:name="_Toc60776730"/>
      <w:bookmarkStart w:id="202" w:name="_Toc100929521"/>
      <w:r w:rsidRPr="00962B3F">
        <w:t>5.2.2.4.13</w:t>
      </w:r>
      <w:r w:rsidRPr="00962B3F">
        <w:tab/>
        <w:t xml:space="preserve">Actions upon reception of </w:t>
      </w:r>
      <w:r w:rsidRPr="00962B3F">
        <w:rPr>
          <w:i/>
        </w:rPr>
        <w:t>SIB12</w:t>
      </w:r>
      <w:bookmarkEnd w:id="201"/>
      <w:bookmarkEnd w:id="202"/>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discard all stored segments;</w:t>
      </w:r>
    </w:p>
    <w:p w14:paraId="6B2DD3F6" w14:textId="77777777" w:rsidR="00394471" w:rsidRPr="00962B3F" w:rsidRDefault="00394471" w:rsidP="00394471">
      <w:pPr>
        <w:pStyle w:val="B1"/>
      </w:pPr>
      <w:r w:rsidRPr="00962B3F">
        <w:t>1&gt;</w:t>
      </w:r>
      <w:r w:rsidRPr="00962B3F">
        <w:tab/>
        <w:t>store the segment;</w:t>
      </w:r>
    </w:p>
    <w:p w14:paraId="58297CC7" w14:textId="77777777" w:rsidR="00394471" w:rsidRPr="00962B3F" w:rsidRDefault="00394471" w:rsidP="00394471">
      <w:pPr>
        <w:pStyle w:val="B1"/>
      </w:pPr>
      <w:r w:rsidRPr="00962B3F">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segments;</w:t>
      </w:r>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0CF79B8A" w14:textId="02389A09"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w:t>
      </w:r>
      <w:ins w:id="203" w:author="CR#3347r1" w:date="2022-09-19T22:28:00Z">
        <w:r w:rsidR="002A2A7A">
          <w:t xml:space="preserve">or </w:t>
        </w:r>
      </w:ins>
      <w:del w:id="204" w:author="CR#3347r1" w:date="2022-09-19T22:28:00Z">
        <w:r w:rsidRPr="00962B3F" w:rsidDel="002A2A7A">
          <w:rPr>
            <w:lang w:eastAsia="zh-CN"/>
          </w:rPr>
          <w:delText>and</w:delText>
        </w:r>
        <w:r w:rsidRPr="00962B3F" w:rsidDel="002A2A7A">
          <w:delText xml:space="preserve"> </w:delText>
        </w:r>
      </w:del>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2;</w:t>
      </w:r>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3;</w:t>
      </w:r>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2</w:t>
      </w:r>
      <w:r w:rsidRPr="00962B3F">
        <w:rPr>
          <w:rFonts w:eastAsia="MS Mincho"/>
        </w:rPr>
        <w:t>;</w:t>
      </w:r>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205" w:name="_Toc60776731"/>
      <w:bookmarkStart w:id="206" w:name="_Toc100929522"/>
      <w:r w:rsidRPr="00962B3F">
        <w:t>5.2.2.4.14</w:t>
      </w:r>
      <w:r w:rsidRPr="00962B3F">
        <w:tab/>
        <w:t xml:space="preserve">Actions upon reception of </w:t>
      </w:r>
      <w:r w:rsidRPr="00962B3F">
        <w:rPr>
          <w:i/>
        </w:rPr>
        <w:t>SIB13</w:t>
      </w:r>
      <w:bookmarkEnd w:id="205"/>
      <w:bookmarkEnd w:id="206"/>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207" w:name="_Toc60776732"/>
      <w:bookmarkStart w:id="208" w:name="_Toc100929523"/>
      <w:r w:rsidRPr="00962B3F">
        <w:t>5.2.2.4.15</w:t>
      </w:r>
      <w:r w:rsidRPr="00962B3F">
        <w:tab/>
        <w:t xml:space="preserve">Actions upon reception of </w:t>
      </w:r>
      <w:r w:rsidRPr="00962B3F">
        <w:rPr>
          <w:i/>
        </w:rPr>
        <w:t>SIB14</w:t>
      </w:r>
      <w:bookmarkEnd w:id="207"/>
      <w:bookmarkEnd w:id="208"/>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209" w:name="_Toc60776733"/>
      <w:bookmarkStart w:id="210" w:name="_Toc100929524"/>
      <w:r w:rsidRPr="00962B3F">
        <w:t>5.2.2.4.16</w:t>
      </w:r>
      <w:r w:rsidRPr="00962B3F">
        <w:tab/>
        <w:t xml:space="preserve">Actions upon reception of </w:t>
      </w:r>
      <w:r w:rsidRPr="00962B3F">
        <w:rPr>
          <w:i/>
        </w:rPr>
        <w:t>SIBpos</w:t>
      </w:r>
      <w:bookmarkEnd w:id="209"/>
      <w:bookmarkEnd w:id="210"/>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1A3164DC" w14:textId="76363DED" w:rsidR="00E84B6D" w:rsidRPr="00962B3F" w:rsidRDefault="00753375" w:rsidP="00E84B6D">
      <w:pPr>
        <w:pStyle w:val="Heading5"/>
        <w:rPr>
          <w:lang w:eastAsia="en-US"/>
        </w:rPr>
      </w:pPr>
      <w:bookmarkStart w:id="211" w:name="_Toc100929525"/>
      <w:bookmarkStart w:id="212" w:name="_Toc60776734"/>
      <w:r w:rsidRPr="00962B3F">
        <w:t>5.2.2.4.17</w:t>
      </w:r>
      <w:r w:rsidR="00E84B6D" w:rsidRPr="00962B3F">
        <w:tab/>
        <w:t xml:space="preserve">Actions upon reception of </w:t>
      </w:r>
      <w:r w:rsidRPr="00962B3F">
        <w:rPr>
          <w:i/>
        </w:rPr>
        <w:t>SIB1</w:t>
      </w:r>
      <w:r w:rsidR="003B13B8" w:rsidRPr="00962B3F">
        <w:rPr>
          <w:i/>
        </w:rPr>
        <w:t>5</w:t>
      </w:r>
      <w:bookmarkEnd w:id="211"/>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213" w:name="_Toc100929526"/>
      <w:r w:rsidRPr="00962B3F">
        <w:t>5.2.2.4.18</w:t>
      </w:r>
      <w:r w:rsidRPr="00962B3F">
        <w:tab/>
        <w:t xml:space="preserve">Actions upon reception of </w:t>
      </w:r>
      <w:r w:rsidRPr="00962B3F">
        <w:rPr>
          <w:i/>
        </w:rPr>
        <w:t>SIB16</w:t>
      </w:r>
      <w:bookmarkEnd w:id="213"/>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214" w:name="_Toc100929527"/>
      <w:bookmarkStart w:id="215" w:name="_Hlk92652647"/>
      <w:r w:rsidRPr="00962B3F">
        <w:t>5.2.2.4.19</w:t>
      </w:r>
      <w:r w:rsidR="00B623BD" w:rsidRPr="00962B3F">
        <w:tab/>
        <w:t xml:space="preserve">Actions upon reception of </w:t>
      </w:r>
      <w:r w:rsidRPr="00962B3F">
        <w:rPr>
          <w:i/>
        </w:rPr>
        <w:t>SIB17</w:t>
      </w:r>
      <w:bookmarkEnd w:id="214"/>
    </w:p>
    <w:bookmarkEnd w:id="215"/>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discard all stored segments;</w:t>
      </w:r>
    </w:p>
    <w:p w14:paraId="4917FF17" w14:textId="77777777" w:rsidR="00B623BD" w:rsidRPr="00962B3F" w:rsidRDefault="00B623BD" w:rsidP="00B623BD">
      <w:pPr>
        <w:pStyle w:val="B1"/>
      </w:pPr>
      <w:r w:rsidRPr="00962B3F">
        <w:t>1&gt;</w:t>
      </w:r>
      <w:r w:rsidRPr="00962B3F">
        <w:tab/>
        <w:t>store the segment;</w:t>
      </w:r>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216" w:name="_Toc100929528"/>
      <w:bookmarkStart w:id="217" w:name="_Toc76423014"/>
      <w:r w:rsidRPr="00962B3F">
        <w:t>5.2.2.4.20</w:t>
      </w:r>
      <w:r w:rsidRPr="00962B3F">
        <w:tab/>
        <w:t xml:space="preserve">Actions upon reception of </w:t>
      </w:r>
      <w:r w:rsidR="00963CB0" w:rsidRPr="00962B3F">
        <w:rPr>
          <w:i/>
        </w:rPr>
        <w:t>SIB18</w:t>
      </w:r>
      <w:bookmarkEnd w:id="216"/>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layers;</w:t>
      </w:r>
    </w:p>
    <w:p w14:paraId="5BACCCED" w14:textId="6905B589" w:rsidR="005B7637" w:rsidRPr="00962B3F" w:rsidRDefault="005B7637" w:rsidP="000830BB">
      <w:pPr>
        <w:pStyle w:val="Heading5"/>
      </w:pPr>
      <w:bookmarkStart w:id="218" w:name="_Toc46481693"/>
      <w:bookmarkStart w:id="219" w:name="_Toc46482927"/>
      <w:bookmarkStart w:id="220" w:name="_Toc83790224"/>
      <w:bookmarkStart w:id="221" w:name="_Toc46480459"/>
      <w:bookmarkStart w:id="222" w:name="_Toc100929529"/>
      <w:bookmarkEnd w:id="217"/>
      <w:r w:rsidRPr="00962B3F">
        <w:t>5.2.2.4.21</w:t>
      </w:r>
      <w:r w:rsidRPr="00962B3F">
        <w:tab/>
        <w:t xml:space="preserve">Actions upon reception of </w:t>
      </w:r>
      <w:r w:rsidRPr="00962B3F">
        <w:rPr>
          <w:i/>
          <w:iCs/>
        </w:rPr>
        <w:t>SIB</w:t>
      </w:r>
      <w:bookmarkEnd w:id="218"/>
      <w:bookmarkEnd w:id="219"/>
      <w:bookmarkEnd w:id="220"/>
      <w:bookmarkEnd w:id="221"/>
      <w:r w:rsidRPr="00962B3F">
        <w:rPr>
          <w:i/>
          <w:iCs/>
        </w:rPr>
        <w:t>19</w:t>
      </w:r>
      <w:bookmarkEnd w:id="222"/>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7E37CC1"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t>
      </w:r>
      <w:ins w:id="223" w:author="CR#3326r2" w:date="2022-09-19T20:23:00Z">
        <w:r w:rsidR="00247F5B">
          <w:t xml:space="preserve">for serving cell </w:t>
        </w:r>
      </w:ins>
      <w:r w:rsidR="009A3D15" w:rsidRPr="00962B3F">
        <w:t xml:space="preserve">with </w:t>
      </w:r>
      <w:ins w:id="224" w:author="CR#3326r2" w:date="2022-09-19T20:23:00Z">
        <w:r w:rsidR="00247F5B">
          <w:t xml:space="preserve">the timer value set to </w:t>
        </w:r>
      </w:ins>
      <w:del w:id="225" w:author="CR#3326r2" w:date="2022-09-19T20:23:00Z">
        <w:r w:rsidR="009A3D15" w:rsidRPr="00962B3F" w:rsidDel="00247F5B">
          <w:delText>the duration</w:delText>
        </w:r>
        <w:r w:rsidR="009A3D15" w:rsidRPr="00962B3F" w:rsidDel="00247F5B">
          <w:rPr>
            <w:i/>
            <w:iCs/>
            <w:sz w:val="21"/>
            <w:szCs w:val="18"/>
          </w:rPr>
          <w:delText xml:space="preserve"> </w:delText>
        </w:r>
      </w:del>
      <w:r w:rsidRPr="00962B3F">
        <w:rPr>
          <w:i/>
          <w:iCs/>
        </w:rPr>
        <w:t>ntn</w:t>
      </w:r>
      <w:r w:rsidR="00AB7BE4" w:rsidRPr="00962B3F">
        <w:rPr>
          <w:i/>
          <w:iCs/>
        </w:rPr>
        <w:t>-</w:t>
      </w:r>
      <w:r w:rsidRPr="00962B3F">
        <w:rPr>
          <w:i/>
          <w:iCs/>
        </w:rPr>
        <w:t>UlSyncValidityDuration</w:t>
      </w:r>
      <w:r w:rsidRPr="00962B3F">
        <w:t xml:space="preserve"> from the subframe indicated by </w:t>
      </w:r>
      <w:r w:rsidRPr="00247F5B">
        <w:rPr>
          <w:i/>
          <w:iCs/>
          <w:rPrChange w:id="226" w:author="CR#3326r2" w:date="2022-09-19T20:23:00Z">
            <w:rPr/>
          </w:rPrChange>
        </w:rPr>
        <w:t>epochTime</w:t>
      </w:r>
      <w:r w:rsidRPr="00962B3F">
        <w:t>;</w:t>
      </w:r>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227" w:name="_Toc100929530"/>
      <w:r w:rsidRPr="00962B3F">
        <w:t>5.2.2.4.22</w:t>
      </w:r>
      <w:r w:rsidR="00214323" w:rsidRPr="00962B3F">
        <w:tab/>
        <w:t xml:space="preserve">Actions upon reception of </w:t>
      </w:r>
      <w:r w:rsidRPr="00962B3F">
        <w:rPr>
          <w:i/>
        </w:rPr>
        <w:t>SIB20</w:t>
      </w:r>
      <w:bookmarkEnd w:id="227"/>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228" w:name="_Toc100929531"/>
      <w:r w:rsidRPr="00962B3F">
        <w:t>5.2.2.4.23</w:t>
      </w:r>
      <w:r w:rsidR="00214323" w:rsidRPr="00962B3F">
        <w:tab/>
        <w:t xml:space="preserve">Actions upon reception of </w:t>
      </w:r>
      <w:r w:rsidRPr="00962B3F">
        <w:rPr>
          <w:i/>
        </w:rPr>
        <w:t>SIB21</w:t>
      </w:r>
      <w:bookmarkEnd w:id="228"/>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229" w:name="_Toc100929532"/>
      <w:r w:rsidRPr="00962B3F">
        <w:rPr>
          <w:rFonts w:eastAsia="MS Mincho"/>
        </w:rPr>
        <w:t>5.2.2.5</w:t>
      </w:r>
      <w:r w:rsidRPr="00962B3F">
        <w:rPr>
          <w:rFonts w:eastAsia="MS Mincho"/>
        </w:rPr>
        <w:tab/>
        <w:t>Essential system information missing</w:t>
      </w:r>
      <w:bookmarkEnd w:id="212"/>
      <w:bookmarkEnd w:id="229"/>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allowed;</w:t>
      </w:r>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r w:rsidR="005E3854" w:rsidRPr="00962B3F">
        <w:t>;</w:t>
      </w:r>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allowed;</w:t>
      </w:r>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3E295050" w:rsidR="009A3D15" w:rsidRPr="00962B3F" w:rsidRDefault="009A3D15" w:rsidP="009A3D15">
      <w:pPr>
        <w:pStyle w:val="B1"/>
      </w:pPr>
      <w:r w:rsidRPr="00962B3F">
        <w:t>1&gt;</w:t>
      </w:r>
      <w:r w:rsidRPr="00962B3F">
        <w:tab/>
      </w:r>
      <w:ins w:id="230" w:author="CR#3326r2" w:date="2022-09-19T20:23:00Z">
        <w:r w:rsidR="00247F5B">
          <w:t xml:space="preserve">if T430 for serving cell expires and </w:t>
        </w:r>
      </w:ins>
      <w:r w:rsidRPr="00962B3F">
        <w:t>if in RRC_CONNECTED:</w:t>
      </w:r>
    </w:p>
    <w:p w14:paraId="6A91C79A" w14:textId="77777777" w:rsidR="009A3D15" w:rsidRPr="00962B3F" w:rsidRDefault="009A3D15" w:rsidP="009A3D15">
      <w:pPr>
        <w:pStyle w:val="B2"/>
      </w:pPr>
      <w:r w:rsidRPr="00962B3F">
        <w:t>2&gt;</w:t>
      </w:r>
      <w:r w:rsidRPr="00962B3F">
        <w:tab/>
        <w:t>inform lower layers that UL synchronisation is lost;</w:t>
      </w:r>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5.2.2.3.2;</w:t>
      </w:r>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inform lower layers that UL synchronisation is obtained;</w:t>
      </w:r>
    </w:p>
    <w:p w14:paraId="02E45611" w14:textId="77777777" w:rsidR="00394471" w:rsidRPr="00962B3F" w:rsidRDefault="00394471" w:rsidP="00394471">
      <w:pPr>
        <w:pStyle w:val="Heading2"/>
        <w:rPr>
          <w:rFonts w:eastAsia="MS Mincho"/>
        </w:rPr>
      </w:pPr>
      <w:bookmarkStart w:id="231" w:name="_Toc60776735"/>
      <w:bookmarkStart w:id="232" w:name="_Toc100929533"/>
      <w:r w:rsidRPr="00962B3F">
        <w:rPr>
          <w:rFonts w:eastAsia="MS Mincho"/>
        </w:rPr>
        <w:t>5.3</w:t>
      </w:r>
      <w:r w:rsidRPr="00962B3F">
        <w:rPr>
          <w:rFonts w:eastAsia="MS Mincho"/>
        </w:rPr>
        <w:tab/>
        <w:t>Connection control</w:t>
      </w:r>
      <w:bookmarkEnd w:id="231"/>
      <w:bookmarkEnd w:id="232"/>
    </w:p>
    <w:p w14:paraId="0CC68B11" w14:textId="77777777" w:rsidR="00394471" w:rsidRPr="00962B3F" w:rsidRDefault="00394471" w:rsidP="00394471">
      <w:pPr>
        <w:pStyle w:val="Heading3"/>
        <w:rPr>
          <w:rFonts w:eastAsia="MS Mincho"/>
        </w:rPr>
      </w:pPr>
      <w:bookmarkStart w:id="233" w:name="_Toc60776736"/>
      <w:bookmarkStart w:id="234" w:name="_Toc100929534"/>
      <w:r w:rsidRPr="00962B3F">
        <w:rPr>
          <w:rFonts w:eastAsia="MS Mincho"/>
        </w:rPr>
        <w:t>5.3.1</w:t>
      </w:r>
      <w:r w:rsidRPr="00962B3F">
        <w:rPr>
          <w:rFonts w:eastAsia="MS Mincho"/>
        </w:rPr>
        <w:tab/>
        <w:t>Introduction</w:t>
      </w:r>
      <w:bookmarkEnd w:id="233"/>
      <w:bookmarkEnd w:id="234"/>
    </w:p>
    <w:p w14:paraId="37D1CA32" w14:textId="77777777" w:rsidR="00394471" w:rsidRPr="00962B3F" w:rsidRDefault="00394471" w:rsidP="00394471">
      <w:pPr>
        <w:pStyle w:val="Heading4"/>
      </w:pPr>
      <w:bookmarkStart w:id="235" w:name="_Toc60776737"/>
      <w:bookmarkStart w:id="236" w:name="_Toc100929535"/>
      <w:r w:rsidRPr="00962B3F">
        <w:t>5.3.1.1</w:t>
      </w:r>
      <w:r w:rsidRPr="00962B3F">
        <w:tab/>
        <w:t>RRC connection control</w:t>
      </w:r>
      <w:bookmarkEnd w:id="235"/>
      <w:bookmarkEnd w:id="236"/>
    </w:p>
    <w:p w14:paraId="0646A16C" w14:textId="77777777" w:rsidR="00394471" w:rsidRPr="00962B3F" w:rsidRDefault="00394471" w:rsidP="00394471">
      <w:r w:rsidRPr="00962B3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3C6B1B0B"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ins w:id="237" w:author="CR#3340r2" w:date="2022-09-19T22:09:00Z">
        <w:r w:rsidR="007D3EDC">
          <w:t>SDT procedure</w:t>
        </w:r>
      </w:ins>
      <w:del w:id="238" w:author="CR#3340r2" w:date="2022-09-19T22:09:00Z">
        <w:r w:rsidRPr="00962B3F" w:rsidDel="007D3EDC">
          <w:delText>T319a</w:delText>
        </w:r>
      </w:del>
      <w:r w:rsidRPr="00962B3F">
        <w:t xml:space="preserve"> is </w:t>
      </w:r>
      <w:ins w:id="239" w:author="CR#3340r2" w:date="2022-09-19T22:09:00Z">
        <w:r w:rsidR="007D3EDC">
          <w:t>ongoing</w:t>
        </w:r>
      </w:ins>
      <w:del w:id="240" w:author="CR#3340r2" w:date="2022-09-19T22:09:00Z">
        <w:r w:rsidRPr="00962B3F" w:rsidDel="007D3EDC">
          <w:delText>running</w:delText>
        </w:r>
      </w:del>
      <w:r w:rsidRPr="00962B3F">
        <w:t>.</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241" w:name="_Toc60776738"/>
      <w:bookmarkStart w:id="242" w:name="_Toc100929536"/>
      <w:r w:rsidRPr="00962B3F">
        <w:t>5.3.1.2</w:t>
      </w:r>
      <w:r w:rsidRPr="00962B3F">
        <w:tab/>
        <w:t>AS Security</w:t>
      </w:r>
      <w:bookmarkEnd w:id="241"/>
      <w:bookmarkEnd w:id="242"/>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62B3F" w:rsidRDefault="00394471" w:rsidP="00394471">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243" w:name="_Toc60776739"/>
      <w:bookmarkStart w:id="244" w:name="_Toc100929537"/>
      <w:r w:rsidRPr="00962B3F">
        <w:rPr>
          <w:rFonts w:eastAsia="MS Mincho"/>
        </w:rPr>
        <w:t>5.3.2</w:t>
      </w:r>
      <w:r w:rsidRPr="00962B3F">
        <w:rPr>
          <w:rFonts w:eastAsia="MS Mincho"/>
        </w:rPr>
        <w:tab/>
        <w:t>Paging</w:t>
      </w:r>
      <w:bookmarkEnd w:id="243"/>
      <w:bookmarkEnd w:id="244"/>
    </w:p>
    <w:p w14:paraId="30BF0A19" w14:textId="77777777" w:rsidR="00394471" w:rsidRPr="00962B3F" w:rsidRDefault="00394471" w:rsidP="00394471">
      <w:pPr>
        <w:pStyle w:val="Heading4"/>
      </w:pPr>
      <w:bookmarkStart w:id="245" w:name="_Toc60776740"/>
      <w:bookmarkStart w:id="246" w:name="_Toc100929538"/>
      <w:r w:rsidRPr="00962B3F">
        <w:t>5.3.2.1</w:t>
      </w:r>
      <w:r w:rsidRPr="00962B3F">
        <w:tab/>
        <w:t>General</w:t>
      </w:r>
      <w:bookmarkEnd w:id="245"/>
      <w:bookmarkEnd w:id="246"/>
    </w:p>
    <w:p w14:paraId="2BF339B9" w14:textId="77777777" w:rsidR="00394471" w:rsidRPr="00962B3F" w:rsidRDefault="00394471" w:rsidP="00394471">
      <w:pPr>
        <w:pStyle w:val="TH"/>
      </w:pPr>
      <w:r w:rsidRPr="00962B3F">
        <w:rPr>
          <w:noProof/>
        </w:rPr>
        <w:object w:dxaOrig="2340" w:dyaOrig="1590" w14:anchorId="7476C8BA">
          <v:shape id="_x0000_i1031" type="#_x0000_t75" style="width:117pt;height:79.5pt" o:ole="">
            <v:imagedata r:id="rId25" o:title=""/>
          </v:shape>
          <o:OLEObject Type="Embed" ProgID="Mscgen.Chart" ShapeID="_x0000_i1031" DrawAspect="Content" ObjectID="_1725987398" r:id="rId26"/>
        </w:obje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247" w:name="_Toc60776741"/>
      <w:bookmarkStart w:id="248"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t>5.3.2.2</w:t>
      </w:r>
      <w:r w:rsidRPr="00962B3F">
        <w:tab/>
        <w:t>Initiation</w:t>
      </w:r>
      <w:bookmarkEnd w:id="247"/>
      <w:bookmarkEnd w:id="248"/>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249" w:name="_Toc60776742"/>
      <w:bookmarkStart w:id="250"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249"/>
      <w:bookmarkEnd w:id="250"/>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to the upper layers;</w:t>
      </w:r>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0062E47A" w14:textId="77777777" w:rsidR="00394471" w:rsidRPr="00962B3F" w:rsidRDefault="00394471" w:rsidP="00394471">
      <w:pPr>
        <w:pStyle w:val="B3"/>
      </w:pPr>
      <w:r w:rsidRPr="00962B3F">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to the upper layers;</w:t>
      </w:r>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635EBD76" w14:textId="38F0E571" w:rsidR="00AE6F6C" w:rsidRPr="00962B3F" w:rsidRDefault="00394471" w:rsidP="00AE6F6C">
      <w:pPr>
        <w:pStyle w:val="B3"/>
      </w:pPr>
      <w:r w:rsidRPr="00962B3F">
        <w:t>3&gt;</w:t>
      </w:r>
      <w:r w:rsidRPr="00962B3F">
        <w:tab/>
        <w:t>perform the actions upon going to RRC_IDLE as specified in 5.3.11 with release cause 'other'</w:t>
      </w:r>
      <w:r w:rsidR="00214323" w:rsidRPr="00962B3F">
        <w:t>;</w:t>
      </w:r>
    </w:p>
    <w:p w14:paraId="45E121A1" w14:textId="77777777" w:rsidR="00214323" w:rsidRPr="00962B3F" w:rsidRDefault="00214323" w:rsidP="00214323">
      <w:pPr>
        <w:pStyle w:val="B1"/>
      </w:pPr>
      <w:bookmarkStart w:id="251"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layers;</w:t>
      </w:r>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as specified in 5.8.9.9;</w:t>
      </w:r>
    </w:p>
    <w:p w14:paraId="55F60660" w14:textId="77777777" w:rsidR="00394471" w:rsidRPr="00962B3F" w:rsidRDefault="00394471" w:rsidP="00394471">
      <w:pPr>
        <w:pStyle w:val="Heading3"/>
        <w:rPr>
          <w:rFonts w:eastAsia="MS Mincho"/>
        </w:rPr>
      </w:pPr>
      <w:bookmarkStart w:id="252" w:name="_Toc100929541"/>
      <w:r w:rsidRPr="00962B3F">
        <w:rPr>
          <w:rFonts w:eastAsia="MS Mincho"/>
        </w:rPr>
        <w:t>5.3.3</w:t>
      </w:r>
      <w:r w:rsidRPr="00962B3F">
        <w:rPr>
          <w:rFonts w:eastAsia="MS Mincho"/>
        </w:rPr>
        <w:tab/>
        <w:t>RRC connection establishment</w:t>
      </w:r>
      <w:bookmarkEnd w:id="251"/>
      <w:bookmarkEnd w:id="252"/>
    </w:p>
    <w:p w14:paraId="5A5F6611" w14:textId="77777777" w:rsidR="00394471" w:rsidRPr="00962B3F" w:rsidRDefault="00394471" w:rsidP="00394471">
      <w:pPr>
        <w:pStyle w:val="Heading4"/>
      </w:pPr>
      <w:bookmarkStart w:id="253" w:name="_Toc60776744"/>
      <w:bookmarkStart w:id="254" w:name="_Toc100929542"/>
      <w:r w:rsidRPr="00962B3F">
        <w:t>5.3.3.1</w:t>
      </w:r>
      <w:r w:rsidRPr="00962B3F">
        <w:tab/>
        <w:t>General</w:t>
      </w:r>
      <w:bookmarkEnd w:id="253"/>
      <w:bookmarkEnd w:id="254"/>
    </w:p>
    <w:p w14:paraId="18DB882C" w14:textId="77777777" w:rsidR="00394471" w:rsidRPr="00962B3F" w:rsidRDefault="00394471" w:rsidP="00394471">
      <w:pPr>
        <w:pStyle w:val="TH"/>
      </w:pPr>
      <w:r w:rsidRPr="00962B3F">
        <w:rPr>
          <w:noProof/>
        </w:rPr>
        <w:object w:dxaOrig="3585" w:dyaOrig="2625" w14:anchorId="0BFF6BD4">
          <v:shape id="_x0000_i1032" type="#_x0000_t75" style="width:180pt;height:131.25pt" o:ole="">
            <v:imagedata r:id="rId27" o:title=""/>
          </v:shape>
          <o:OLEObject Type="Embed" ProgID="Mscgen.Chart" ShapeID="_x0000_i1032" DrawAspect="Content" ObjectID="_1725987399" r:id="rId28"/>
        </w:object>
      </w:r>
    </w:p>
    <w:p w14:paraId="3903CC56" w14:textId="77777777" w:rsidR="00394471" w:rsidRPr="00962B3F" w:rsidRDefault="00394471" w:rsidP="00394471">
      <w:pPr>
        <w:pStyle w:val="TF"/>
      </w:pPr>
      <w:r w:rsidRPr="00962B3F">
        <w:t>Figure 5.3.3.1-1: RRC connection establishment, successful</w:t>
      </w:r>
    </w:p>
    <w:p w14:paraId="61C2DC9A" w14:textId="77777777" w:rsidR="00394471" w:rsidRPr="00962B3F" w:rsidRDefault="00394471" w:rsidP="00394471">
      <w:pPr>
        <w:pStyle w:val="TH"/>
      </w:pPr>
      <w:r w:rsidRPr="00962B3F">
        <w:rPr>
          <w:noProof/>
        </w:rPr>
        <w:object w:dxaOrig="3465" w:dyaOrig="2130" w14:anchorId="60D858FD">
          <v:shape id="_x0000_i1033" type="#_x0000_t75" style="width:172.5pt;height:106.5pt" o:ole="">
            <v:imagedata r:id="rId29" o:title=""/>
          </v:shape>
          <o:OLEObject Type="Embed" ProgID="Mscgen.Chart" ShapeID="_x0000_i1033" DrawAspect="Content" ObjectID="_1725987400" r:id="rId30"/>
        </w:obje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When establishing an RRC connection;</w:t>
      </w:r>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255" w:name="_Toc60776745"/>
      <w:bookmarkStart w:id="256" w:name="_Toc100929543"/>
      <w:r w:rsidRPr="00962B3F">
        <w:t>5.3.3.1a</w:t>
      </w:r>
      <w:r w:rsidRPr="00962B3F">
        <w:tab/>
        <w:t xml:space="preserve">Conditions for establishing RRC Connection for </w:t>
      </w:r>
      <w:r w:rsidR="00910AE7" w:rsidRPr="00962B3F">
        <w:t xml:space="preserve">NR </w:t>
      </w:r>
      <w:r w:rsidRPr="00962B3F">
        <w:t>sidelink communication</w:t>
      </w:r>
      <w:bookmarkEnd w:id="255"/>
      <w:r w:rsidR="00AE6F6C" w:rsidRPr="00962B3F">
        <w:t>/discovery</w:t>
      </w:r>
      <w:r w:rsidR="00910AE7" w:rsidRPr="00962B3F">
        <w:t>/V2X sidelink communication</w:t>
      </w:r>
      <w:bookmarkEnd w:id="256"/>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144F208E" w14:textId="586E5BE1" w:rsidR="00394471" w:rsidRPr="00962B3F" w:rsidRDefault="00394471" w:rsidP="00AE6F6C">
      <w:pPr>
        <w:rPr>
          <w:lang w:eastAsia="zh-CN"/>
        </w:rPr>
      </w:pPr>
      <w:r w:rsidRPr="00962B3F">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257" w:name="_Toc60776746"/>
      <w:bookmarkStart w:id="258" w:name="_Toc100929544"/>
      <w:r w:rsidRPr="00962B3F">
        <w:t>5.3.3.2</w:t>
      </w:r>
      <w:r w:rsidRPr="00962B3F">
        <w:tab/>
        <w:t>Initiation</w:t>
      </w:r>
      <w:bookmarkEnd w:id="257"/>
      <w:bookmarkEnd w:id="258"/>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t>2&gt;</w:t>
      </w:r>
      <w:r w:rsidRPr="00962B3F">
        <w:tab/>
        <w:t>perform the unified access control procedure as specified in 5.3.14 using the Access Category and Access Identities provided by upper layers;</w:t>
      </w:r>
    </w:p>
    <w:p w14:paraId="71C81BDD" w14:textId="77777777" w:rsidR="00394471" w:rsidRPr="00962B3F" w:rsidRDefault="00394471" w:rsidP="00394471">
      <w:pPr>
        <w:pStyle w:val="B3"/>
      </w:pPr>
      <w:r w:rsidRPr="00962B3F">
        <w:t>3&gt;</w:t>
      </w:r>
      <w:r w:rsidRPr="00962B3F">
        <w:tab/>
        <w:t>if the access attempt is barred, the procedure ends;</w:t>
      </w:r>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1530AE6" w14:textId="77777777" w:rsidR="00BD7E37" w:rsidRDefault="00BD7E37" w:rsidP="00AE6F6C">
      <w:pPr>
        <w:pStyle w:val="B2"/>
        <w:rPr>
          <w:ins w:id="259" w:author="CR#3466r1" w:date="2022-09-20T23:54:00Z"/>
        </w:rPr>
      </w:pPr>
      <w:ins w:id="260" w:author="CR#3466r1" w:date="2022-09-20T23:54:00Z">
        <w:r w:rsidRPr="00BD7E37">
          <w:t>2&gt;</w:t>
        </w:r>
        <w:r w:rsidRPr="00BD7E37">
          <w:tab/>
          <w:t>establish a SRAP entity as specified in TS 38.351 [66], if no SRAP entity has been established;</w:t>
        </w:r>
      </w:ins>
    </w:p>
    <w:p w14:paraId="430BCBAF" w14:textId="19ADF314"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3691DB41" w14:textId="5D9006BB" w:rsidR="00AE6F6C" w:rsidRPr="00962B3F" w:rsidRDefault="00AE6F6C" w:rsidP="00AE6F6C">
      <w:pPr>
        <w:pStyle w:val="B2"/>
      </w:pPr>
      <w:r w:rsidRPr="00962B3F">
        <w:t>2&gt;</w:t>
      </w:r>
      <w:r w:rsidRPr="00962B3F">
        <w:tab/>
        <w:t>apply the SDAP configuration and PDCP configuration as specified in 9.1.1.2 for SRB0;</w:t>
      </w:r>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6083823" w14:textId="34EF8E73" w:rsidR="00394471" w:rsidRPr="00962B3F" w:rsidRDefault="00AE6F6C" w:rsidP="000830BB">
      <w:pPr>
        <w:pStyle w:val="B2"/>
      </w:pPr>
      <w:r w:rsidRPr="00962B3F">
        <w:t>2</w:t>
      </w:r>
      <w:r w:rsidR="00394471" w:rsidRPr="00962B3F">
        <w:t>&gt;</w:t>
      </w:r>
      <w:r w:rsidR="00394471" w:rsidRPr="00962B3F">
        <w:tab/>
        <w:t>apply the default MAC Cell Group configuration as specified in 9.2.2;</w:t>
      </w:r>
    </w:p>
    <w:p w14:paraId="045E3956" w14:textId="6538A372" w:rsidR="00394471" w:rsidRPr="00962B3F" w:rsidRDefault="00AE6F6C" w:rsidP="000830BB">
      <w:pPr>
        <w:pStyle w:val="B2"/>
      </w:pPr>
      <w:r w:rsidRPr="00962B3F">
        <w:t>2</w:t>
      </w:r>
      <w:r w:rsidR="00394471" w:rsidRPr="00962B3F">
        <w:t>&gt;</w:t>
      </w:r>
      <w:r w:rsidR="00394471" w:rsidRPr="00962B3F">
        <w:tab/>
        <w:t>apply the CCCH configuration as specified in 9.1.1.2;</w:t>
      </w:r>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444EE8F3" w14:textId="77777777" w:rsidR="00394471" w:rsidRPr="00962B3F" w:rsidRDefault="00394471" w:rsidP="00394471">
      <w:pPr>
        <w:pStyle w:val="B1"/>
      </w:pPr>
      <w:r w:rsidRPr="00962B3F">
        <w:t>1&gt;</w:t>
      </w:r>
      <w:r w:rsidRPr="00962B3F">
        <w:tab/>
        <w:t>start timer T300;</w:t>
      </w:r>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446B4DAE" w14:textId="77777777" w:rsidR="00394471" w:rsidRPr="00962B3F" w:rsidRDefault="00394471" w:rsidP="00394471">
      <w:pPr>
        <w:pStyle w:val="Heading4"/>
      </w:pPr>
      <w:bookmarkStart w:id="261" w:name="_Toc60776747"/>
      <w:bookmarkStart w:id="262" w:name="_Toc100929545"/>
      <w:r w:rsidRPr="00962B3F">
        <w:t>5.3.3.3</w:t>
      </w:r>
      <w:r w:rsidRPr="00962B3F">
        <w:tab/>
        <w:t xml:space="preserve">Actions related to transmission of </w:t>
      </w:r>
      <w:r w:rsidRPr="00962B3F">
        <w:rPr>
          <w:i/>
        </w:rPr>
        <w:t xml:space="preserve">RRCSetupRequest </w:t>
      </w:r>
      <w:r w:rsidRPr="00962B3F">
        <w:t>message</w:t>
      </w:r>
      <w:bookmarkEnd w:id="261"/>
      <w:bookmarkEnd w:id="262"/>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1F9089CC" w14:textId="60178DF1" w:rsidR="003F33C5" w:rsidRPr="00962B3F" w:rsidRDefault="003F33C5" w:rsidP="003F33C5">
      <w:pPr>
        <w:pStyle w:val="B1"/>
      </w:pPr>
      <w:r w:rsidRPr="00962B3F">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layers;</w:t>
      </w:r>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del w:id="263" w:author="CR#3466r1" w:date="2022-09-20T23:54:00Z">
        <w:r w:rsidRPr="00962B3F" w:rsidDel="00BD7E37">
          <w:delText>. If the</w:delText>
        </w:r>
      </w:del>
      <w:r w:rsidRPr="00962B3F">
        <w:t xml:space="preserv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21AA153F"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ins w:id="264" w:author="CR#3326r2" w:date="2022-09-19T20:24:00Z">
        <w:r w:rsidR="00247F5B">
          <w:t>:</w:t>
        </w:r>
      </w:ins>
      <w:del w:id="265" w:author="CR#3326r2" w:date="2022-09-19T20:24:00Z">
        <w:r w:rsidRPr="00962B3F" w:rsidDel="00247F5B">
          <w:delText>;</w:delText>
        </w:r>
      </w:del>
    </w:p>
    <w:p w14:paraId="49C3E8DD" w14:textId="77777777" w:rsidR="009A3D15" w:rsidRPr="00962B3F" w:rsidRDefault="009A3D15" w:rsidP="009A3D15">
      <w:pPr>
        <w:pStyle w:val="B2"/>
      </w:pPr>
      <w:r w:rsidRPr="00962B3F">
        <w:t>2&gt;</w:t>
      </w:r>
      <w:r w:rsidRPr="00962B3F">
        <w:tab/>
        <w:t>indicate TA report initiation to lower layers;</w:t>
      </w:r>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A88B071" w:rsidR="00394471" w:rsidRPr="00962B3F" w:rsidRDefault="00E47E93" w:rsidP="00394471">
      <w:r w:rsidRPr="00962B3F">
        <w:t xml:space="preserve">If the UE is a RedCap UE and the </w:t>
      </w:r>
      <w:ins w:id="266" w:author="CR#3400r1" w:date="2022-09-20T12:22:00Z">
        <w:r w:rsidR="004A5E25" w:rsidRPr="00D06CF9">
          <w:t>RedCap-specific initial downlink BWP</w:t>
        </w:r>
      </w:ins>
      <w:del w:id="267" w:author="CR#3400r1" w:date="2022-09-20T12:22:00Z">
        <w:r w:rsidRPr="00962B3F" w:rsidDel="004A5E25">
          <w:delText>initial DL BWP for RedCap</w:delText>
        </w:r>
      </w:del>
      <w:r w:rsidRPr="00962B3F">
        <w:t xml:space="preserve">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268"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269" w:name="_Toc100929546"/>
      <w:r w:rsidRPr="00962B3F">
        <w:t>5.3.3.4</w:t>
      </w:r>
      <w:r w:rsidRPr="00962B3F">
        <w:tab/>
        <w:t xml:space="preserve">Reception of the </w:t>
      </w:r>
      <w:r w:rsidRPr="00962B3F">
        <w:rPr>
          <w:i/>
        </w:rPr>
        <w:t>RRCSetup</w:t>
      </w:r>
      <w:r w:rsidRPr="00962B3F">
        <w:t xml:space="preserve"> by the UE</w:t>
      </w:r>
      <w:bookmarkEnd w:id="268"/>
      <w:bookmarkEnd w:id="269"/>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if it is running;</w:t>
      </w:r>
    </w:p>
    <w:p w14:paraId="662C3AE1" w14:textId="54E1ADEE" w:rsidR="00E23C69" w:rsidRDefault="00E23C69" w:rsidP="00E23C69">
      <w:pPr>
        <w:pStyle w:val="B3"/>
        <w:rPr>
          <w:ins w:id="270" w:author="CR#3353r2" w:date="2022-09-19T23:34:00Z"/>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404130C6" w14:textId="77777777" w:rsidR="007D4907" w:rsidRPr="007D4907" w:rsidRDefault="007D4907">
      <w:pPr>
        <w:pStyle w:val="B2"/>
        <w:rPr>
          <w:ins w:id="271" w:author="CR#3353r2" w:date="2022-09-19T23:34:00Z"/>
          <w:rFonts w:eastAsia="Batang"/>
        </w:rPr>
        <w:pPrChange w:id="272" w:author="CR#3353r2" w:date="2022-09-19T23:34:00Z">
          <w:pPr>
            <w:pStyle w:val="B3"/>
          </w:pPr>
        </w:pPrChange>
      </w:pPr>
      <w:ins w:id="273" w:author="CR#3353r2" w:date="2022-09-19T23:34:00Z">
        <w:r w:rsidRPr="007D4907">
          <w:rPr>
            <w:rFonts w:eastAsia="Batang"/>
          </w:rPr>
          <w:t>2&gt;</w:t>
        </w:r>
        <w:r w:rsidRPr="007D4907">
          <w:rPr>
            <w:rFonts w:eastAsia="Batang"/>
          </w:rPr>
          <w:tab/>
          <w:t xml:space="preserve">if </w:t>
        </w:r>
        <w:r w:rsidRPr="007D4907">
          <w:rPr>
            <w:rFonts w:eastAsia="Batang"/>
            <w:i/>
            <w:iCs/>
            <w:rPrChange w:id="274" w:author="CR#3353r2" w:date="2022-09-19T23:34:00Z">
              <w:rPr>
                <w:rFonts w:eastAsia="Batang"/>
              </w:rPr>
            </w:rPrChange>
          </w:rPr>
          <w:t>srs-PosRRC-InactiveConfig</w:t>
        </w:r>
        <w:r w:rsidRPr="007D4907">
          <w:rPr>
            <w:rFonts w:eastAsia="Batang"/>
          </w:rPr>
          <w:t xml:space="preserve"> is configured:</w:t>
        </w:r>
      </w:ins>
    </w:p>
    <w:p w14:paraId="70DA617E" w14:textId="1FF8E74F" w:rsidR="007D4907" w:rsidRPr="00962B3F" w:rsidRDefault="007D4907" w:rsidP="007D4907">
      <w:pPr>
        <w:pStyle w:val="B3"/>
        <w:rPr>
          <w:rFonts w:eastAsia="Batang"/>
        </w:rPr>
      </w:pPr>
      <w:ins w:id="275" w:author="CR#3353r2" w:date="2022-09-19T23:34:00Z">
        <w:r w:rsidRPr="007D4907">
          <w:rPr>
            <w:rFonts w:eastAsia="Batang"/>
          </w:rPr>
          <w:t>3&gt;</w:t>
        </w:r>
        <w:r w:rsidRPr="007D4907">
          <w:rPr>
            <w:rFonts w:eastAsia="Batang"/>
          </w:rPr>
          <w:tab/>
          <w:t xml:space="preserve">instruct the MAC entity to stop the </w:t>
        </w:r>
        <w:r w:rsidRPr="007D4907">
          <w:rPr>
            <w:rFonts w:eastAsia="Batang"/>
            <w:i/>
            <w:iCs/>
            <w:rPrChange w:id="276" w:author="CR#3353r2" w:date="2022-09-19T23:34:00Z">
              <w:rPr>
                <w:rFonts w:eastAsia="Batang"/>
              </w:rPr>
            </w:rPrChange>
          </w:rPr>
          <w:t>inactivePosSRS-TimeAlignmentTimer</w:t>
        </w:r>
        <w:r w:rsidRPr="007D4907">
          <w:rPr>
            <w:rFonts w:eastAsia="Batang"/>
          </w:rPr>
          <w:t>, if it is running;</w:t>
        </w:r>
      </w:ins>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r w:rsidRPr="00962B3F">
        <w:rPr>
          <w:i/>
        </w:rPr>
        <w:t>suspendConfig</w:t>
      </w:r>
      <w:r w:rsidRPr="00962B3F">
        <w:t>;</w:t>
      </w:r>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086322A2" w14:textId="44628287" w:rsidR="00394471" w:rsidRPr="00962B3F" w:rsidRDefault="00394471" w:rsidP="00394471">
      <w:pPr>
        <w:pStyle w:val="B2"/>
      </w:pPr>
      <w:r w:rsidRPr="00962B3F">
        <w:t>2&gt;</w:t>
      </w:r>
      <w:r w:rsidRPr="00962B3F">
        <w:tab/>
        <w:t>release radio resources for all established RBs except SRB0</w:t>
      </w:r>
      <w:ins w:id="277" w:author="CR#3289r2" w:date="2022-09-16T18:34:00Z">
        <w:r w:rsidR="001C1AF2" w:rsidRPr="00682C44">
          <w:t xml:space="preserve"> </w:t>
        </w:r>
        <w:r w:rsidR="001C1AF2">
          <w:t>and broadcast MRBs</w:t>
        </w:r>
      </w:ins>
      <w:r w:rsidRPr="00962B3F">
        <w:t>, including release of the RLC entities, of the associated PDCP entities and of SDAP;</w:t>
      </w:r>
    </w:p>
    <w:p w14:paraId="5E34509E" w14:textId="2C822606" w:rsidR="00394471" w:rsidRPr="00962B3F" w:rsidRDefault="00394471" w:rsidP="00394471">
      <w:pPr>
        <w:pStyle w:val="B2"/>
      </w:pPr>
      <w:r w:rsidRPr="00962B3F">
        <w:t>2&gt;</w:t>
      </w:r>
      <w:r w:rsidRPr="00962B3F">
        <w:tab/>
        <w:t>release the RRC configuration except for the default L1 parameter values, default MAC Cell Group configuration</w:t>
      </w:r>
      <w:ins w:id="278" w:author="CR#3289r2" w:date="2022-09-16T18:34:00Z">
        <w:r w:rsidR="001C1AF2">
          <w:t>,</w:t>
        </w:r>
      </w:ins>
      <w:r w:rsidRPr="00962B3F">
        <w:t xml:space="preserve"> </w:t>
      </w:r>
      <w:del w:id="279" w:author="CR#3289r2" w:date="2022-09-16T18:34:00Z">
        <w:r w:rsidRPr="00962B3F" w:rsidDel="001C1AF2">
          <w:delText xml:space="preserve">and </w:delText>
        </w:r>
      </w:del>
      <w:r w:rsidRPr="00962B3F">
        <w:t>CCCH configuration</w:t>
      </w:r>
      <w:ins w:id="280" w:author="CR#3289r2" w:date="2022-09-16T18:34:00Z">
        <w:r w:rsidR="001C1AF2">
          <w:t xml:space="preserve"> and broadcast MRBs</w:t>
        </w:r>
      </w:ins>
      <w:r w:rsidRPr="00962B3F">
        <w:t>;</w:t>
      </w:r>
    </w:p>
    <w:p w14:paraId="1805A298" w14:textId="77777777" w:rsidR="00394471" w:rsidRPr="00962B3F" w:rsidRDefault="00394471" w:rsidP="00394471">
      <w:pPr>
        <w:pStyle w:val="B2"/>
        <w:rPr>
          <w:lang w:eastAsia="zh-CN"/>
        </w:rPr>
      </w:pPr>
      <w:r w:rsidRPr="00962B3F">
        <w:t>2&gt;</w:t>
      </w:r>
      <w:r w:rsidRPr="00962B3F">
        <w:tab/>
        <w:t>indicate to upper layers fallback of the RRC connection;</w:t>
      </w:r>
    </w:p>
    <w:p w14:paraId="6EE541C9" w14:textId="0CFE173F" w:rsidR="00811135" w:rsidRPr="00962B3F" w:rsidRDefault="00811135" w:rsidP="00811135">
      <w:pPr>
        <w:pStyle w:val="B2"/>
      </w:pPr>
      <w:r w:rsidRPr="00962B3F">
        <w:t>2&gt;</w:t>
      </w:r>
      <w:r w:rsidRPr="00962B3F">
        <w:tab/>
        <w:t>discard any application layer measurement reports which were not transmitted yet;</w:t>
      </w:r>
    </w:p>
    <w:p w14:paraId="6C19AA89" w14:textId="30C7AFA3" w:rsidR="00811135" w:rsidRPr="00962B3F" w:rsidRDefault="00811135" w:rsidP="00811135">
      <w:pPr>
        <w:pStyle w:val="B2"/>
        <w:rPr>
          <w:lang w:eastAsia="zh-CN"/>
        </w:rPr>
      </w:pPr>
      <w:r w:rsidRPr="00962B3F">
        <w:t>2&gt;</w:t>
      </w:r>
      <w:r w:rsidRPr="00962B3F">
        <w:tab/>
        <w:t>inform upper layers about the release of all application layer measurement configurations;</w:t>
      </w:r>
    </w:p>
    <w:p w14:paraId="2B3B4D47" w14:textId="77777777" w:rsidR="00394471" w:rsidRPr="00962B3F" w:rsidRDefault="00394471" w:rsidP="00394471">
      <w:pPr>
        <w:pStyle w:val="B2"/>
      </w:pPr>
      <w:r w:rsidRPr="00962B3F">
        <w:rPr>
          <w:lang w:eastAsia="zh-CN"/>
        </w:rPr>
        <w:t>2&gt;</w:t>
      </w:r>
      <w:r w:rsidRPr="00962B3F">
        <w:tab/>
        <w:t>stop timer T380, if running;</w:t>
      </w:r>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5.3.5.5;</w:t>
      </w:r>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5.3.5.6;</w:t>
      </w:r>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1A5CB12A" w14:textId="77777777" w:rsidR="007D3EDC" w:rsidRDefault="00394471" w:rsidP="007D3EDC">
      <w:pPr>
        <w:pStyle w:val="B1"/>
        <w:rPr>
          <w:ins w:id="281" w:author="CR#3340r2" w:date="2022-09-19T22:10:00Z"/>
        </w:rPr>
      </w:pPr>
      <w:r w:rsidRPr="00962B3F">
        <w:t>1&gt;</w:t>
      </w:r>
      <w:r w:rsidRPr="00962B3F">
        <w:tab/>
        <w:t>stop timer T300, T301</w:t>
      </w:r>
      <w:r w:rsidR="0070235D" w:rsidRPr="00962B3F">
        <w:t>,</w:t>
      </w:r>
      <w:r w:rsidRPr="00962B3F">
        <w:t xml:space="preserve"> T319</w:t>
      </w:r>
      <w:del w:id="282" w:author="CR#3340r2" w:date="2022-09-19T22:10:00Z">
        <w:r w:rsidRPr="00962B3F" w:rsidDel="007D3EDC">
          <w:delText xml:space="preserve"> </w:delText>
        </w:r>
        <w:r w:rsidR="0070235D" w:rsidRPr="00962B3F" w:rsidDel="007D3EDC">
          <w:delText xml:space="preserve">or T319a </w:delText>
        </w:r>
        <w:r w:rsidRPr="00962B3F" w:rsidDel="007D3EDC">
          <w:delText>if running</w:delText>
        </w:r>
      </w:del>
      <w:r w:rsidRPr="00962B3F">
        <w:t>;</w:t>
      </w:r>
    </w:p>
    <w:p w14:paraId="71054A3B" w14:textId="57E121D6" w:rsidR="007D3EDC" w:rsidRDefault="007D3EDC" w:rsidP="007D3EDC">
      <w:pPr>
        <w:pStyle w:val="B1"/>
        <w:rPr>
          <w:ins w:id="283" w:author="CR#3340r2" w:date="2022-09-19T22:10:00Z"/>
        </w:rPr>
      </w:pPr>
      <w:ins w:id="284" w:author="CR#3340r2" w:date="2022-09-19T22:10:00Z">
        <w:r>
          <w:t>1&gt;</w:t>
        </w:r>
        <w:r>
          <w:tab/>
          <w:t>if T319a is running:</w:t>
        </w:r>
      </w:ins>
    </w:p>
    <w:p w14:paraId="72FDBF8D" w14:textId="5D74C79E" w:rsidR="007D3EDC" w:rsidRDefault="007D3EDC">
      <w:pPr>
        <w:pStyle w:val="B2"/>
        <w:rPr>
          <w:ins w:id="285" w:author="CR#3340r2" w:date="2022-09-19T22:10:00Z"/>
        </w:rPr>
        <w:pPrChange w:id="286" w:author="ZTE2" w:date="2022-08-23T15:19:00Z">
          <w:pPr>
            <w:pStyle w:val="B1"/>
          </w:pPr>
        </w:pPrChange>
      </w:pPr>
      <w:ins w:id="287" w:author="CR#3340r2" w:date="2022-09-19T22:10:00Z">
        <w:r>
          <w:t>2&gt;</w:t>
        </w:r>
        <w:r>
          <w:tab/>
          <w:t>stop T319a;</w:t>
        </w:r>
      </w:ins>
    </w:p>
    <w:p w14:paraId="59E4C87C" w14:textId="16BBDF94" w:rsidR="00394471" w:rsidRPr="00962B3F" w:rsidRDefault="007D3EDC">
      <w:pPr>
        <w:pStyle w:val="B2"/>
        <w:pPrChange w:id="288" w:author="CR#3340r2" w:date="2022-09-19T22:10:00Z">
          <w:pPr>
            <w:pStyle w:val="B1"/>
          </w:pPr>
        </w:pPrChange>
      </w:pPr>
      <w:ins w:id="289" w:author="CR#3340r2" w:date="2022-09-19T22:10:00Z">
        <w:r>
          <w:t>2&gt;</w:t>
        </w:r>
        <w:r>
          <w:tab/>
          <w:t>consider SDT procedure is not ongoing;</w:t>
        </w:r>
      </w:ins>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stop timer T390 for all access categories;</w:t>
      </w:r>
    </w:p>
    <w:p w14:paraId="08E12EA0" w14:textId="77777777" w:rsidR="00394471" w:rsidRPr="00962B3F" w:rsidRDefault="00394471" w:rsidP="00394471">
      <w:pPr>
        <w:pStyle w:val="B2"/>
      </w:pPr>
      <w:r w:rsidRPr="00962B3F">
        <w:t>2&gt;</w:t>
      </w:r>
      <w:r w:rsidRPr="00962B3F">
        <w:tab/>
        <w:t>perform the actions as specified in 5.3.14.4;</w:t>
      </w:r>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4;</w:t>
      </w:r>
    </w:p>
    <w:p w14:paraId="5720F4D1" w14:textId="77777777" w:rsidR="00394471" w:rsidRPr="00962B3F" w:rsidRDefault="00394471" w:rsidP="00394471">
      <w:pPr>
        <w:pStyle w:val="B1"/>
      </w:pPr>
      <w:r w:rsidRPr="00962B3F">
        <w:t>1&gt;</w:t>
      </w:r>
      <w:r w:rsidRPr="00962B3F">
        <w:tab/>
        <w:t>stop timer T320, if running;</w:t>
      </w:r>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stop timer T331;</w:t>
      </w:r>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perform the actions as specified in 5.7.8.3;</w:t>
      </w:r>
    </w:p>
    <w:p w14:paraId="528D74F4" w14:textId="77777777" w:rsidR="00394471" w:rsidRPr="00962B3F" w:rsidRDefault="00394471" w:rsidP="00394471">
      <w:pPr>
        <w:pStyle w:val="B2"/>
      </w:pPr>
      <w:r w:rsidRPr="00962B3F">
        <w:t>2&gt;</w:t>
      </w:r>
      <w:r w:rsidRPr="00962B3F">
        <w:tab/>
        <w:t>enter RRC_CONNECTED;</w:t>
      </w:r>
    </w:p>
    <w:p w14:paraId="0AC8D5A7" w14:textId="77777777" w:rsidR="00AE6F6C" w:rsidRPr="00962B3F" w:rsidRDefault="00394471" w:rsidP="00AE6F6C">
      <w:pPr>
        <w:pStyle w:val="B2"/>
      </w:pPr>
      <w:r w:rsidRPr="00962B3F">
        <w:t>2&gt;</w:t>
      </w:r>
      <w:r w:rsidRPr="00962B3F">
        <w:tab/>
        <w:t>stop the cell re-selection procedure;</w:t>
      </w:r>
    </w:p>
    <w:p w14:paraId="17CCA8DB" w14:textId="5EFA099A" w:rsidR="00394471" w:rsidRPr="00962B3F" w:rsidRDefault="00AE6F6C" w:rsidP="00AE6F6C">
      <w:pPr>
        <w:pStyle w:val="B2"/>
      </w:pPr>
      <w:r w:rsidRPr="00962B3F">
        <w:t>2&gt;</w:t>
      </w:r>
      <w:r w:rsidRPr="00962B3F">
        <w:tab/>
        <w:t>stop relay (re)selection procedure if any for L2 U2N Remote UE;</w:t>
      </w:r>
    </w:p>
    <w:p w14:paraId="2176A8D6" w14:textId="77777777" w:rsidR="00394471" w:rsidRPr="00962B3F" w:rsidRDefault="00394471" w:rsidP="00394471">
      <w:pPr>
        <w:pStyle w:val="B1"/>
      </w:pPr>
      <w:r w:rsidRPr="00962B3F">
        <w:t>1&gt;</w:t>
      </w:r>
      <w:r w:rsidRPr="00962B3F">
        <w:tab/>
        <w:t>consider the current cell to be the PCell;</w:t>
      </w:r>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r w:rsidR="001F4B54" w:rsidRPr="00962B3F">
        <w:t>5.3.5.16</w:t>
      </w:r>
      <w:r w:rsidRPr="00962B3F">
        <w:t>;</w:t>
      </w:r>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5.3.5.14;</w:t>
      </w:r>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or handover failure;</w:t>
      </w:r>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6037D3F6" w14:textId="7B40A1EB" w:rsidR="00394471" w:rsidRPr="00962B3F" w:rsidRDefault="00394471" w:rsidP="00D445D9">
      <w:pPr>
        <w:pStyle w:val="B1"/>
      </w:pPr>
      <w:r w:rsidRPr="00962B3F">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00525702" w:rsidRPr="00962B3F">
        <w:rPr>
          <w:rFonts w:eastAsia="SimSun"/>
          <w:i/>
          <w:lang w:eastAsia="zh-CN"/>
        </w:rPr>
        <w:t>Info</w:t>
      </w:r>
      <w:r w:rsidRPr="00962B3F">
        <w:rPr>
          <w:i/>
        </w:rPr>
        <w:t>List</w:t>
      </w:r>
      <w:r w:rsidRPr="00962B3F">
        <w:t>;</w:t>
      </w:r>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layers;</w:t>
      </w:r>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layers;</w:t>
      </w:r>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r w:rsidRPr="00962B3F">
        <w:rPr>
          <w:i/>
        </w:rPr>
        <w:t>onboardingRequest</w:t>
      </w:r>
      <w:r w:rsidRPr="00962B3F">
        <w:t>;</w:t>
      </w:r>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NodeIndication</w:t>
      </w:r>
      <w:r w:rsidRPr="00962B3F">
        <w:t>;</w:t>
      </w:r>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r w:rsidRPr="00962B3F">
        <w:rPr>
          <w:i/>
        </w:rPr>
        <w:t>idleMeasAvailable</w:t>
      </w:r>
      <w:r w:rsidRPr="00962B3F">
        <w:t>;</w:t>
      </w:r>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1B15A069" w14:textId="77777777" w:rsidR="00AB2111" w:rsidRPr="00962B3F" w:rsidRDefault="00AB2111" w:rsidP="00AB2111">
      <w:pPr>
        <w:pStyle w:val="B2"/>
      </w:pPr>
      <w:bookmarkStart w:id="290"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290"/>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291"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291"/>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292" w:name="_Toc60776749"/>
      <w:bookmarkStart w:id="293" w:name="_Toc100929547"/>
      <w:r w:rsidRPr="00962B3F">
        <w:t>5.3.3.5</w:t>
      </w:r>
      <w:r w:rsidRPr="00962B3F">
        <w:tab/>
        <w:t xml:space="preserve">Reception of the </w:t>
      </w:r>
      <w:r w:rsidRPr="00962B3F">
        <w:rPr>
          <w:i/>
        </w:rPr>
        <w:t xml:space="preserve">RRCReject </w:t>
      </w:r>
      <w:r w:rsidRPr="00962B3F">
        <w:t>by the UE</w:t>
      </w:r>
      <w:bookmarkEnd w:id="292"/>
      <w:bookmarkEnd w:id="293"/>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perform the actions as specified in 5.3.15;</w:t>
      </w:r>
    </w:p>
    <w:p w14:paraId="4F39714F" w14:textId="268044EE" w:rsidR="00394471" w:rsidRPr="00962B3F" w:rsidRDefault="00394471" w:rsidP="00394471">
      <w:pPr>
        <w:pStyle w:val="Heading4"/>
      </w:pPr>
      <w:bookmarkStart w:id="294" w:name="_Toc60776750"/>
      <w:bookmarkStart w:id="295" w:name="_Toc100929548"/>
      <w:r w:rsidRPr="00962B3F">
        <w:t>5.3.3.6</w:t>
      </w:r>
      <w:r w:rsidRPr="00962B3F">
        <w:tab/>
        <w:t xml:space="preserve">Cell re-selection or cell selection </w:t>
      </w:r>
      <w:ins w:id="296" w:author="CR#3466r1" w:date="2022-09-20T23:55:00Z">
        <w:r w:rsidR="00BD7E37">
          <w:t>or relay (re)selection</w:t>
        </w:r>
        <w:r w:rsidR="00BD7E37" w:rsidRPr="00962B3F">
          <w:t xml:space="preserve"> </w:t>
        </w:r>
      </w:ins>
      <w:r w:rsidRPr="00962B3F">
        <w:t>while T390, T300 or T302 is running (UE in RRC_IDLE)</w:t>
      </w:r>
      <w:bookmarkEnd w:id="294"/>
      <w:bookmarkEnd w:id="295"/>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stop T390 for all access categories;</w:t>
      </w:r>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297" w:name="_Toc60776751"/>
      <w:bookmarkStart w:id="298" w:name="_Toc100929549"/>
      <w:r w:rsidRPr="00962B3F">
        <w:t>5.3.3.7</w:t>
      </w:r>
      <w:r w:rsidRPr="00962B3F">
        <w:tab/>
        <w:t>T300 expiry</w:t>
      </w:r>
      <w:bookmarkEnd w:id="297"/>
      <w:bookmarkEnd w:id="298"/>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reset MAC, release the MAC configuration and re-establish RLC for all RBs that are established;</w:t>
      </w:r>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0FFE7332" w14:textId="3C0DCA35"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ins w:id="299" w:author="CR#3470" w:date="2022-09-21T17:18:00Z">
        <w:r w:rsidR="00B638A2">
          <w:rPr>
            <w:rFonts w:hint="eastAsia"/>
            <w:lang w:eastAsia="zh-CN"/>
          </w:rPr>
          <w:t xml:space="preserve">any </w:t>
        </w:r>
        <w:r w:rsidR="00B638A2">
          <w:t>entr</w:t>
        </w:r>
        <w:r w:rsidR="00B638A2">
          <w:rPr>
            <w:rFonts w:hint="eastAsia"/>
            <w:lang w:eastAsia="zh-CN"/>
          </w:rPr>
          <w:t>y</w:t>
        </w:r>
        <w:r w:rsidR="00B638A2" w:rsidRPr="00962B3F">
          <w:t xml:space="preserve"> of </w:t>
        </w:r>
      </w:ins>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for each neighbour cell included, include the optional fields that are available;</w:t>
      </w:r>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5;</w:t>
      </w:r>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0BBB1D8C" w14:textId="77777777" w:rsidR="00394471" w:rsidRPr="00962B3F" w:rsidRDefault="00394471" w:rsidP="00394471">
      <w:pPr>
        <w:pStyle w:val="B2"/>
      </w:pPr>
      <w:r w:rsidRPr="00962B3F">
        <w:t>2&gt;</w:t>
      </w:r>
      <w:r w:rsidRPr="00962B3F">
        <w:tab/>
        <w:t>inform upper layers about the failure to establish the RRC connection, upon which the procedure ends;</w:t>
      </w:r>
    </w:p>
    <w:p w14:paraId="7587848C" w14:textId="77777777" w:rsidR="00AE6F6C" w:rsidRPr="00962B3F" w:rsidRDefault="00394471" w:rsidP="00AE6F6C">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300" w:name="_Toc60776752"/>
      <w:bookmarkStart w:id="301" w:name="_Toc100929550"/>
      <w:r w:rsidRPr="00962B3F">
        <w:t>5.3.3.8</w:t>
      </w:r>
      <w:r w:rsidRPr="00962B3F">
        <w:tab/>
        <w:t>Abortion of RRC connection establishment</w:t>
      </w:r>
      <w:bookmarkEnd w:id="300"/>
      <w:bookmarkEnd w:id="301"/>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stop timer T300, if running;</w:t>
      </w:r>
    </w:p>
    <w:p w14:paraId="1DDD6089" w14:textId="444F37F0" w:rsidR="00394471" w:rsidRPr="00962B3F" w:rsidRDefault="00394471" w:rsidP="00394471">
      <w:pPr>
        <w:pStyle w:val="B1"/>
      </w:pPr>
      <w:r w:rsidRPr="00962B3F">
        <w:t>1&gt;</w:t>
      </w:r>
      <w:r w:rsidRPr="00962B3F">
        <w:tab/>
        <w:t>reset MAC, release the MAC configuration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302" w:name="_Toc60776753"/>
      <w:bookmarkStart w:id="303" w:name="_Toc100929551"/>
      <w:r w:rsidRPr="00962B3F">
        <w:rPr>
          <w:rFonts w:eastAsia="MS Mincho"/>
        </w:rPr>
        <w:t>5.3.4</w:t>
      </w:r>
      <w:r w:rsidRPr="00962B3F">
        <w:rPr>
          <w:rFonts w:eastAsia="MS Mincho"/>
        </w:rPr>
        <w:tab/>
        <w:t xml:space="preserve">Initial </w:t>
      </w:r>
      <w:r w:rsidRPr="00962B3F">
        <w:t xml:space="preserve">AS </w:t>
      </w:r>
      <w:r w:rsidRPr="00962B3F">
        <w:rPr>
          <w:rFonts w:eastAsia="MS Mincho"/>
        </w:rPr>
        <w:t>security activation</w:t>
      </w:r>
      <w:bookmarkEnd w:id="302"/>
      <w:bookmarkEnd w:id="303"/>
    </w:p>
    <w:p w14:paraId="678CB234" w14:textId="77777777" w:rsidR="00394471" w:rsidRPr="00962B3F" w:rsidRDefault="00394471" w:rsidP="00394471">
      <w:pPr>
        <w:pStyle w:val="Heading4"/>
      </w:pPr>
      <w:bookmarkStart w:id="304" w:name="_Toc60776754"/>
      <w:bookmarkStart w:id="305" w:name="_Toc100929552"/>
      <w:r w:rsidRPr="00962B3F">
        <w:t>5.3.4.1</w:t>
      </w:r>
      <w:r w:rsidRPr="00962B3F">
        <w:tab/>
        <w:t>General</w:t>
      </w:r>
      <w:bookmarkEnd w:id="304"/>
      <w:bookmarkEnd w:id="305"/>
    </w:p>
    <w:p w14:paraId="1B9D62E3" w14:textId="77777777" w:rsidR="00394471" w:rsidRPr="00962B3F" w:rsidRDefault="00394471" w:rsidP="00394471">
      <w:pPr>
        <w:pStyle w:val="TH"/>
      </w:pPr>
      <w:r w:rsidRPr="00962B3F">
        <w:rPr>
          <w:noProof/>
        </w:rPr>
        <w:object w:dxaOrig="3870" w:dyaOrig="2130" w14:anchorId="66DACBDB">
          <v:shape id="_x0000_i1034" type="#_x0000_t75" style="width:192.75pt;height:106.5pt" o:ole="">
            <v:imagedata r:id="rId31" o:title=""/>
          </v:shape>
          <o:OLEObject Type="Embed" ProgID="Mscgen.Chart" ShapeID="_x0000_i1034" DrawAspect="Content" ObjectID="_1725987401" r:id="rId32"/>
        </w:object>
      </w:r>
    </w:p>
    <w:p w14:paraId="7FE76AD0" w14:textId="77777777" w:rsidR="00394471" w:rsidRPr="00962B3F" w:rsidRDefault="00394471" w:rsidP="00394471">
      <w:pPr>
        <w:pStyle w:val="TF"/>
      </w:pPr>
      <w:r w:rsidRPr="00962B3F">
        <w:t>Figure 5.3.4.1-1: Security mode command, successful</w:t>
      </w:r>
    </w:p>
    <w:p w14:paraId="6BF9B149" w14:textId="77777777" w:rsidR="00394471" w:rsidRPr="00962B3F" w:rsidRDefault="00394471" w:rsidP="00394471">
      <w:pPr>
        <w:pStyle w:val="TH"/>
      </w:pPr>
      <w:r w:rsidRPr="00962B3F">
        <w:rPr>
          <w:noProof/>
        </w:rPr>
        <w:object w:dxaOrig="3870" w:dyaOrig="2130" w14:anchorId="72CB8A9D">
          <v:shape id="_x0000_i1035" type="#_x0000_t75" style="width:192.75pt;height:106.5pt" o:ole="">
            <v:imagedata r:id="rId33" o:title=""/>
          </v:shape>
          <o:OLEObject Type="Embed" ProgID="Mscgen.Chart" ShapeID="_x0000_i1035" DrawAspect="Content" ObjectID="_1725987402" r:id="rId34"/>
        </w:obje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306" w:name="_Toc60776755"/>
      <w:bookmarkStart w:id="307" w:name="_Toc100929553"/>
      <w:r w:rsidRPr="00962B3F">
        <w:t>5.3.4.2</w:t>
      </w:r>
      <w:r w:rsidRPr="00962B3F">
        <w:tab/>
        <w:t>Initiation</w:t>
      </w:r>
      <w:bookmarkEnd w:id="306"/>
      <w:bookmarkEnd w:id="307"/>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when only SRB1 is established, i.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308" w:name="_Toc60776756"/>
      <w:bookmarkStart w:id="309" w:name="_Toc100929554"/>
      <w:r w:rsidRPr="00962B3F">
        <w:t>5.3.4.3</w:t>
      </w:r>
      <w:r w:rsidRPr="00962B3F">
        <w:tab/>
        <w:t xml:space="preserve">Reception of the </w:t>
      </w:r>
      <w:r w:rsidRPr="00962B3F">
        <w:rPr>
          <w:i/>
        </w:rPr>
        <w:t xml:space="preserve">SecurityModeCommand </w:t>
      </w:r>
      <w:r w:rsidRPr="00962B3F">
        <w:t>by the UE</w:t>
      </w:r>
      <w:bookmarkEnd w:id="308"/>
      <w:bookmarkEnd w:id="309"/>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consider AS security to be activated;</w:t>
      </w:r>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310" w:name="_Toc60776757"/>
      <w:bookmarkStart w:id="311" w:name="_Toc100929555"/>
      <w:r w:rsidRPr="00962B3F">
        <w:rPr>
          <w:rFonts w:eastAsia="MS Mincho"/>
        </w:rPr>
        <w:t>5.3.5</w:t>
      </w:r>
      <w:r w:rsidRPr="00962B3F">
        <w:rPr>
          <w:rFonts w:eastAsia="MS Mincho"/>
        </w:rPr>
        <w:tab/>
        <w:t>RRC reconfiguration</w:t>
      </w:r>
      <w:bookmarkEnd w:id="310"/>
      <w:bookmarkEnd w:id="311"/>
    </w:p>
    <w:p w14:paraId="6C2AE0FE" w14:textId="77777777" w:rsidR="00394471" w:rsidRPr="00962B3F" w:rsidRDefault="00394471" w:rsidP="00394471">
      <w:pPr>
        <w:pStyle w:val="Heading4"/>
        <w:rPr>
          <w:rFonts w:eastAsia="MS Mincho"/>
        </w:rPr>
      </w:pPr>
      <w:bookmarkStart w:id="312" w:name="_Toc60776758"/>
      <w:bookmarkStart w:id="313" w:name="_Toc100929556"/>
      <w:r w:rsidRPr="00962B3F">
        <w:rPr>
          <w:rFonts w:eastAsia="MS Mincho"/>
        </w:rPr>
        <w:t>5.3.5.1</w:t>
      </w:r>
      <w:r w:rsidRPr="00962B3F">
        <w:rPr>
          <w:rFonts w:eastAsia="MS Mincho"/>
        </w:rPr>
        <w:tab/>
        <w:t>General</w:t>
      </w:r>
      <w:bookmarkEnd w:id="312"/>
      <w:bookmarkEnd w:id="313"/>
    </w:p>
    <w:p w14:paraId="44064E4F" w14:textId="77777777" w:rsidR="00394471" w:rsidRPr="00962B3F" w:rsidRDefault="00394471" w:rsidP="00394471">
      <w:pPr>
        <w:pStyle w:val="TH"/>
      </w:pPr>
      <w:r w:rsidRPr="00962B3F">
        <w:rPr>
          <w:noProof/>
        </w:rPr>
        <w:object w:dxaOrig="4485" w:dyaOrig="2130" w14:anchorId="0591A51F">
          <v:shape id="_x0000_i1036" type="#_x0000_t75" style="width:225pt;height:106.5pt" o:ole="">
            <v:imagedata r:id="rId35" o:title=""/>
          </v:shape>
          <o:OLEObject Type="Embed" ProgID="Mscgen.Chart" ShapeID="_x0000_i1036" DrawAspect="Content" ObjectID="_1725987403" r:id="rId36"/>
        </w:object>
      </w:r>
    </w:p>
    <w:p w14:paraId="40F7050A" w14:textId="77777777" w:rsidR="00394471" w:rsidRPr="00962B3F" w:rsidRDefault="00394471" w:rsidP="00394471">
      <w:pPr>
        <w:pStyle w:val="TF"/>
      </w:pPr>
      <w:r w:rsidRPr="00962B3F">
        <w:t>Figure 5.3.5.1-1: RRC reconfiguration, successful</w:t>
      </w:r>
    </w:p>
    <w:p w14:paraId="5F893064" w14:textId="77777777" w:rsidR="00394471" w:rsidRPr="00962B3F" w:rsidRDefault="00394471" w:rsidP="00394471">
      <w:pPr>
        <w:pStyle w:val="TH"/>
      </w:pPr>
      <w:r w:rsidRPr="00962B3F">
        <w:rPr>
          <w:noProof/>
        </w:rPr>
        <w:object w:dxaOrig="4605" w:dyaOrig="2190" w14:anchorId="3F7841F2">
          <v:shape id="_x0000_i1037" type="#_x0000_t75" style="width:230.25pt;height:109.5pt" o:ole="">
            <v:imagedata r:id="rId37" o:title=""/>
          </v:shape>
          <o:OLEObject Type="Embed" ProgID="Mscgen.Chart" ShapeID="_x0000_i1037" DrawAspect="Content" ObjectID="_1725987404" r:id="rId38"/>
        </w:obje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The purpose of this procedure is to modify an RRC connection, e.g.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for non-DAPS bearer: refresh of security and re-establishment of RLC and PDCP triggered by explicit L2 indicators;</w:t>
      </w:r>
    </w:p>
    <w:p w14:paraId="2EE07CA0" w14:textId="77777777" w:rsidR="00394471" w:rsidRPr="00962B3F" w:rsidRDefault="00394471" w:rsidP="00394471">
      <w:pPr>
        <w:pStyle w:val="B2"/>
      </w:pPr>
      <w:r w:rsidRPr="00962B3F">
        <w:t>-</w:t>
      </w:r>
      <w:r w:rsidRPr="00962B3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62B3F" w:rsidRDefault="00394471" w:rsidP="00394471">
      <w:pPr>
        <w:pStyle w:val="B2"/>
      </w:pPr>
      <w:r w:rsidRPr="00962B3F">
        <w:t>-</w:t>
      </w:r>
      <w:r w:rsidRPr="00962B3F">
        <w:tab/>
        <w:t>for SRB: refresh of security and establishment of RLC and PDCP for the target PCell;</w:t>
      </w:r>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314" w:name="_Toc60776759"/>
      <w:bookmarkStart w:id="315" w:name="_Toc100929557"/>
      <w:r w:rsidRPr="00962B3F">
        <w:rPr>
          <w:rFonts w:eastAsia="MS Mincho"/>
        </w:rPr>
        <w:t>5.3.5.2</w:t>
      </w:r>
      <w:r w:rsidRPr="00962B3F">
        <w:rPr>
          <w:rFonts w:eastAsia="MS Mincho"/>
        </w:rPr>
        <w:tab/>
        <w:t>Initiation</w:t>
      </w:r>
      <w:bookmarkEnd w:id="314"/>
      <w:bookmarkEnd w:id="315"/>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the establishment of RBs (other than SRB1, that is established during RRC connection establishment) is performed only when AS security has been activated;</w:t>
      </w:r>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05DFE4CF" w14:textId="08ECFD33"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w:t>
      </w:r>
      <w:ins w:id="316" w:author="CR#3466r1" w:date="2022-09-20T23:55:00Z">
        <w:r w:rsidR="00BD7E37">
          <w:t>(other than SL-RLC0 and SL-RLC1, that is established before RRC connection establishment)</w:t>
        </w:r>
      </w:ins>
      <w:ins w:id="317" w:author="CR#3466r1" w:date="2022-09-20T23:56:00Z">
        <w:r w:rsidR="00BD7E37">
          <w:t xml:space="preserve"> </w:t>
        </w:r>
      </w:ins>
      <w:r w:rsidRPr="00962B3F">
        <w:rPr>
          <w:rFonts w:eastAsia="SimSun"/>
        </w:rPr>
        <w:t>for L2 U2N Relay UE</w:t>
      </w:r>
      <w:r w:rsidRPr="00962B3F">
        <w:t xml:space="preserve"> is performed only when AS security has been activated</w:t>
      </w:r>
      <w:r w:rsidR="001E5272" w:rsidRPr="00962B3F">
        <w:rPr>
          <w:rFonts w:eastAsia="SimSun"/>
        </w:rPr>
        <w:t xml:space="preserve">, and the establishment of PC5 Relay RLC channels for L2 U2N Remote UE (other than </w:t>
      </w:r>
      <w:ins w:id="318" w:author="CR#3466r1" w:date="2022-09-20T23:56:00Z">
        <w:r w:rsidR="00BD7E37">
          <w:t>SL-RLC0 and SL-RLC1</w:t>
        </w:r>
      </w:ins>
      <w:del w:id="319" w:author="CR#3466r1" w:date="2022-09-20T23:56:00Z">
        <w:r w:rsidR="001E5272" w:rsidRPr="00962B3F" w:rsidDel="00BD7E37">
          <w:rPr>
            <w:rFonts w:eastAsia="SimSun"/>
          </w:rPr>
          <w:delText>PC5 Relay RLC channel for SRB1</w:delText>
        </w:r>
      </w:del>
      <w:r w:rsidR="001E5272" w:rsidRPr="00962B3F">
        <w:rPr>
          <w:rFonts w:eastAsia="SimSun"/>
        </w:rPr>
        <w:t xml:space="preserve">, that is established </w:t>
      </w:r>
      <w:ins w:id="320" w:author="CR#3466r1" w:date="2022-09-20T23:56:00Z">
        <w:r w:rsidR="00BD7E37">
          <w:rPr>
            <w:rFonts w:eastAsia="SimSun"/>
          </w:rPr>
          <w:t xml:space="preserve">before </w:t>
        </w:r>
      </w:ins>
      <w:del w:id="321" w:author="CR#3466r1" w:date="2022-09-20T23:56:00Z">
        <w:r w:rsidR="001E5272" w:rsidRPr="00962B3F" w:rsidDel="00BD7E37">
          <w:rPr>
            <w:rFonts w:eastAsia="SimSun"/>
          </w:rPr>
          <w:delText xml:space="preserve">during </w:delText>
        </w:r>
      </w:del>
      <w:r w:rsidR="001E5272" w:rsidRPr="00962B3F">
        <w:rPr>
          <w:rFonts w:eastAsia="SimSun"/>
        </w:rPr>
        <w:t>RRC connection establishment) is performed only when AS security has been activated</w:t>
      </w:r>
      <w:r w:rsidRPr="00962B3F">
        <w:rPr>
          <w:rFonts w:eastAsia="SimSun"/>
        </w:rPr>
        <w:t>;</w:t>
      </w:r>
    </w:p>
    <w:p w14:paraId="1CA81DCE" w14:textId="77777777" w:rsidR="00394471" w:rsidRPr="00962B3F" w:rsidRDefault="00394471" w:rsidP="00394471">
      <w:pPr>
        <w:pStyle w:val="B1"/>
      </w:pPr>
      <w:r w:rsidRPr="00962B3F">
        <w:t>-</w:t>
      </w:r>
      <w:r w:rsidRPr="00962B3F">
        <w:tab/>
        <w:t>the addition of Secondary Cell Group and SCells is performed only when AS security has been activated;</w:t>
      </w:r>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is setup in SCG;</w:t>
      </w:r>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for IAB, SRB2, are setup and not suspended;</w:t>
      </w:r>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322" w:name="_Toc60776760"/>
      <w:bookmarkStart w:id="323"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322"/>
      <w:bookmarkEnd w:id="323"/>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CPA</w:t>
      </w:r>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85CC0EC" w:rsidR="00394471" w:rsidRPr="00962B3F" w:rsidRDefault="00394471" w:rsidP="00394471">
      <w:pPr>
        <w:pStyle w:val="B2"/>
      </w:pPr>
      <w:r w:rsidRPr="00962B3F">
        <w:t>2&gt;</w:t>
      </w:r>
      <w:r w:rsidRPr="00962B3F">
        <w:tab/>
        <w:t xml:space="preserve">remove all the entries within </w:t>
      </w:r>
      <w:ins w:id="324" w:author="CR#3459r3" w:date="2022-09-20T23:07:00Z">
        <w:r w:rsidR="004F27CE">
          <w:t xml:space="preserve">the MCG and the SCG </w:t>
        </w:r>
      </w:ins>
      <w:r w:rsidRPr="00962B3F">
        <w:rPr>
          <w:i/>
          <w:iCs/>
        </w:rPr>
        <w:t>VarConditionalReconfig</w:t>
      </w:r>
      <w:r w:rsidRPr="00962B3F">
        <w:t>, if any;</w:t>
      </w:r>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reset the source MAC and release the source MAC configuration;</w:t>
      </w:r>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5C39A469" w14:textId="77777777" w:rsidR="00394471" w:rsidRPr="00962B3F" w:rsidRDefault="00394471" w:rsidP="00394471">
      <w:pPr>
        <w:pStyle w:val="B3"/>
      </w:pPr>
      <w:r w:rsidRPr="00962B3F">
        <w:t>3&gt;</w:t>
      </w:r>
      <w:r w:rsidRPr="00962B3F">
        <w:tab/>
        <w:t>reconfigure the PDCP entity to release DAPS as specified in TS 38.323 [5];</w:t>
      </w:r>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release the PDCP entity for the source SpCell;</w:t>
      </w:r>
    </w:p>
    <w:p w14:paraId="587D3BDF"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576EB007" w14:textId="77777777" w:rsidR="00394471" w:rsidRPr="00962B3F" w:rsidRDefault="00394471" w:rsidP="00394471">
      <w:pPr>
        <w:pStyle w:val="B2"/>
      </w:pPr>
      <w:r w:rsidRPr="00962B3F">
        <w:t>2&gt;</w:t>
      </w:r>
      <w:r w:rsidRPr="00962B3F">
        <w:tab/>
        <w:t>release the physical channel configuration for the source SpCell;</w:t>
      </w:r>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perform the full configuration procedure as specified in 5.3.5.11;</w:t>
      </w:r>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perform the cell group configuration for the SCG according to 5.3.5.5;</w:t>
      </w:r>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perform the radio bearer configuration according to 5.3.5.6;</w:t>
      </w:r>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perform the radio bearer configuration according to 5.3.5.6;</w:t>
      </w:r>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perform the measurement configuration procedure as specified in 5.5.2;</w:t>
      </w:r>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5.2.2.4.2;</w:t>
      </w:r>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perform the action upon reception of System Information as specified in 5.2.2.4;</w:t>
      </w:r>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2.4.16;</w:t>
      </w:r>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perform the other configuration procedure as specified in 5.3.5.9;</w:t>
      </w:r>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perform the BAP configuration procedure as specified in 5.3.5.12;</w:t>
      </w:r>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1.1</w:t>
      </w:r>
      <w:r w:rsidR="00394471" w:rsidRPr="00962B3F">
        <w:rPr>
          <w:lang w:eastAsia="zh-CN"/>
        </w:rPr>
        <w:t>;</w:t>
      </w:r>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1.2</w:t>
      </w:r>
      <w:r w:rsidR="00394471" w:rsidRPr="00962B3F">
        <w:t>;</w:t>
      </w:r>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perform conditional reconfiguration as specified in 5.3.5.13;</w:t>
      </w:r>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perform the sidelink dedicated configuration procedure as specified in 5.3.5.14;</w:t>
      </w:r>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r w:rsidR="001F4B54" w:rsidRPr="00962B3F">
        <w:t>5.3.5.15</w:t>
      </w:r>
      <w:r w:rsidRPr="00962B3F">
        <w:t>;</w:t>
      </w:r>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r w:rsidR="001F4B54" w:rsidRPr="00962B3F">
        <w:t>5.3.5.16</w:t>
      </w:r>
      <w:r w:rsidRPr="00962B3F">
        <w:t>;</w:t>
      </w:r>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5.3.2.3;</w:t>
      </w:r>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perform related procedures for V2X sidelink communication in accordance with TS 36.331 [10], clause 5.3.10 and clause 5.5.2;</w:t>
      </w:r>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13c</w:t>
      </w:r>
      <w:r w:rsidRPr="00962B3F">
        <w:t>;</w:t>
      </w:r>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2ADD2A08" w:rsidR="00100C97" w:rsidRPr="00962B3F" w:rsidDel="005A5831" w:rsidRDefault="00100C97" w:rsidP="00100C97">
      <w:pPr>
        <w:pStyle w:val="B2"/>
        <w:rPr>
          <w:del w:id="325" w:author="CR#3422r2" w:date="2022-09-20T21:27:00Z"/>
        </w:rPr>
      </w:pPr>
      <w:del w:id="326" w:author="CR#3422r2" w:date="2022-09-20T21:27:00Z">
        <w:r w:rsidRPr="00962B3F" w:rsidDel="005A5831">
          <w:delText>2&gt;</w:delText>
        </w:r>
        <w:r w:rsidRPr="00962B3F" w:rsidDel="005A5831">
          <w:tab/>
          <w:delText xml:space="preserve">for each </w:delText>
        </w:r>
        <w:r w:rsidRPr="00962B3F" w:rsidDel="005A5831">
          <w:rPr>
            <w:i/>
          </w:rPr>
          <w:delText>musim-GapI</w:delText>
        </w:r>
        <w:r w:rsidR="0005611B" w:rsidRPr="00962B3F" w:rsidDel="005A5831">
          <w:rPr>
            <w:i/>
          </w:rPr>
          <w:delText>d</w:delText>
        </w:r>
        <w:r w:rsidRPr="00962B3F" w:rsidDel="005A5831">
          <w:delText xml:space="preserve"> included in the received </w:delText>
        </w:r>
        <w:r w:rsidRPr="00962B3F" w:rsidDel="005A5831">
          <w:rPr>
            <w:i/>
          </w:rPr>
          <w:delText>musim-GapToReleaseList</w:delText>
        </w:r>
        <w:r w:rsidRPr="00962B3F" w:rsidDel="005A5831">
          <w:delText>:</w:delText>
        </w:r>
      </w:del>
    </w:p>
    <w:p w14:paraId="5115CE40" w14:textId="20B46D78" w:rsidR="00100C97" w:rsidRPr="00962B3F" w:rsidDel="005A5831" w:rsidRDefault="00100C97" w:rsidP="00100C97">
      <w:pPr>
        <w:pStyle w:val="B3"/>
        <w:rPr>
          <w:del w:id="327" w:author="CR#3422r2" w:date="2022-09-20T21:27:00Z"/>
        </w:rPr>
      </w:pPr>
      <w:del w:id="328" w:author="CR#3422r2" w:date="2022-09-20T21:27:00Z">
        <w:r w:rsidRPr="00962B3F" w:rsidDel="005A5831">
          <w:delText>3&gt;</w:delText>
        </w:r>
        <w:r w:rsidRPr="00962B3F" w:rsidDel="005A5831">
          <w:tab/>
          <w:delText xml:space="preserve">release the </w:delText>
        </w:r>
        <w:r w:rsidR="0005611B" w:rsidRPr="00962B3F" w:rsidDel="005A5831">
          <w:delText xml:space="preserve">periodic </w:delText>
        </w:r>
        <w:r w:rsidRPr="00962B3F" w:rsidDel="005A5831">
          <w:delText xml:space="preserve">MUSIM gap associated to the </w:delText>
        </w:r>
        <w:r w:rsidRPr="00962B3F" w:rsidDel="005A5831">
          <w:rPr>
            <w:i/>
          </w:rPr>
          <w:delText>musim-GapI</w:delText>
        </w:r>
        <w:r w:rsidR="0005611B" w:rsidRPr="00962B3F" w:rsidDel="005A5831">
          <w:rPr>
            <w:i/>
          </w:rPr>
          <w:delText>d</w:delText>
        </w:r>
        <w:r w:rsidRPr="00962B3F" w:rsidDel="005A5831">
          <w:delText>;</w:delText>
        </w:r>
      </w:del>
    </w:p>
    <w:p w14:paraId="4C964630" w14:textId="14597894" w:rsidR="00100C97" w:rsidRPr="00962B3F" w:rsidDel="005A5831" w:rsidRDefault="00100C97" w:rsidP="00100C97">
      <w:pPr>
        <w:pStyle w:val="B2"/>
        <w:rPr>
          <w:del w:id="329" w:author="CR#3422r2" w:date="2022-09-20T21:27:00Z"/>
        </w:rPr>
      </w:pPr>
      <w:del w:id="330" w:author="CR#3422r2" w:date="2022-09-20T21:27:00Z">
        <w:r w:rsidRPr="00962B3F" w:rsidDel="005A5831">
          <w:delText>2&gt;</w:delText>
        </w:r>
        <w:r w:rsidRPr="00962B3F" w:rsidDel="005A5831">
          <w:tab/>
          <w:delText xml:space="preserve">for each </w:delText>
        </w:r>
        <w:r w:rsidRPr="00962B3F" w:rsidDel="005A5831">
          <w:rPr>
            <w:i/>
          </w:rPr>
          <w:delText>musim-GapI</w:delText>
        </w:r>
        <w:r w:rsidR="0005611B" w:rsidRPr="00962B3F" w:rsidDel="005A5831">
          <w:rPr>
            <w:i/>
          </w:rPr>
          <w:delText>d</w:delText>
        </w:r>
        <w:r w:rsidRPr="00962B3F" w:rsidDel="005A5831">
          <w:delText xml:space="preserve"> included in the received </w:delText>
        </w:r>
        <w:r w:rsidRPr="00962B3F" w:rsidDel="005A5831">
          <w:rPr>
            <w:i/>
          </w:rPr>
          <w:delText>musim-GapToAddModList</w:delText>
        </w:r>
        <w:r w:rsidR="0005611B" w:rsidRPr="00962B3F" w:rsidDel="005A5831">
          <w:delText xml:space="preserve"> that is part of the current UE configuration</w:delText>
        </w:r>
        <w:r w:rsidRPr="00962B3F" w:rsidDel="005A5831">
          <w:delText>:</w:delText>
        </w:r>
      </w:del>
    </w:p>
    <w:p w14:paraId="3C2A623F" w14:textId="516A20A9" w:rsidR="00100C97" w:rsidRPr="00962B3F" w:rsidDel="005A5831" w:rsidRDefault="0005611B" w:rsidP="00F747EB">
      <w:pPr>
        <w:pStyle w:val="B3"/>
        <w:rPr>
          <w:del w:id="331" w:author="CR#3422r2" w:date="2022-09-20T21:27:00Z"/>
        </w:rPr>
      </w:pPr>
      <w:del w:id="332" w:author="CR#3422r2" w:date="2022-09-20T21:27:00Z">
        <w:r w:rsidRPr="00962B3F" w:rsidDel="005A5831">
          <w:delText>3</w:delText>
        </w:r>
        <w:r w:rsidR="00100C97" w:rsidRPr="00962B3F" w:rsidDel="005A5831">
          <w:delText>&gt;</w:delText>
        </w:r>
        <w:r w:rsidR="00100C97" w:rsidRPr="00962B3F" w:rsidDel="005A5831">
          <w:tab/>
        </w:r>
        <w:r w:rsidRPr="00962B3F" w:rsidDel="005A5831">
          <w:delText xml:space="preserve">reconfigure </w:delText>
        </w:r>
        <w:r w:rsidR="00100C97" w:rsidRPr="00962B3F" w:rsidDel="005A5831">
          <w:delText xml:space="preserve">the entry with the value received for this </w:delText>
        </w:r>
        <w:r w:rsidR="00100C97" w:rsidRPr="00962B3F" w:rsidDel="005A5831">
          <w:rPr>
            <w:i/>
          </w:rPr>
          <w:delText>musim-GapI</w:delText>
        </w:r>
        <w:r w:rsidRPr="00962B3F" w:rsidDel="005A5831">
          <w:rPr>
            <w:i/>
          </w:rPr>
          <w:delText>d</w:delText>
        </w:r>
        <w:r w:rsidR="00100C97" w:rsidRPr="00962B3F" w:rsidDel="005A5831">
          <w:delText>;</w:delText>
        </w:r>
      </w:del>
    </w:p>
    <w:p w14:paraId="3F31303B" w14:textId="4FA71416" w:rsidR="0005611B" w:rsidRPr="00962B3F" w:rsidDel="005A5831" w:rsidRDefault="0005611B" w:rsidP="0005611B">
      <w:pPr>
        <w:pStyle w:val="B2"/>
        <w:rPr>
          <w:del w:id="333" w:author="CR#3422r2" w:date="2022-09-20T21:27:00Z"/>
        </w:rPr>
      </w:pPr>
      <w:del w:id="334" w:author="CR#3422r2" w:date="2022-09-20T21:27:00Z">
        <w:r w:rsidRPr="00962B3F" w:rsidDel="005A5831">
          <w:delText>2&gt;</w:delText>
        </w:r>
        <w:r w:rsidRPr="00962B3F" w:rsidDel="005A5831">
          <w:tab/>
          <w:delText xml:space="preserve">for each </w:delText>
        </w:r>
        <w:r w:rsidRPr="00962B3F" w:rsidDel="005A5831">
          <w:rPr>
            <w:i/>
          </w:rPr>
          <w:delText>musim-GapId</w:delText>
        </w:r>
        <w:r w:rsidRPr="00962B3F" w:rsidDel="005A5831">
          <w:delText xml:space="preserve"> included in the received </w:delText>
        </w:r>
        <w:r w:rsidRPr="00962B3F" w:rsidDel="005A5831">
          <w:rPr>
            <w:i/>
          </w:rPr>
          <w:delText>musim-GapToAddModList</w:delText>
        </w:r>
        <w:r w:rsidRPr="00962B3F" w:rsidDel="005A5831">
          <w:delText xml:space="preserve"> that is not part of the current UE configuration:</w:delText>
        </w:r>
      </w:del>
    </w:p>
    <w:p w14:paraId="6474810C" w14:textId="341C32DB" w:rsidR="00100C97" w:rsidRPr="00962B3F" w:rsidDel="005A5831" w:rsidRDefault="0005611B" w:rsidP="00F747EB">
      <w:pPr>
        <w:pStyle w:val="B3"/>
        <w:rPr>
          <w:del w:id="335" w:author="CR#3422r2" w:date="2022-09-20T21:27:00Z"/>
        </w:rPr>
      </w:pPr>
      <w:del w:id="336" w:author="CR#3422r2" w:date="2022-09-20T21:27:00Z">
        <w:r w:rsidRPr="00962B3F" w:rsidDel="005A5831">
          <w:delText>3</w:delText>
        </w:r>
        <w:r w:rsidR="00100C97" w:rsidRPr="00962B3F" w:rsidDel="005A5831">
          <w:delText>&gt;</w:delText>
        </w:r>
        <w:r w:rsidR="00100C97" w:rsidRPr="00962B3F" w:rsidDel="005A5831">
          <w:tab/>
          <w:delText xml:space="preserve">add a new entry for this </w:delText>
        </w:r>
        <w:r w:rsidR="00100C97" w:rsidRPr="00962B3F" w:rsidDel="005A5831">
          <w:rPr>
            <w:i/>
          </w:rPr>
          <w:delText>musim-GapI</w:delText>
        </w:r>
        <w:r w:rsidRPr="00962B3F" w:rsidDel="005A5831">
          <w:rPr>
            <w:i/>
          </w:rPr>
          <w:delText>d</w:delText>
        </w:r>
        <w:r w:rsidR="00100C97" w:rsidRPr="00962B3F" w:rsidDel="005A5831">
          <w:delText>;</w:delText>
        </w:r>
      </w:del>
    </w:p>
    <w:p w14:paraId="2FFD21AA" w14:textId="4F86FEE1" w:rsidR="005A5831" w:rsidRDefault="005A5831" w:rsidP="005A5831">
      <w:pPr>
        <w:pStyle w:val="B2"/>
        <w:rPr>
          <w:ins w:id="337" w:author="CR#3422r2" w:date="2022-09-20T21:27:00Z"/>
          <w:rFonts w:eastAsia="Malgun Gothic"/>
          <w:lang w:val="en-US" w:eastAsia="zh-CN"/>
        </w:rPr>
      </w:pPr>
      <w:ins w:id="338" w:author="CR#3422r2" w:date="2022-09-20T21:27:00Z">
        <w:r>
          <w:rPr>
            <w:rFonts w:eastAsia="Malgun Gothic" w:hint="eastAsia"/>
          </w:rPr>
          <w:t>2&gt;</w:t>
        </w:r>
        <w:r>
          <w:rPr>
            <w:rFonts w:eastAsia="Malgun Gothic" w:hint="eastAsia"/>
          </w:rPr>
          <w:tab/>
        </w:r>
        <w:r>
          <w:rPr>
            <w:rFonts w:eastAsia="Malgun Gothic"/>
          </w:rPr>
          <w:t>perform the MUSIM gap configuration procedure as specified in 5.3.5</w:t>
        </w:r>
      </w:ins>
      <w:ins w:id="339" w:author="CR#3422r2" w:date="2022-09-20T21:43:00Z">
        <w:r w:rsidR="006026F1">
          <w:rPr>
            <w:rFonts w:eastAsia="Malgun Gothic"/>
          </w:rPr>
          <w:t>.</w:t>
        </w:r>
      </w:ins>
      <w:ins w:id="340" w:author="Draft v2" w:date="2022-09-27T21:42:00Z">
        <w:r w:rsidR="00772E2E">
          <w:rPr>
            <w:rFonts w:eastAsia="Malgun Gothic"/>
          </w:rPr>
          <w:t>9a</w:t>
        </w:r>
      </w:ins>
      <w:ins w:id="341" w:author="CR#3422r2" w:date="2022-09-20T21:43:00Z">
        <w:del w:id="342" w:author="Draft v2" w:date="2022-09-27T21:42:00Z">
          <w:r w:rsidR="006026F1" w:rsidDel="00772E2E">
            <w:rPr>
              <w:rFonts w:eastAsia="Malgun Gothic"/>
            </w:rPr>
            <w:delText>17</w:delText>
          </w:r>
        </w:del>
      </w:ins>
      <w:ins w:id="343" w:author="CR#3422r2" w:date="2022-09-20T21:27:00Z">
        <w:r>
          <w:rPr>
            <w:rFonts w:eastAsia="Malgun Gothic"/>
          </w:rPr>
          <w:t>;</w:t>
        </w:r>
      </w:ins>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23A86566" w14:textId="77777777" w:rsidR="004E424D" w:rsidRPr="00D27132" w:rsidRDefault="004E424D" w:rsidP="004E424D">
      <w:pPr>
        <w:pStyle w:val="B2"/>
        <w:rPr>
          <w:ins w:id="344" w:author="CR#3097r3" w:date="2022-09-16T11:59:00Z"/>
        </w:rPr>
      </w:pPr>
      <w:ins w:id="345" w:author="CR#3097r3" w:date="2022-09-16T11:59:00Z">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Pr>
            <w:i/>
          </w:rPr>
          <w:t>reportUplinkTxDirectCurrentMore</w:t>
        </w:r>
        <w:r w:rsidRPr="00D27132">
          <w:rPr>
            <w:i/>
          </w:rPr>
          <w:t>Carrier</w:t>
        </w:r>
        <w:r w:rsidRPr="00D27132">
          <w:t>:</w:t>
        </w:r>
      </w:ins>
    </w:p>
    <w:p w14:paraId="0E46C13D" w14:textId="77777777" w:rsidR="004E424D" w:rsidRPr="007D7BB8" w:rsidRDefault="004E424D" w:rsidP="004E424D">
      <w:pPr>
        <w:pStyle w:val="B3"/>
        <w:rPr>
          <w:ins w:id="346" w:author="CR#3097r3" w:date="2022-09-16T11:59:00Z"/>
        </w:rPr>
      </w:pPr>
      <w:ins w:id="347" w:author="CR#3097r3" w:date="2022-09-16T11:59:00Z">
        <w:r w:rsidRPr="00D27132">
          <w:t>3&gt;</w:t>
        </w:r>
        <w:r w:rsidRPr="00D27132">
          <w:tab/>
          <w:t xml:space="preserve">include in the </w:t>
        </w:r>
        <w:r>
          <w:rPr>
            <w:i/>
          </w:rPr>
          <w:t>uplinkTxDirectCurrentMore</w:t>
        </w:r>
        <w:r w:rsidRPr="00D27132">
          <w:rPr>
            <w:i/>
          </w:rPr>
          <w:t xml:space="preserve">CarrierList </w:t>
        </w:r>
        <w:r w:rsidRPr="00D27132">
          <w:rPr>
            <w:iCs/>
          </w:rPr>
          <w:t>the list of uplink Tx DC locations for the configured intra-band uplink carrier aggregation in the MCG</w:t>
        </w:r>
        <w:r w:rsidRPr="00D27132">
          <w:t>;</w:t>
        </w:r>
      </w:ins>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SCG serving cell with UL;</w:t>
      </w:r>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54D8ACFB" w14:textId="77777777" w:rsidR="004E424D" w:rsidRPr="00D27132" w:rsidRDefault="004E424D" w:rsidP="004E424D">
      <w:pPr>
        <w:pStyle w:val="B2"/>
        <w:rPr>
          <w:ins w:id="348" w:author="CR#3097r3" w:date="2022-09-16T11:59:00Z"/>
        </w:rPr>
      </w:pPr>
      <w:ins w:id="349" w:author="CR#3097r3" w:date="2022-09-16T11:59:00Z">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Pr>
            <w:i/>
          </w:rPr>
          <w:t>reportUplinkTxDirectCurrentMore</w:t>
        </w:r>
        <w:r w:rsidRPr="00D27132">
          <w:rPr>
            <w:i/>
          </w:rPr>
          <w:t>Carrier</w:t>
        </w:r>
        <w:r w:rsidRPr="00D27132">
          <w:t>:</w:t>
        </w:r>
      </w:ins>
    </w:p>
    <w:p w14:paraId="1770EC22" w14:textId="77777777" w:rsidR="004E424D" w:rsidRPr="00E52B97" w:rsidRDefault="004E424D" w:rsidP="004E424D">
      <w:pPr>
        <w:pStyle w:val="B3"/>
        <w:rPr>
          <w:ins w:id="350" w:author="CR#3097r3" w:date="2022-09-16T11:59:00Z"/>
        </w:rPr>
      </w:pPr>
      <w:ins w:id="351" w:author="CR#3097r3" w:date="2022-09-16T11:59:00Z">
        <w:r w:rsidRPr="00D27132">
          <w:t>3&gt;</w:t>
        </w:r>
        <w:r w:rsidRPr="00D27132">
          <w:tab/>
          <w:t xml:space="preserve">include in the </w:t>
        </w:r>
        <w:r>
          <w:rPr>
            <w:i/>
          </w:rPr>
          <w:t>uplinkTxDirectCurrentMore</w:t>
        </w:r>
        <w:r w:rsidRPr="00D27132">
          <w:rPr>
            <w:i/>
          </w:rPr>
          <w:t xml:space="preserve">CarrierList </w:t>
        </w:r>
        <w:r w:rsidRPr="00D27132">
          <w:rPr>
            <w:iCs/>
          </w:rPr>
          <w:t xml:space="preserve">the list of uplink Tx DC locations for the configured intra-band uplink carrier aggregation in the </w:t>
        </w:r>
        <w:r>
          <w:rPr>
            <w:iCs/>
          </w:rPr>
          <w:t>S</w:t>
        </w:r>
        <w:r w:rsidRPr="00D27132">
          <w:rPr>
            <w:iCs/>
          </w:rPr>
          <w:t>CG</w:t>
        </w:r>
        <w:r w:rsidRPr="00D27132">
          <w:t>;</w:t>
        </w:r>
      </w:ins>
    </w:p>
    <w:p w14:paraId="5EE3BBBC" w14:textId="7F665234" w:rsidR="002070A4" w:rsidRPr="00962B3F" w:rsidRDefault="002070A4" w:rsidP="008E4C89">
      <w:pPr>
        <w:pStyle w:val="NO"/>
      </w:pPr>
      <w:r w:rsidRPr="00962B3F">
        <w:t>NOTE 0b:</w:t>
      </w:r>
      <w:r w:rsidRPr="00962B3F">
        <w:tab/>
      </w:r>
      <w:ins w:id="352" w:author="CR#3097r3" w:date="2022-09-16T12:00:00Z">
        <w:r w:rsidR="00DC558C">
          <w:t>The UE does not expect</w:t>
        </w:r>
      </w:ins>
      <w:del w:id="353" w:author="CR#3097r3" w:date="2022-09-16T12:00:00Z">
        <w:r w:rsidRPr="00962B3F" w:rsidDel="00DC558C">
          <w:delText>It is expected</w:delText>
        </w:r>
      </w:del>
      <w:r w:rsidRPr="00962B3F">
        <w:t xml:space="preserve"> that the </w:t>
      </w:r>
      <w:r w:rsidRPr="00962B3F">
        <w:rPr>
          <w:i/>
        </w:rPr>
        <w:t>reportUplinkTxDirectCurrentTwoCarrier</w:t>
      </w:r>
      <w:r w:rsidRPr="00962B3F">
        <w:t xml:space="preserve"> </w:t>
      </w:r>
      <w:ins w:id="354" w:author="CR#3097r3" w:date="2022-09-16T12:00:00Z">
        <w:r w:rsidR="00DC558C">
          <w:t xml:space="preserve">or </w:t>
        </w:r>
        <w:r w:rsidR="00DC558C">
          <w:rPr>
            <w:i/>
          </w:rPr>
          <w:t>reportUplinkTxDirectCurrentMore</w:t>
        </w:r>
        <w:r w:rsidR="00DC558C" w:rsidRPr="00D27132">
          <w:rPr>
            <w:i/>
          </w:rPr>
          <w:t>Carrier</w:t>
        </w:r>
        <w:r w:rsidR="00DC558C" w:rsidRPr="00962B3F">
          <w:t xml:space="preserve"> </w:t>
        </w:r>
      </w:ins>
      <w:r w:rsidRPr="00962B3F">
        <w:t xml:space="preserve">is </w:t>
      </w:r>
      <w:del w:id="355" w:author="CR#3097r3" w:date="2022-09-16T12:00:00Z">
        <w:r w:rsidRPr="00962B3F" w:rsidDel="00DC558C">
          <w:delText xml:space="preserve">only </w:delText>
        </w:r>
      </w:del>
      <w:r w:rsidRPr="00962B3F">
        <w:t xml:space="preserve">received </w:t>
      </w:r>
      <w:del w:id="356" w:author="CR#3097r3" w:date="2022-09-16T12:00:00Z">
        <w:r w:rsidRPr="00962B3F" w:rsidDel="00DC558C">
          <w:delText xml:space="preserve">either </w:delText>
        </w:r>
      </w:del>
      <w:r w:rsidRPr="00962B3F">
        <w:t xml:space="preserve">in </w:t>
      </w:r>
      <w:ins w:id="357" w:author="CR#3097r3" w:date="2022-09-16T12:00:00Z">
        <w:r w:rsidR="00DC558C">
          <w:t xml:space="preserve">both </w:t>
        </w:r>
      </w:ins>
      <w:r w:rsidRPr="00962B3F">
        <w:rPr>
          <w:i/>
        </w:rPr>
        <w:t>masterCellGroup</w:t>
      </w:r>
      <w:r w:rsidRPr="00962B3F">
        <w:t xml:space="preserve"> </w:t>
      </w:r>
      <w:ins w:id="358" w:author="CR#3097r3" w:date="2022-09-16T12:01:00Z">
        <w:r w:rsidR="00DC558C">
          <w:t>and</w:t>
        </w:r>
        <w:r w:rsidR="00DC558C" w:rsidRPr="00962B3F">
          <w:t xml:space="preserve"> </w:t>
        </w:r>
      </w:ins>
      <w:del w:id="359" w:author="CR#3097r3" w:date="2022-09-16T12:01:00Z">
        <w:r w:rsidRPr="00962B3F" w:rsidDel="00DC558C">
          <w:delText xml:space="preserve">or </w:delText>
        </w:r>
      </w:del>
      <w:r w:rsidRPr="00962B3F">
        <w:t xml:space="preserve">in </w:t>
      </w:r>
      <w:r w:rsidRPr="00962B3F">
        <w:rPr>
          <w:i/>
        </w:rPr>
        <w:t>secondaryCellGroup</w:t>
      </w:r>
      <w:del w:id="360" w:author="CR#3097r3" w:date="2022-09-16T12:01:00Z">
        <w:r w:rsidRPr="00962B3F" w:rsidDel="00DC558C">
          <w:rPr>
            <w:i/>
          </w:rPr>
          <w:delText xml:space="preserve"> </w:delText>
        </w:r>
        <w:r w:rsidRPr="00962B3F" w:rsidDel="00DC558C">
          <w:rPr>
            <w:iCs/>
          </w:rPr>
          <w:delText>but not both</w:delText>
        </w:r>
      </w:del>
      <w:r w:rsidRPr="00962B3F">
        <w:t>.</w:t>
      </w:r>
      <w:ins w:id="361" w:author="CR#3097r3" w:date="2022-09-16T12:01:00Z">
        <w:r w:rsidR="00DC558C">
          <w:t xml:space="preserve"> Network only configures at most one of</w:t>
        </w:r>
        <w:r w:rsidR="00DC558C" w:rsidRPr="00962B3F">
          <w:t xml:space="preserve"> </w:t>
        </w:r>
        <w:r w:rsidR="00DC558C" w:rsidRPr="00962B3F">
          <w:rPr>
            <w:i/>
          </w:rPr>
          <w:t>reportUplinkTxDirectCurrent</w:t>
        </w:r>
        <w:r w:rsidR="00DC558C">
          <w:rPr>
            <w:i/>
          </w:rPr>
          <w:t xml:space="preserve">, </w:t>
        </w:r>
        <w:r w:rsidR="00DC558C" w:rsidRPr="00962B3F">
          <w:rPr>
            <w:i/>
          </w:rPr>
          <w:t>reportUplinkTxDirectCurrentTwoCarrier</w:t>
        </w:r>
        <w:r w:rsidR="00DC558C" w:rsidRPr="00962B3F">
          <w:t xml:space="preserve"> </w:t>
        </w:r>
        <w:r w:rsidR="00DC558C">
          <w:t xml:space="preserve">or </w:t>
        </w:r>
        <w:r w:rsidR="00DC558C">
          <w:rPr>
            <w:i/>
          </w:rPr>
          <w:t>reportUplinkTxDirectCurrentMore</w:t>
        </w:r>
        <w:r w:rsidR="00DC558C" w:rsidRPr="00D27132">
          <w:rPr>
            <w:i/>
          </w:rPr>
          <w:t>Carrier</w:t>
        </w:r>
        <w:r w:rsidR="00DC558C" w:rsidRPr="001149D0">
          <w:t xml:space="preserve"> </w:t>
        </w:r>
        <w:r w:rsidR="00DC558C">
          <w:t>in one RRC message</w:t>
        </w:r>
        <w:r w:rsidR="00DC558C">
          <w:rPr>
            <w:i/>
          </w:rPr>
          <w:t>.</w:t>
        </w:r>
      </w:ins>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8F16395" w14:textId="77777777" w:rsidR="00394471" w:rsidRPr="00962B3F" w:rsidRDefault="00394471" w:rsidP="00394471">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message</w:t>
      </w:r>
      <w:r w:rsidRPr="00962B3F">
        <w:t>;</w:t>
      </w:r>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w:t>
      </w:r>
      <w:r w:rsidRPr="00B638A2">
        <w:rPr>
          <w:rFonts w:eastAsia="DengXian"/>
          <w:i/>
          <w:iCs/>
          <w:lang w:val="en-GB" w:eastAsia="zh-CN"/>
          <w:rPrChange w:id="362" w:author="CR#3470" w:date="2022-09-21T17:18:00Z">
            <w:rPr>
              <w:rFonts w:eastAsia="DengXian"/>
              <w:lang w:val="en-GB" w:eastAsia="zh-CN"/>
            </w:rPr>
          </w:rPrChange>
        </w:rPr>
        <w:t>false</w:t>
      </w:r>
      <w:r w:rsidRPr="00962B3F">
        <w:rPr>
          <w:rFonts w:eastAsia="DengXian"/>
          <w:lang w:val="en-GB" w:eastAsia="zh-CN"/>
        </w:rPr>
        <w:t xml:space="preserve"> in the </w:t>
      </w:r>
      <w:r w:rsidRPr="00962B3F">
        <w:rPr>
          <w:i/>
          <w:lang w:val="en-GB"/>
        </w:rPr>
        <w:t>RRCReconfigurationComplete</w:t>
      </w:r>
      <w:r w:rsidRPr="00962B3F">
        <w:rPr>
          <w:lang w:val="en-GB"/>
        </w:rPr>
        <w:t xml:space="preserve"> message</w:t>
      </w:r>
      <w:r w:rsidRPr="00962B3F">
        <w:rPr>
          <w:rFonts w:eastAsia="DengXian"/>
          <w:lang w:val="en-GB" w:eastAsia="zh-CN"/>
        </w:rPr>
        <w:t>;</w:t>
      </w:r>
    </w:p>
    <w:p w14:paraId="3E491940" w14:textId="2C19B8F3"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ins w:id="363" w:author="CR#3470" w:date="2022-09-21T17:19:00Z">
        <w:r w:rsidR="00B638A2" w:rsidRPr="006E129F">
          <w:rPr>
            <w:rFonts w:hint="eastAsia"/>
            <w:lang w:eastAsia="zh-CN"/>
          </w:rPr>
          <w:t xml:space="preserve">in </w:t>
        </w:r>
        <w:r w:rsidR="00B638A2" w:rsidRPr="00962B3F">
          <w:t>at least one of the entries of</w:t>
        </w:r>
        <w:r w:rsidR="00B638A2" w:rsidRPr="00962B3F">
          <w:rPr>
            <w:rFonts w:eastAsia="DengXian"/>
            <w:i/>
          </w:rPr>
          <w:t xml:space="preserve"> </w:t>
        </w:r>
      </w:ins>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message;</w:t>
      </w:r>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7BBF31" w14:textId="631DBB9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cell;</w:t>
      </w:r>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band;</w:t>
      </w:r>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band;</w:t>
      </w:r>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cell;</w:t>
      </w:r>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band;</w:t>
      </w:r>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information;</w:t>
      </w:r>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information;</w:t>
      </w:r>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r w:rsidRPr="00962B3F">
        <w:t>;</w:t>
      </w:r>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0D75321B" w14:textId="2184C1D9" w:rsidR="00394471" w:rsidRPr="00962B3F" w:rsidRDefault="00394471" w:rsidP="00C95913">
      <w:pPr>
        <w:pStyle w:val="B3"/>
      </w:pPr>
      <w:r w:rsidRPr="00962B3F">
        <w:rPr>
          <w:rFonts w:eastAsia="Yu Mincho"/>
          <w:lang w:eastAsia="zh-CN"/>
        </w:rPr>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13a;</w:t>
      </w:r>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initiate the Random Access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that a Random Access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initiate the Random Access procedure on the SpCell, as specified in TS 38.321 [3];</w:t>
      </w:r>
    </w:p>
    <w:p w14:paraId="5A022DBC" w14:textId="237CED04" w:rsidR="005B3738" w:rsidRPr="00962B3F" w:rsidDel="004F27CE" w:rsidRDefault="005B3738" w:rsidP="005B3738">
      <w:pPr>
        <w:pStyle w:val="B5"/>
        <w:rPr>
          <w:del w:id="364" w:author="CR#3459r3" w:date="2022-09-20T23:08:00Z"/>
          <w:lang w:eastAsia="zh-CN"/>
        </w:rPr>
      </w:pPr>
      <w:r w:rsidRPr="00962B3F">
        <w:rPr>
          <w:lang w:eastAsia="zh-CN"/>
        </w:rPr>
        <w:t>5&gt;</w:t>
      </w:r>
      <w:r w:rsidRPr="00962B3F">
        <w:rPr>
          <w:lang w:eastAsia="zh-CN"/>
        </w:rPr>
        <w:tab/>
        <w:t>else</w:t>
      </w:r>
      <w:ins w:id="365" w:author="CR#3459r3" w:date="2022-09-20T23:08:00Z">
        <w:r w:rsidR="004F27CE">
          <w:rPr>
            <w:lang w:eastAsia="zh-CN"/>
          </w:rPr>
          <w:t xml:space="preserve"> </w:t>
        </w:r>
      </w:ins>
      <w:del w:id="366" w:author="CR#3459r3" w:date="2022-09-20T23:08:00Z">
        <w:r w:rsidRPr="00962B3F" w:rsidDel="004F27CE">
          <w:rPr>
            <w:lang w:eastAsia="zh-CN"/>
          </w:rPr>
          <w:delText>:</w:delText>
        </w:r>
      </w:del>
    </w:p>
    <w:p w14:paraId="20A170E5" w14:textId="77777777" w:rsidR="005B3738" w:rsidRPr="00962B3F" w:rsidRDefault="005B3738">
      <w:pPr>
        <w:pStyle w:val="B5"/>
        <w:rPr>
          <w:lang w:eastAsia="zh-CN"/>
        </w:rPr>
        <w:pPrChange w:id="367" w:author="CR#3459r3" w:date="2022-09-20T23:08:00Z">
          <w:pPr>
            <w:pStyle w:val="B6"/>
          </w:pPr>
        </w:pPrChange>
      </w:pPr>
      <w:del w:id="368" w:author="CR#3459r3" w:date="2022-09-20T23:08:00Z">
        <w:r w:rsidRPr="00962B3F" w:rsidDel="004F27CE">
          <w:delText>6&gt;</w:delText>
        </w:r>
        <w:r w:rsidRPr="00962B3F" w:rsidDel="004F27CE">
          <w:tab/>
        </w:r>
      </w:del>
      <w:r w:rsidRPr="00962B3F">
        <w:t>the procedure ends;</w:t>
      </w:r>
    </w:p>
    <w:p w14:paraId="4FBC3498" w14:textId="0454201B" w:rsidR="0056095E" w:rsidRPr="00962B3F" w:rsidDel="004F27CE" w:rsidRDefault="0056095E" w:rsidP="0056095E">
      <w:pPr>
        <w:pStyle w:val="B4"/>
        <w:rPr>
          <w:del w:id="369" w:author="CR#3459r3" w:date="2022-09-20T23:08:00Z"/>
          <w:lang w:eastAsia="zh-CN"/>
        </w:rPr>
      </w:pPr>
      <w:r w:rsidRPr="00962B3F">
        <w:rPr>
          <w:lang w:eastAsia="zh-CN"/>
        </w:rPr>
        <w:t>4&gt;</w:t>
      </w:r>
      <w:r w:rsidRPr="00962B3F">
        <w:rPr>
          <w:lang w:eastAsia="zh-CN"/>
        </w:rPr>
        <w:tab/>
        <w:t>else</w:t>
      </w:r>
      <w:ins w:id="370" w:author="CR#3459r3" w:date="2022-09-20T23:08:00Z">
        <w:r w:rsidR="004F27CE">
          <w:rPr>
            <w:lang w:eastAsia="zh-CN"/>
          </w:rPr>
          <w:t xml:space="preserve"> </w:t>
        </w:r>
      </w:ins>
      <w:del w:id="371" w:author="CR#3459r3" w:date="2022-09-20T23:08:00Z">
        <w:r w:rsidRPr="00962B3F" w:rsidDel="004F27CE">
          <w:rPr>
            <w:lang w:eastAsia="zh-CN"/>
          </w:rPr>
          <w:delText>:</w:delText>
        </w:r>
      </w:del>
    </w:p>
    <w:p w14:paraId="023A9BB1" w14:textId="77777777" w:rsidR="0056095E" w:rsidRPr="00962B3F" w:rsidRDefault="0056095E">
      <w:pPr>
        <w:pStyle w:val="B4"/>
        <w:rPr>
          <w:lang w:eastAsia="zh-CN"/>
        </w:rPr>
        <w:pPrChange w:id="372" w:author="CR#3459r3" w:date="2022-09-20T23:08:00Z">
          <w:pPr>
            <w:pStyle w:val="B5"/>
          </w:pPr>
        </w:pPrChange>
      </w:pPr>
      <w:del w:id="373" w:author="CR#3459r3" w:date="2022-09-20T23:08:00Z">
        <w:r w:rsidRPr="00962B3F" w:rsidDel="004F27CE">
          <w:rPr>
            <w:lang w:eastAsia="zh-CN"/>
          </w:rPr>
          <w:delText>5&gt;</w:delText>
        </w:r>
        <w:r w:rsidRPr="00962B3F" w:rsidDel="004F27CE">
          <w:rPr>
            <w:lang w:eastAsia="zh-CN"/>
          </w:rPr>
          <w:tab/>
        </w:r>
      </w:del>
      <w:r w:rsidRPr="00962B3F">
        <w:rPr>
          <w:lang w:eastAsia="zh-CN"/>
        </w:rPr>
        <w:t>the procedure ends;</w:t>
      </w:r>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13b;</w:t>
      </w:r>
    </w:p>
    <w:p w14:paraId="68FFCD0B" w14:textId="77777777" w:rsidR="00394471" w:rsidRPr="00962B3F" w:rsidRDefault="00394471" w:rsidP="00394471">
      <w:pPr>
        <w:pStyle w:val="B4"/>
      </w:pPr>
      <w:r w:rsidRPr="00962B3F">
        <w:t>4&gt;</w:t>
      </w:r>
      <w:r w:rsidRPr="00962B3F">
        <w:tab/>
        <w:t>the procedure ends;</w:t>
      </w:r>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6C1E4D6B" w14:textId="77777777" w:rsidR="004F27CE" w:rsidRPr="004A3285" w:rsidRDefault="004F27CE" w:rsidP="004F27CE">
      <w:pPr>
        <w:pStyle w:val="B3"/>
        <w:rPr>
          <w:ins w:id="374" w:author="CR#3459r3" w:date="2022-09-20T23:09:00Z"/>
        </w:rPr>
      </w:pPr>
      <w:ins w:id="375" w:author="CR#3459r3" w:date="2022-09-20T23:09:00Z">
        <w:r w:rsidRPr="004A3285">
          <w:t>3&gt;</w:t>
        </w:r>
        <w:r w:rsidRPr="004A3285">
          <w:tab/>
          <w:t xml:space="preserve">if the </w:t>
        </w:r>
        <w:r w:rsidRPr="004A3285">
          <w:rPr>
            <w:i/>
          </w:rPr>
          <w:t>scg-State</w:t>
        </w:r>
        <w:r w:rsidRPr="004A3285">
          <w:t xml:space="preserve"> is not included in the </w:t>
        </w:r>
        <w:r w:rsidRPr="004A3285">
          <w:rPr>
            <w:i/>
          </w:rPr>
          <w:t>RRCConnectionReconfiguration</w:t>
        </w:r>
        <w:r w:rsidRPr="004A3285">
          <w:t>:</w:t>
        </w:r>
      </w:ins>
    </w:p>
    <w:p w14:paraId="760506C7" w14:textId="5741C7FA" w:rsidR="00394471" w:rsidRPr="00962B3F" w:rsidRDefault="004F27CE">
      <w:pPr>
        <w:pStyle w:val="B4"/>
        <w:pPrChange w:id="376" w:author="CR#3459r3" w:date="2022-09-20T23:09:00Z">
          <w:pPr>
            <w:pStyle w:val="B3"/>
          </w:pPr>
        </w:pPrChange>
      </w:pPr>
      <w:ins w:id="377" w:author="CR#3459r3" w:date="2022-09-20T23:09:00Z">
        <w:r w:rsidRPr="004A3285">
          <w:t>4</w:t>
        </w:r>
      </w:ins>
      <w:del w:id="378" w:author="CR#3459r3" w:date="2022-09-20T23:09:00Z">
        <w:r w:rsidR="00394471" w:rsidRPr="00962B3F" w:rsidDel="004F27CE">
          <w:delText>3</w:delText>
        </w:r>
      </w:del>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p>
    <w:p w14:paraId="39E1ED17" w14:textId="040527A3" w:rsidR="00394471" w:rsidRPr="00962B3F" w:rsidRDefault="004F27CE">
      <w:pPr>
        <w:pStyle w:val="B5"/>
        <w:pPrChange w:id="379" w:author="CR#3459r3" w:date="2022-09-20T23:09:00Z">
          <w:pPr>
            <w:pStyle w:val="B4"/>
          </w:pPr>
        </w:pPrChange>
      </w:pPr>
      <w:ins w:id="380" w:author="CR#3459r3" w:date="2022-09-20T23:09:00Z">
        <w:r>
          <w:t>5</w:t>
        </w:r>
      </w:ins>
      <w:del w:id="381" w:author="CR#3459r3" w:date="2022-09-20T23:09:00Z">
        <w:r w:rsidR="00394471" w:rsidRPr="00962B3F" w:rsidDel="004F27CE">
          <w:delText>4</w:delText>
        </w:r>
      </w:del>
      <w:r w:rsidR="00394471" w:rsidRPr="00962B3F">
        <w:t>&gt;</w:t>
      </w:r>
      <w:r w:rsidR="00394471" w:rsidRPr="00962B3F">
        <w:tab/>
        <w:t>initiate the Random Access procedure on the SpCell, as specified in TS 38.321 [3];</w:t>
      </w:r>
    </w:p>
    <w:p w14:paraId="2B515B4E" w14:textId="5CBCE444" w:rsidR="00394471" w:rsidRPr="00962B3F" w:rsidDel="004F27CE" w:rsidRDefault="004F27CE">
      <w:pPr>
        <w:pStyle w:val="B4"/>
        <w:rPr>
          <w:del w:id="382" w:author="CR#3459r3" w:date="2022-09-20T23:09:00Z"/>
          <w:lang w:eastAsia="zh-CN"/>
        </w:rPr>
        <w:pPrChange w:id="383" w:author="CR#3459r3" w:date="2022-09-20T23:10:00Z">
          <w:pPr>
            <w:pStyle w:val="B3"/>
          </w:pPr>
        </w:pPrChange>
      </w:pPr>
      <w:ins w:id="384" w:author="CR#3459r3" w:date="2022-09-20T23:09:00Z">
        <w:r>
          <w:rPr>
            <w:lang w:eastAsia="zh-CN"/>
          </w:rPr>
          <w:t>4</w:t>
        </w:r>
      </w:ins>
      <w:del w:id="385" w:author="CR#3459r3" w:date="2022-09-20T23:09:00Z">
        <w:r w:rsidR="00394471" w:rsidRPr="00962B3F" w:rsidDel="004F27CE">
          <w:rPr>
            <w:lang w:eastAsia="zh-CN"/>
          </w:rPr>
          <w:delText>3</w:delText>
        </w:r>
      </w:del>
      <w:r w:rsidR="00394471" w:rsidRPr="00962B3F">
        <w:rPr>
          <w:lang w:eastAsia="zh-CN"/>
        </w:rPr>
        <w:t>&gt;</w:t>
      </w:r>
      <w:r w:rsidR="00394471" w:rsidRPr="00962B3F">
        <w:rPr>
          <w:lang w:eastAsia="zh-CN"/>
        </w:rPr>
        <w:tab/>
        <w:t>else</w:t>
      </w:r>
      <w:ins w:id="386" w:author="CR#3459r3" w:date="2022-09-20T23:09:00Z">
        <w:r>
          <w:rPr>
            <w:lang w:eastAsia="zh-CN"/>
          </w:rPr>
          <w:t xml:space="preserve"> </w:t>
        </w:r>
      </w:ins>
      <w:del w:id="387" w:author="CR#3459r3" w:date="2022-09-20T23:09:00Z">
        <w:r w:rsidR="00394471" w:rsidRPr="00962B3F" w:rsidDel="004F27CE">
          <w:rPr>
            <w:lang w:eastAsia="zh-CN"/>
          </w:rPr>
          <w:delText>:</w:delText>
        </w:r>
      </w:del>
    </w:p>
    <w:p w14:paraId="6B2891E8" w14:textId="77777777" w:rsidR="00394471" w:rsidRPr="00962B3F" w:rsidRDefault="00394471" w:rsidP="00772E2E">
      <w:pPr>
        <w:pStyle w:val="B4"/>
      </w:pPr>
      <w:del w:id="388" w:author="CR#3459r3" w:date="2022-09-20T23:09:00Z">
        <w:r w:rsidRPr="00962B3F" w:rsidDel="004F27CE">
          <w:delText>4&gt;</w:delText>
        </w:r>
        <w:r w:rsidRPr="00962B3F" w:rsidDel="004F27CE">
          <w:tab/>
        </w:r>
      </w:del>
      <w:r w:rsidRPr="00962B3F">
        <w:t>the procedure ends;</w:t>
      </w:r>
    </w:p>
    <w:p w14:paraId="7F7DD9B0" w14:textId="77777777" w:rsidR="004F27CE" w:rsidRPr="004A3285" w:rsidRDefault="004F27CE" w:rsidP="004F27CE">
      <w:pPr>
        <w:pStyle w:val="B3"/>
        <w:rPr>
          <w:ins w:id="389" w:author="CR#3459r3" w:date="2022-09-20T23:10:00Z"/>
        </w:rPr>
      </w:pPr>
      <w:ins w:id="390" w:author="CR#3459r3" w:date="2022-09-20T23:10:00Z">
        <w:r w:rsidRPr="004A3285">
          <w:t>3&gt;</w:t>
        </w:r>
        <w:r w:rsidRPr="004A3285">
          <w:tab/>
          <w:t>else:</w:t>
        </w:r>
      </w:ins>
    </w:p>
    <w:p w14:paraId="1A1535E4" w14:textId="77777777" w:rsidR="004F27CE" w:rsidRPr="004A3285" w:rsidRDefault="004F27CE" w:rsidP="004F27CE">
      <w:pPr>
        <w:pStyle w:val="B4"/>
        <w:rPr>
          <w:ins w:id="391" w:author="CR#3459r3" w:date="2022-09-20T23:10:00Z"/>
        </w:rPr>
      </w:pPr>
      <w:ins w:id="392" w:author="CR#3459r3" w:date="2022-09-20T23:10:00Z">
        <w:r w:rsidRPr="004A3285">
          <w:t>4&gt;</w:t>
        </w:r>
        <w:r w:rsidRPr="004A3285">
          <w:tab/>
          <w:t>perform SCG deactivation as specified in 5.3.5.13b;</w:t>
        </w:r>
      </w:ins>
    </w:p>
    <w:p w14:paraId="3AC13688" w14:textId="77777777" w:rsidR="004F27CE" w:rsidRPr="00962B3F" w:rsidRDefault="004F27CE" w:rsidP="004F27CE">
      <w:pPr>
        <w:pStyle w:val="B4"/>
        <w:rPr>
          <w:ins w:id="393" w:author="CR#3459r3" w:date="2022-09-20T23:10:00Z"/>
        </w:rPr>
      </w:pPr>
      <w:ins w:id="394" w:author="CR#3459r3" w:date="2022-09-20T23:10:00Z">
        <w:r w:rsidRPr="004A3285">
          <w:t>4&gt;</w:t>
        </w:r>
        <w:r w:rsidRPr="004A3285">
          <w:tab/>
          <w:t>the procedure ends;</w:t>
        </w:r>
      </w:ins>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Del="004F27CE" w:rsidRDefault="005B3738" w:rsidP="005B3738">
      <w:pPr>
        <w:pStyle w:val="B3"/>
        <w:rPr>
          <w:del w:id="395" w:author="CR#3459r3" w:date="2022-09-20T23:10:00Z"/>
        </w:rPr>
      </w:pPr>
      <w:r w:rsidRPr="00962B3F">
        <w:t>3&gt;</w:t>
      </w:r>
      <w:r w:rsidRPr="00962B3F">
        <w:tab/>
      </w:r>
      <w:del w:id="396" w:author="CR#3459r3" w:date="2022-09-20T23:10:00Z">
        <w:r w:rsidRPr="00962B3F" w:rsidDel="004F27CE">
          <w:delText xml:space="preserve">if the SCG was deactivated before the reception of the NR RRC message containing the </w:delText>
        </w:r>
        <w:r w:rsidRPr="00962B3F" w:rsidDel="004F27CE">
          <w:rPr>
            <w:i/>
          </w:rPr>
          <w:delText>RRCReconfiguration</w:delText>
        </w:r>
        <w:r w:rsidRPr="00962B3F" w:rsidDel="004F27CE">
          <w:delText xml:space="preserve"> message:</w:delText>
        </w:r>
      </w:del>
    </w:p>
    <w:p w14:paraId="6E0E5505" w14:textId="77777777" w:rsidR="005B3738" w:rsidRPr="00962B3F" w:rsidRDefault="005B3738">
      <w:pPr>
        <w:pStyle w:val="B3"/>
        <w:pPrChange w:id="397" w:author="CR#3459r3" w:date="2022-09-20T23:10:00Z">
          <w:pPr>
            <w:pStyle w:val="B4"/>
          </w:pPr>
        </w:pPrChange>
      </w:pPr>
      <w:del w:id="398" w:author="CR#3459r3" w:date="2022-09-20T23:10:00Z">
        <w:r w:rsidRPr="00962B3F" w:rsidDel="004F27CE">
          <w:delText>4&gt;</w:delText>
        </w:r>
        <w:r w:rsidRPr="00962B3F" w:rsidDel="004F27CE">
          <w:tab/>
        </w:r>
      </w:del>
      <w:r w:rsidRPr="00962B3F">
        <w:t>perform SCG activation as specified in 5.3.5.13a;</w:t>
      </w:r>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initiate the Random Access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Random Access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initiate the Random Access procedure on the PSCell, as specified in TS 38.321 [3];</w:t>
      </w:r>
    </w:p>
    <w:p w14:paraId="39620A9A" w14:textId="11958012" w:rsidR="005B3738" w:rsidRPr="00962B3F" w:rsidDel="004F27CE" w:rsidRDefault="005B3738" w:rsidP="00F747EB">
      <w:pPr>
        <w:pStyle w:val="B4"/>
        <w:rPr>
          <w:del w:id="399" w:author="CR#3459r3" w:date="2022-09-20T23:11:00Z"/>
        </w:rPr>
      </w:pPr>
      <w:r w:rsidRPr="00962B3F">
        <w:t>4&gt;</w:t>
      </w:r>
      <w:r w:rsidRPr="00962B3F">
        <w:tab/>
        <w:t>else</w:t>
      </w:r>
      <w:ins w:id="400" w:author="CR#3459r3" w:date="2022-09-20T23:11:00Z">
        <w:r w:rsidR="004F27CE">
          <w:t xml:space="preserve"> </w:t>
        </w:r>
      </w:ins>
      <w:del w:id="401" w:author="CR#3459r3" w:date="2022-09-20T23:11:00Z">
        <w:r w:rsidRPr="00962B3F" w:rsidDel="004F27CE">
          <w:delText>:</w:delText>
        </w:r>
      </w:del>
    </w:p>
    <w:p w14:paraId="013D9303" w14:textId="77777777" w:rsidR="005B3738" w:rsidRPr="00962B3F" w:rsidRDefault="005B3738">
      <w:pPr>
        <w:pStyle w:val="B4"/>
        <w:pPrChange w:id="402" w:author="CR#3459r3" w:date="2022-09-20T23:11:00Z">
          <w:pPr>
            <w:pStyle w:val="B5"/>
          </w:pPr>
        </w:pPrChange>
      </w:pPr>
      <w:del w:id="403" w:author="CR#3459r3" w:date="2022-09-20T23:11:00Z">
        <w:r w:rsidRPr="00962B3F" w:rsidDel="004F27CE">
          <w:delText>5&gt;</w:delText>
        </w:r>
        <w:r w:rsidRPr="00962B3F" w:rsidDel="004F27CE">
          <w:tab/>
        </w:r>
      </w:del>
      <w:r w:rsidRPr="00962B3F">
        <w:t>the procedure ends;</w:t>
      </w:r>
    </w:p>
    <w:p w14:paraId="3ED6F265" w14:textId="778E93C5" w:rsidR="00DB6B82" w:rsidRPr="00962B3F" w:rsidDel="004F27CE" w:rsidRDefault="00DB6B82" w:rsidP="00DB6B82">
      <w:pPr>
        <w:pStyle w:val="B3"/>
        <w:rPr>
          <w:del w:id="404" w:author="CR#3459r3" w:date="2022-09-20T23:11:00Z"/>
        </w:rPr>
      </w:pPr>
      <w:r w:rsidRPr="00962B3F">
        <w:t>3&gt;</w:t>
      </w:r>
      <w:r w:rsidRPr="00962B3F">
        <w:tab/>
        <w:t>else</w:t>
      </w:r>
      <w:ins w:id="405" w:author="CR#3459r3" w:date="2022-09-20T23:11:00Z">
        <w:r w:rsidR="004F27CE">
          <w:t xml:space="preserve"> </w:t>
        </w:r>
      </w:ins>
      <w:del w:id="406" w:author="CR#3459r3" w:date="2022-09-20T23:11:00Z">
        <w:r w:rsidRPr="00962B3F" w:rsidDel="004F27CE">
          <w:delText>:</w:delText>
        </w:r>
      </w:del>
    </w:p>
    <w:p w14:paraId="571DEACD" w14:textId="77777777" w:rsidR="00DB6B82" w:rsidRPr="00962B3F" w:rsidRDefault="00DB6B82">
      <w:pPr>
        <w:pStyle w:val="B3"/>
        <w:pPrChange w:id="407" w:author="CR#3459r3" w:date="2022-09-20T23:11:00Z">
          <w:pPr>
            <w:pStyle w:val="B4"/>
          </w:pPr>
        </w:pPrChange>
      </w:pPr>
      <w:del w:id="408" w:author="CR#3459r3" w:date="2022-09-20T23:11:00Z">
        <w:r w:rsidRPr="00962B3F" w:rsidDel="004F27CE">
          <w:delText>4&gt;</w:delText>
        </w:r>
        <w:r w:rsidRPr="00962B3F" w:rsidDel="004F27CE">
          <w:tab/>
        </w:r>
      </w:del>
      <w:r w:rsidRPr="00962B3F">
        <w:t>the procedure ends;</w:t>
      </w:r>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13b;</w:t>
      </w:r>
    </w:p>
    <w:p w14:paraId="553E79C8" w14:textId="77777777" w:rsidR="00394471" w:rsidRPr="00962B3F" w:rsidRDefault="00394471" w:rsidP="00394471">
      <w:pPr>
        <w:pStyle w:val="B3"/>
      </w:pPr>
      <w:r w:rsidRPr="00962B3F">
        <w:t>3&gt;</w:t>
      </w:r>
      <w:r w:rsidRPr="00962B3F">
        <w:tab/>
        <w:t>the procedure ends;</w:t>
      </w:r>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67AF9250" w14:textId="77777777" w:rsidR="004F27CE" w:rsidRPr="004A3285" w:rsidRDefault="004F27CE" w:rsidP="004F27CE">
      <w:pPr>
        <w:pStyle w:val="B4"/>
        <w:rPr>
          <w:ins w:id="409" w:author="CR#3459r3" w:date="2022-09-20T23:11:00Z"/>
        </w:rPr>
      </w:pPr>
      <w:ins w:id="410" w:author="CR#3459r3" w:date="2022-09-20T23:11:00Z">
        <w:r w:rsidRPr="004A3285">
          <w:t>4&gt;</w:t>
        </w:r>
        <w:r w:rsidRPr="004A3285">
          <w:tab/>
          <w:t xml:space="preserve">if the </w:t>
        </w:r>
        <w:r w:rsidRPr="004A3285">
          <w:rPr>
            <w:i/>
          </w:rPr>
          <w:t>scg-State</w:t>
        </w:r>
        <w:r w:rsidRPr="004A3285">
          <w:t xml:space="preserve"> is not included in the </w:t>
        </w:r>
        <w:r w:rsidRPr="004A3285">
          <w:rPr>
            <w:i/>
          </w:rPr>
          <w:t>RRCReconfiguration</w:t>
        </w:r>
        <w:r w:rsidRPr="004A3285">
          <w:t xml:space="preserve"> message containing the </w:t>
        </w:r>
        <w:r w:rsidRPr="004A3285">
          <w:rPr>
            <w:i/>
          </w:rPr>
          <w:t>RRCReconfiguration</w:t>
        </w:r>
        <w:r w:rsidRPr="004A3285">
          <w:t xml:space="preserve"> message:</w:t>
        </w:r>
      </w:ins>
    </w:p>
    <w:p w14:paraId="28B0ABD6" w14:textId="53F632B4" w:rsidR="00394471" w:rsidRPr="00962B3F" w:rsidRDefault="004F27CE">
      <w:pPr>
        <w:pStyle w:val="B5"/>
        <w:pPrChange w:id="411" w:author="CR#3459r3" w:date="2022-09-20T23:12:00Z">
          <w:pPr>
            <w:pStyle w:val="B4"/>
          </w:pPr>
        </w:pPrChange>
      </w:pPr>
      <w:ins w:id="412" w:author="CR#3459r3" w:date="2022-09-20T23:11:00Z">
        <w:r>
          <w:t>5</w:t>
        </w:r>
      </w:ins>
      <w:del w:id="413" w:author="CR#3459r3" w:date="2022-09-20T23:11:00Z">
        <w:r w:rsidR="00394471" w:rsidRPr="00962B3F" w:rsidDel="004F27CE">
          <w:delText>4</w:delText>
        </w:r>
      </w:del>
      <w:r w:rsidR="00394471" w:rsidRPr="00962B3F">
        <w:t>&gt;</w:t>
      </w:r>
      <w:r w:rsidR="00394471" w:rsidRPr="00962B3F">
        <w:tab/>
        <w:t xml:space="preserve">if </w:t>
      </w:r>
      <w:r w:rsidR="00394471" w:rsidRPr="004F27CE">
        <w:rPr>
          <w:i/>
          <w:iCs/>
          <w:rPrChange w:id="414" w:author="CR#3459r3" w:date="2022-09-20T23:12:00Z">
            <w:rPr/>
          </w:rPrChange>
        </w:rPr>
        <w:t>reconfigurationWithSync</w:t>
      </w:r>
      <w:r w:rsidR="00394471" w:rsidRPr="00962B3F">
        <w:t xml:space="preserve"> was included in spCellConfig in nr-SCG:</w:t>
      </w:r>
    </w:p>
    <w:p w14:paraId="1CBD06C3" w14:textId="3A298264" w:rsidR="00394471" w:rsidRPr="00962B3F" w:rsidRDefault="004F27CE">
      <w:pPr>
        <w:pStyle w:val="B6"/>
        <w:pPrChange w:id="415" w:author="CR#3459r3" w:date="2022-09-20T23:12:00Z">
          <w:pPr>
            <w:pStyle w:val="B5"/>
          </w:pPr>
        </w:pPrChange>
      </w:pPr>
      <w:ins w:id="416" w:author="CR#3459r3" w:date="2022-09-20T23:11:00Z">
        <w:r>
          <w:t>6</w:t>
        </w:r>
      </w:ins>
      <w:del w:id="417" w:author="CR#3459r3" w:date="2022-09-20T23:11:00Z">
        <w:r w:rsidR="00394471" w:rsidRPr="00962B3F" w:rsidDel="004F27CE">
          <w:delText>5</w:delText>
        </w:r>
      </w:del>
      <w:r w:rsidR="00394471" w:rsidRPr="00962B3F">
        <w:t>&gt;</w:t>
      </w:r>
      <w:r w:rsidR="00394471" w:rsidRPr="00962B3F">
        <w:tab/>
        <w:t>initiate the Random Access procedure on the PSCell, as specified in TS 38.321 [3];</w:t>
      </w:r>
    </w:p>
    <w:p w14:paraId="1AB92E66" w14:textId="764D9D26" w:rsidR="00394471" w:rsidRPr="00962B3F" w:rsidRDefault="004F27CE">
      <w:pPr>
        <w:pStyle w:val="B5"/>
        <w:pPrChange w:id="418" w:author="CR#3459r3" w:date="2022-09-20T23:12:00Z">
          <w:pPr>
            <w:pStyle w:val="B4"/>
          </w:pPr>
        </w:pPrChange>
      </w:pPr>
      <w:ins w:id="419" w:author="CR#3459r3" w:date="2022-09-20T23:11:00Z">
        <w:r>
          <w:t>5</w:t>
        </w:r>
      </w:ins>
      <w:del w:id="420" w:author="CR#3459r3" w:date="2022-09-20T23:11:00Z">
        <w:r w:rsidR="00394471" w:rsidRPr="00962B3F" w:rsidDel="004F27CE">
          <w:delText>4</w:delText>
        </w:r>
      </w:del>
      <w:r w:rsidR="00394471" w:rsidRPr="00962B3F">
        <w:t>&gt;</w:t>
      </w:r>
      <w:r w:rsidR="00394471" w:rsidRPr="00962B3F">
        <w:tab/>
        <w:t>else:</w:t>
      </w:r>
    </w:p>
    <w:p w14:paraId="4D35C470" w14:textId="1CBBEC44" w:rsidR="00394471" w:rsidRPr="00962B3F" w:rsidRDefault="004F27CE">
      <w:pPr>
        <w:pStyle w:val="B6"/>
        <w:pPrChange w:id="421" w:author="CR#3459r3" w:date="2022-09-20T23:12:00Z">
          <w:pPr>
            <w:pStyle w:val="B5"/>
          </w:pPr>
        </w:pPrChange>
      </w:pPr>
      <w:ins w:id="422" w:author="CR#3459r3" w:date="2022-09-20T23:11:00Z">
        <w:r>
          <w:t>6</w:t>
        </w:r>
      </w:ins>
      <w:del w:id="423" w:author="CR#3459r3" w:date="2022-09-20T23:11:00Z">
        <w:r w:rsidR="00394471" w:rsidRPr="00962B3F" w:rsidDel="004F27CE">
          <w:delText>5</w:delText>
        </w:r>
      </w:del>
      <w:r w:rsidR="00394471" w:rsidRPr="00962B3F">
        <w:t>&gt;</w:t>
      </w:r>
      <w:r w:rsidR="00394471" w:rsidRPr="00962B3F">
        <w:tab/>
        <w:t>the procedure ends;</w:t>
      </w:r>
    </w:p>
    <w:p w14:paraId="4FD5DC25" w14:textId="77777777" w:rsidR="004F27CE" w:rsidRPr="004A3285" w:rsidRDefault="004F27CE" w:rsidP="004F27CE">
      <w:pPr>
        <w:pStyle w:val="B4"/>
        <w:rPr>
          <w:ins w:id="424" w:author="CR#3459r3" w:date="2022-09-20T23:12:00Z"/>
        </w:rPr>
      </w:pPr>
      <w:ins w:id="425" w:author="CR#3459r3" w:date="2022-09-20T23:12:00Z">
        <w:r w:rsidRPr="004A3285">
          <w:t>4&gt;</w:t>
        </w:r>
        <w:r w:rsidRPr="004A3285">
          <w:tab/>
          <w:t>else:</w:t>
        </w:r>
      </w:ins>
    </w:p>
    <w:p w14:paraId="5A6B607D" w14:textId="28EE1738" w:rsidR="004F27CE" w:rsidRPr="004A3285" w:rsidRDefault="004F27CE" w:rsidP="004F27CE">
      <w:pPr>
        <w:pStyle w:val="B5"/>
        <w:rPr>
          <w:ins w:id="426" w:author="CR#3459r3" w:date="2022-09-20T23:12:00Z"/>
        </w:rPr>
      </w:pPr>
      <w:ins w:id="427" w:author="CR#3459r3" w:date="2022-09-20T23:12:00Z">
        <w:r w:rsidRPr="004A3285">
          <w:t>5&gt;</w:t>
        </w:r>
        <w:r>
          <w:tab/>
        </w:r>
        <w:r w:rsidRPr="004A3285">
          <w:t>perform SCG deactivation as specified in 5.3.5.13b;</w:t>
        </w:r>
      </w:ins>
    </w:p>
    <w:p w14:paraId="64618E93" w14:textId="0BF0D33C" w:rsidR="004F27CE" w:rsidRPr="004A3285" w:rsidRDefault="004F27CE" w:rsidP="004F27CE">
      <w:pPr>
        <w:pStyle w:val="B5"/>
        <w:rPr>
          <w:ins w:id="428" w:author="CR#3459r3" w:date="2022-09-20T23:12:00Z"/>
        </w:rPr>
      </w:pPr>
      <w:ins w:id="429" w:author="CR#3459r3" w:date="2022-09-20T23:12:00Z">
        <w:r w:rsidRPr="004A3285">
          <w:t>5&gt;</w:t>
        </w:r>
        <w:r>
          <w:tab/>
        </w:r>
        <w:r w:rsidRPr="004A3285">
          <w:t>the procedure ends;</w:t>
        </w:r>
      </w:ins>
    </w:p>
    <w:p w14:paraId="22BDDE2C" w14:textId="77777777" w:rsidR="00394471" w:rsidRPr="00962B3F" w:rsidRDefault="00394471" w:rsidP="00394471">
      <w:pPr>
        <w:pStyle w:val="B3"/>
      </w:pPr>
      <w:r w:rsidRPr="00962B3F">
        <w:t>3&gt;</w:t>
      </w:r>
      <w:r w:rsidRPr="00962B3F">
        <w:tab/>
        <w:t>else:</w:t>
      </w:r>
    </w:p>
    <w:p w14:paraId="4B73B719" w14:textId="77777777" w:rsidR="004F27CE" w:rsidRPr="004A3285" w:rsidRDefault="004F27CE" w:rsidP="004F27CE">
      <w:pPr>
        <w:pStyle w:val="B4"/>
        <w:rPr>
          <w:ins w:id="430" w:author="CR#3459r3" w:date="2022-09-20T23:13:00Z"/>
        </w:rPr>
      </w:pPr>
      <w:ins w:id="431" w:author="CR#3459r3" w:date="2022-09-20T23:13:00Z">
        <w:r w:rsidRPr="004A3285">
          <w:t>4&gt;</w:t>
        </w:r>
        <w:r w:rsidRPr="004A3285">
          <w:tab/>
          <w:t xml:space="preserve">if the </w:t>
        </w:r>
        <w:r w:rsidRPr="004A3285">
          <w:rPr>
            <w:i/>
          </w:rPr>
          <w:t>RRCReconfiguration</w:t>
        </w:r>
        <w:r w:rsidRPr="004A3285">
          <w:t xml:space="preserve"> does not include the </w:t>
        </w:r>
        <w:r w:rsidRPr="004A3285">
          <w:rPr>
            <w:i/>
          </w:rPr>
          <w:t>mrdc-SecondaryCellGroupConfig</w:t>
        </w:r>
        <w:r w:rsidRPr="004A3285">
          <w:t>:</w:t>
        </w:r>
      </w:ins>
    </w:p>
    <w:p w14:paraId="3144047D" w14:textId="77777777" w:rsidR="004F27CE" w:rsidRPr="004A3285" w:rsidRDefault="004F27CE" w:rsidP="004F27CE">
      <w:pPr>
        <w:pStyle w:val="B5"/>
        <w:rPr>
          <w:ins w:id="432" w:author="CR#3459r3" w:date="2022-09-20T23:13:00Z"/>
        </w:rPr>
      </w:pPr>
      <w:ins w:id="433" w:author="CR#3459r3" w:date="2022-09-20T23:13:00Z">
        <w:r w:rsidRPr="004A3285">
          <w:t>5&gt;</w:t>
        </w:r>
        <w:r w:rsidRPr="004A3285">
          <w:tab/>
          <w:t xml:space="preserve">if the </w:t>
        </w:r>
        <w:r w:rsidRPr="004A3285">
          <w:rPr>
            <w:i/>
          </w:rPr>
          <w:t>RRCReconfiguration</w:t>
        </w:r>
        <w:r w:rsidRPr="004A3285">
          <w:t xml:space="preserve"> includes the </w:t>
        </w:r>
        <w:r w:rsidRPr="004A3285">
          <w:rPr>
            <w:i/>
          </w:rPr>
          <w:t>scg-State</w:t>
        </w:r>
        <w:r w:rsidRPr="004A3285">
          <w:t>:</w:t>
        </w:r>
      </w:ins>
    </w:p>
    <w:p w14:paraId="196CF10D" w14:textId="77777777" w:rsidR="004F27CE" w:rsidRDefault="004F27CE" w:rsidP="004F27CE">
      <w:pPr>
        <w:pStyle w:val="B6"/>
        <w:rPr>
          <w:ins w:id="434" w:author="CR#3459r3" w:date="2022-09-20T23:13:00Z"/>
        </w:rPr>
      </w:pPr>
      <w:ins w:id="435" w:author="CR#3459r3" w:date="2022-09-20T23:13:00Z">
        <w:r w:rsidRPr="004A3285">
          <w:t>6&gt;</w:t>
        </w:r>
        <w:r w:rsidRPr="004A3285">
          <w:tab/>
          <w:t>perform SCG deactivation as specified in 5.3.5.13b;</w:t>
        </w:r>
      </w:ins>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60AD8B7" w14:textId="77777777" w:rsidR="00394471" w:rsidRPr="00962B3F" w:rsidRDefault="00394471" w:rsidP="00394471">
      <w:pPr>
        <w:pStyle w:val="B2"/>
      </w:pPr>
      <w:r w:rsidRPr="00962B3F">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if the UE is in NR-DC and;</w:t>
      </w:r>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13b;</w:t>
      </w:r>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13</w:t>
      </w:r>
      <w:r w:rsidR="001716CA" w:rsidRPr="00962B3F">
        <w:t>b1</w:t>
      </w:r>
      <w:r w:rsidRPr="00962B3F">
        <w:t>;</w:t>
      </w:r>
    </w:p>
    <w:p w14:paraId="0D2A3B5C" w14:textId="77777777" w:rsidR="00247F5B" w:rsidRDefault="00247F5B" w:rsidP="00247F5B">
      <w:pPr>
        <w:pStyle w:val="B2"/>
        <w:rPr>
          <w:ins w:id="436" w:author="CR#3326r2" w:date="2022-09-19T20:24:00Z"/>
          <w:rFonts w:eastAsia="SimSun"/>
          <w:lang w:val="en-US" w:eastAsia="zh-CN"/>
        </w:rPr>
      </w:pPr>
      <w:ins w:id="437" w:author="CR#3326r2" w:date="2022-09-19T20:24:00Z">
        <w:r>
          <w:t>2&gt;</w:t>
        </w:r>
        <w:r>
          <w:tab/>
          <w:t xml:space="preserve">if the </w:t>
        </w:r>
        <w:r>
          <w:rPr>
            <w:i/>
            <w:iCs/>
          </w:rPr>
          <w:t>reconfigurationWithSync</w:t>
        </w:r>
        <w:r>
          <w:t xml:space="preserve"> was included in </w:t>
        </w:r>
        <w:r>
          <w:rPr>
            <w:i/>
            <w:iCs/>
          </w:rPr>
          <w:t>spCellConfig</w:t>
        </w:r>
        <w:r>
          <w:t xml:space="preserve"> of an MCG:</w:t>
        </w:r>
      </w:ins>
    </w:p>
    <w:p w14:paraId="2833E11C" w14:textId="77777777" w:rsidR="00247F5B" w:rsidRDefault="00247F5B" w:rsidP="00247F5B">
      <w:pPr>
        <w:pStyle w:val="B3"/>
        <w:rPr>
          <w:ins w:id="438" w:author="CR#3326r2" w:date="2022-09-19T20:24:00Z"/>
        </w:rPr>
      </w:pPr>
      <w:ins w:id="439" w:author="CR#3326r2" w:date="2022-09-19T20:24:00Z">
        <w:r>
          <w:rPr>
            <w:rFonts w:eastAsia="SimSun"/>
            <w:lang w:val="en-US" w:eastAsia="zh-CN"/>
          </w:rPr>
          <w:t>3</w:t>
        </w:r>
        <w:r>
          <w:t>&gt;</w:t>
        </w:r>
        <w:r>
          <w:tab/>
          <w:t xml:space="preserve">if </w:t>
        </w:r>
        <w:r>
          <w:rPr>
            <w:i/>
            <w:iCs/>
          </w:rPr>
          <w:t>ta-Report</w:t>
        </w:r>
        <w:r>
          <w:t xml:space="preserve"> is configured with value </w:t>
        </w:r>
        <w:r>
          <w:rPr>
            <w:i/>
            <w:iCs/>
          </w:rPr>
          <w:t xml:space="preserve">enabled </w:t>
        </w:r>
        <w:r>
          <w:t>and the UE supports TA reporting:</w:t>
        </w:r>
      </w:ins>
    </w:p>
    <w:p w14:paraId="694FBAD9" w14:textId="77777777" w:rsidR="00247F5B" w:rsidRDefault="00247F5B" w:rsidP="00247F5B">
      <w:pPr>
        <w:pStyle w:val="B4"/>
        <w:rPr>
          <w:ins w:id="440" w:author="CR#3326r2" w:date="2022-09-19T20:24:00Z"/>
        </w:rPr>
      </w:pPr>
      <w:ins w:id="441" w:author="CR#3326r2" w:date="2022-09-19T20:24:00Z">
        <w:r>
          <w:rPr>
            <w:rFonts w:eastAsia="SimSun"/>
            <w:lang w:val="en-US" w:eastAsia="zh-CN"/>
          </w:rPr>
          <w:t>4</w:t>
        </w:r>
        <w:r>
          <w:t>&gt;</w:t>
        </w:r>
        <w:r>
          <w:tab/>
          <w:t>indicate TA report initiation to lower layers;</w:t>
        </w:r>
      </w:ins>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1123B2F" w14:textId="77777777" w:rsidR="00394471" w:rsidRPr="00962B3F" w:rsidRDefault="00394471" w:rsidP="00394471">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that are suspended;</w:t>
      </w:r>
    </w:p>
    <w:p w14:paraId="2BA1150E" w14:textId="77777777" w:rsidR="00BD7E37" w:rsidRDefault="00394471" w:rsidP="00BD7E37">
      <w:pPr>
        <w:pStyle w:val="B1"/>
        <w:rPr>
          <w:ins w:id="442" w:author="CR#3466r1" w:date="2022-09-20T23:58:00Z"/>
          <w:lang w:eastAsia="en-US"/>
        </w:rPr>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ins w:id="443" w:author="CR#3466r1" w:date="2022-09-20T23:58:00Z">
        <w:r w:rsidR="00BD7E37">
          <w:t xml:space="preserve"> and when MAC of an NR cell group successfully completes a Random Access procedure triggered above; or,</w:t>
        </w:r>
      </w:ins>
    </w:p>
    <w:p w14:paraId="4C8C35EB" w14:textId="38E9BB05" w:rsidR="001E5272" w:rsidRDefault="00BD7E37" w:rsidP="001E5272">
      <w:pPr>
        <w:pStyle w:val="B1"/>
        <w:rPr>
          <w:ins w:id="444" w:author="CR#3466r1" w:date="2022-09-20T23:59:00Z"/>
        </w:rPr>
      </w:pPr>
      <w:ins w:id="445" w:author="CR#3466r1" w:date="2022-09-20T23:58:00Z">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ins>
      <w:r w:rsidR="001E5272" w:rsidRPr="00962B3F">
        <w:t>:</w:t>
      </w:r>
    </w:p>
    <w:p w14:paraId="79B8808F" w14:textId="3C06CE88" w:rsidR="00BD7E37" w:rsidRPr="00962B3F" w:rsidRDefault="00BD7E37">
      <w:pPr>
        <w:pStyle w:val="B2"/>
        <w:pPrChange w:id="446" w:author="CR#3466r1" w:date="2022-09-20T23:59:00Z">
          <w:pPr>
            <w:pStyle w:val="B1"/>
          </w:pPr>
        </w:pPrChange>
      </w:pPr>
      <w:ins w:id="447" w:author="CR#3466r1" w:date="2022-09-20T23:59:00Z">
        <w:r>
          <w:t>2&gt;</w:t>
        </w:r>
        <w:r>
          <w:tab/>
          <w:t>stop timer T304 for that cell group if running;</w:t>
        </w:r>
      </w:ins>
    </w:p>
    <w:p w14:paraId="39FD5608" w14:textId="3CA71BEE" w:rsidR="001E5272" w:rsidRPr="00962B3F" w:rsidDel="00BD7E37" w:rsidRDefault="001E5272" w:rsidP="001E5272">
      <w:pPr>
        <w:pStyle w:val="B2"/>
        <w:rPr>
          <w:del w:id="448" w:author="CR#3466r1" w:date="2022-09-20T23:59:00Z"/>
          <w:rFonts w:eastAsia="DengXian"/>
          <w:lang w:eastAsia="zh-CN"/>
        </w:rPr>
      </w:pPr>
      <w:del w:id="449" w:author="CR#3466r1" w:date="2022-09-20T23:59:00Z">
        <w:r w:rsidRPr="00962B3F" w:rsidDel="00BD7E37">
          <w:delText>2&gt;</w:delText>
        </w:r>
        <w:r w:rsidRPr="00962B3F" w:rsidDel="00BD7E37">
          <w:tab/>
          <w:delText xml:space="preserve">if </w:delText>
        </w:r>
        <w:r w:rsidRPr="00962B3F" w:rsidDel="00BD7E37">
          <w:rPr>
            <w:rFonts w:eastAsia="DengXian"/>
            <w:i/>
            <w:lang w:eastAsia="zh-CN"/>
          </w:rPr>
          <w:delText>sl-PathSwitchConfig</w:delText>
        </w:r>
        <w:r w:rsidRPr="00962B3F" w:rsidDel="00BD7E37">
          <w:rPr>
            <w:rFonts w:eastAsia="DengXian"/>
            <w:lang w:eastAsia="zh-CN"/>
          </w:rPr>
          <w:delText xml:space="preserve"> was included in </w:delText>
        </w:r>
        <w:r w:rsidRPr="00962B3F" w:rsidDel="00BD7E37">
          <w:rPr>
            <w:rFonts w:eastAsia="DengXian"/>
            <w:i/>
            <w:lang w:eastAsia="zh-CN"/>
          </w:rPr>
          <w:delText>r</w:delText>
        </w:r>
        <w:r w:rsidRPr="00962B3F" w:rsidDel="00BD7E37">
          <w:rPr>
            <w:i/>
          </w:rPr>
          <w:delText>econfigurationWithSync</w:delText>
        </w:r>
        <w:r w:rsidRPr="00962B3F" w:rsidDel="00BD7E37">
          <w:rPr>
            <w:rFonts w:eastAsia="DengXian"/>
            <w:lang w:eastAsia="zh-CN"/>
          </w:rPr>
          <w:delText>:</w:delText>
        </w:r>
      </w:del>
    </w:p>
    <w:p w14:paraId="46DA4CB1" w14:textId="21ACB3BD" w:rsidR="001E5272" w:rsidRPr="00962B3F" w:rsidDel="00BD7E37" w:rsidRDefault="001E5272" w:rsidP="001E5272">
      <w:pPr>
        <w:pStyle w:val="B3"/>
        <w:rPr>
          <w:del w:id="450" w:author="CR#3466r1" w:date="2022-09-20T23:59:00Z"/>
        </w:rPr>
      </w:pPr>
      <w:del w:id="451" w:author="CR#3466r1" w:date="2022-09-20T23:59:00Z">
        <w:r w:rsidRPr="00962B3F" w:rsidDel="00BD7E37">
          <w:delText>3&gt;</w:delText>
        </w:r>
        <w:r w:rsidRPr="00962B3F" w:rsidDel="00BD7E37">
          <w:tab/>
          <w:delText xml:space="preserve">stop timer T420 upon </w:delText>
        </w:r>
        <w:r w:rsidRPr="00962B3F" w:rsidDel="00BD7E37">
          <w:rPr>
            <w:rFonts w:eastAsia="DengXian"/>
            <w:lang w:eastAsia="zh-CN"/>
          </w:rPr>
          <w:delText xml:space="preserve">successfully sending </w:delText>
        </w:r>
        <w:r w:rsidRPr="00962B3F" w:rsidDel="00BD7E37">
          <w:rPr>
            <w:rFonts w:eastAsia="DengXian"/>
            <w:i/>
            <w:lang w:eastAsia="zh-CN"/>
          </w:rPr>
          <w:delText>RRCReconfigurationComplete</w:delText>
        </w:r>
        <w:r w:rsidRPr="00962B3F" w:rsidDel="00BD7E37">
          <w:rPr>
            <w:rFonts w:eastAsia="DengXian"/>
            <w:lang w:eastAsia="zh-CN"/>
          </w:rPr>
          <w:delText xml:space="preserve"> message (i.e., PC5 RLC acknowledgement is received from target L2 U2N Relay UE);</w:delText>
        </w:r>
      </w:del>
    </w:p>
    <w:p w14:paraId="7E619B6F" w14:textId="77777777" w:rsidR="00BD7E37" w:rsidRDefault="00BD7E37" w:rsidP="001E5272">
      <w:pPr>
        <w:pStyle w:val="B2"/>
        <w:rPr>
          <w:ins w:id="452" w:author="CR#3466r1" w:date="2022-09-21T00:00:00Z"/>
        </w:rPr>
      </w:pPr>
      <w:ins w:id="453" w:author="CR#3466r1" w:date="2022-09-21T00:00:00Z">
        <w:r w:rsidRPr="00BD7E37">
          <w:t>2&gt;</w:t>
        </w:r>
        <w:r w:rsidRPr="00BD7E37">
          <w:tab/>
          <w:t xml:space="preserve">if </w:t>
        </w:r>
        <w:r w:rsidRPr="00BD7E37">
          <w:rPr>
            <w:i/>
            <w:iCs/>
            <w:rPrChange w:id="454" w:author="CR#3466r1" w:date="2022-09-21T00:00:00Z">
              <w:rPr/>
            </w:rPrChange>
          </w:rPr>
          <w:t>sl-PathSwitchConfig</w:t>
        </w:r>
        <w:r w:rsidRPr="00BD7E37">
          <w:t xml:space="preserve"> was included in </w:t>
        </w:r>
        <w:r w:rsidRPr="00BD7E37">
          <w:rPr>
            <w:i/>
            <w:iCs/>
            <w:rPrChange w:id="455" w:author="CR#3466r1" w:date="2022-09-21T00:00:00Z">
              <w:rPr/>
            </w:rPrChange>
          </w:rPr>
          <w:t>reconfigurationWithSync</w:t>
        </w:r>
        <w:r w:rsidRPr="00BD7E37">
          <w:t>:</w:t>
        </w:r>
      </w:ins>
    </w:p>
    <w:p w14:paraId="63D75392" w14:textId="77777777" w:rsidR="00BD7E37" w:rsidRDefault="00BD7E37">
      <w:pPr>
        <w:pStyle w:val="B3"/>
        <w:rPr>
          <w:ins w:id="456" w:author="CR#3466r1" w:date="2022-09-21T00:01:00Z"/>
        </w:rPr>
        <w:pPrChange w:id="457" w:author="CR#3466r1" w:date="2022-09-21T00:01:00Z">
          <w:pPr>
            <w:pStyle w:val="B2"/>
          </w:pPr>
        </w:pPrChange>
      </w:pPr>
      <w:ins w:id="458" w:author="CR#3466r1" w:date="2022-09-21T00:01:00Z">
        <w:r>
          <w:t>3</w:t>
        </w:r>
        <w:r w:rsidRPr="00962B3F">
          <w:t>&gt;</w:t>
        </w:r>
        <w:r w:rsidRPr="00962B3F">
          <w:tab/>
        </w:r>
        <w:r w:rsidRPr="00FF66A1">
          <w:t>stop</w:t>
        </w:r>
        <w:r>
          <w:t xml:space="preserve"> timer T420;</w:t>
        </w:r>
      </w:ins>
    </w:p>
    <w:p w14:paraId="3FBD0FB2" w14:textId="2266FBD1" w:rsidR="001E5272" w:rsidRPr="00962B3F" w:rsidDel="00BD7E37" w:rsidRDefault="001E5272" w:rsidP="001E5272">
      <w:pPr>
        <w:pStyle w:val="B2"/>
        <w:rPr>
          <w:del w:id="459" w:author="CR#3466r1" w:date="2022-09-21T00:00:00Z"/>
        </w:rPr>
      </w:pPr>
      <w:del w:id="460" w:author="CR#3466r1" w:date="2022-09-21T00:00:00Z">
        <w:r w:rsidRPr="00962B3F" w:rsidDel="00BD7E37">
          <w:delText>2&gt;</w:delText>
        </w:r>
        <w:r w:rsidRPr="00962B3F" w:rsidDel="00BD7E37">
          <w:tab/>
          <w:delText>else:</w:delText>
        </w:r>
      </w:del>
    </w:p>
    <w:p w14:paraId="176326B5" w14:textId="000FAF6F" w:rsidR="00394471" w:rsidRPr="00962B3F" w:rsidDel="00BD7E37" w:rsidRDefault="001E5272" w:rsidP="00F747EB">
      <w:pPr>
        <w:pStyle w:val="B3"/>
        <w:rPr>
          <w:del w:id="461" w:author="CR#3466r1" w:date="2022-09-21T00:01:00Z"/>
        </w:rPr>
      </w:pPr>
      <w:del w:id="462" w:author="CR#3466r1" w:date="2022-09-21T00:01:00Z">
        <w:r w:rsidRPr="00962B3F" w:rsidDel="00BD7E37">
          <w:delText>3&gt;</w:delText>
        </w:r>
        <w:r w:rsidRPr="00962B3F" w:rsidDel="00BD7E37">
          <w:tab/>
        </w:r>
        <w:r w:rsidR="00394471" w:rsidRPr="00962B3F" w:rsidDel="00BD7E37">
          <w:delText>when MAC of an NR cell group successfully completes a Random Access procedure triggered above:</w:delText>
        </w:r>
      </w:del>
    </w:p>
    <w:p w14:paraId="51D0B516" w14:textId="761E5BE8" w:rsidR="00394471" w:rsidRPr="00962B3F" w:rsidDel="00BD7E37" w:rsidRDefault="001E5272" w:rsidP="00F747EB">
      <w:pPr>
        <w:pStyle w:val="B3"/>
        <w:rPr>
          <w:del w:id="463" w:author="CR#3466r1" w:date="2022-09-21T00:01:00Z"/>
        </w:rPr>
      </w:pPr>
      <w:del w:id="464" w:author="CR#3466r1" w:date="2022-09-21T00:01:00Z">
        <w:r w:rsidRPr="00962B3F" w:rsidDel="00BD7E37">
          <w:delText>3</w:delText>
        </w:r>
        <w:r w:rsidR="00394471" w:rsidRPr="00962B3F" w:rsidDel="00BD7E37">
          <w:delText>&gt;</w:delText>
        </w:r>
        <w:r w:rsidR="00394471" w:rsidRPr="00962B3F" w:rsidDel="00BD7E37">
          <w:tab/>
          <w:delText>stop timer T304 for that cell group;</w:delText>
        </w:r>
      </w:del>
    </w:p>
    <w:p w14:paraId="5EDA53D4" w14:textId="66884B8D" w:rsidR="00BD7E37" w:rsidRDefault="00BD7E37" w:rsidP="00BD7E37">
      <w:pPr>
        <w:pStyle w:val="B3"/>
        <w:rPr>
          <w:ins w:id="465" w:author="CR#3466r1" w:date="2022-09-21T00:01:00Z"/>
        </w:rPr>
      </w:pPr>
      <w:ins w:id="466" w:author="CR#3466r1" w:date="2022-09-21T00:01:00Z">
        <w:r>
          <w:t>3</w:t>
        </w:r>
        <w:r w:rsidRPr="00FF66A1">
          <w:t>&gt;</w:t>
        </w:r>
        <w:r>
          <w:tab/>
        </w:r>
        <w:r w:rsidRPr="00FF66A1">
          <w:rPr>
            <w:rFonts w:eastAsia="PMingLiU"/>
            <w:lang w:eastAsia="en-US"/>
          </w:rPr>
          <w:t xml:space="preserve">release all radio resources, including release of the RLC entities and the MAC configuration </w:t>
        </w:r>
        <w:r>
          <w:rPr>
            <w:rFonts w:eastAsia="PMingLiU"/>
            <w:lang w:eastAsia="en-US"/>
          </w:rPr>
          <w:t>at the source side</w:t>
        </w:r>
        <w:r w:rsidRPr="00FF66A1">
          <w:t>;</w:t>
        </w:r>
      </w:ins>
    </w:p>
    <w:p w14:paraId="78CEDD74" w14:textId="5001D80F" w:rsidR="00BD7E37" w:rsidRPr="00FF66A1" w:rsidRDefault="00BD7E37" w:rsidP="00BD7E37">
      <w:pPr>
        <w:pStyle w:val="NO"/>
        <w:rPr>
          <w:ins w:id="467" w:author="CR#3466r1" w:date="2022-09-21T00:01:00Z"/>
          <w:u w:val="words"/>
        </w:rPr>
      </w:pPr>
      <w:ins w:id="468" w:author="CR#3466r1" w:date="2022-09-21T00:01:00Z">
        <w:r w:rsidRPr="00962B3F">
          <w:t>NOTE</w:t>
        </w:r>
      </w:ins>
      <w:ins w:id="469" w:author="CR#3466r1" w:date="2022-09-21T00:02:00Z">
        <w:r>
          <w:t xml:space="preserve"> 2b</w:t>
        </w:r>
      </w:ins>
      <w:ins w:id="470" w:author="CR#3466r1" w:date="2022-09-21T00:01:00Z">
        <w:r w:rsidRPr="00962B3F">
          <w:t>:</w:t>
        </w:r>
        <w:r w:rsidRPr="00962B3F">
          <w:tab/>
          <w:t>PDCP an</w:t>
        </w:r>
        <w:r>
          <w:t>d SDAP configured by the source</w:t>
        </w:r>
        <w:r w:rsidRPr="00962B3F">
          <w:t xml:space="preserve"> prior to the </w:t>
        </w:r>
        <w:r>
          <w:t>path switch</w:t>
        </w:r>
        <w:r w:rsidRPr="00962B3F">
          <w:t xml:space="preserve"> that are reconfigured and re-used by target when delta signalling</w:t>
        </w:r>
        <w:r w:rsidRPr="00BC48B5">
          <w:t xml:space="preserve"> </w:t>
        </w:r>
        <w:r>
          <w:t>is used, are not released as part of this procedure.</w:t>
        </w:r>
      </w:ins>
    </w:p>
    <w:p w14:paraId="4EBFE3D5" w14:textId="77777777" w:rsidR="00394471" w:rsidRPr="00962B3F" w:rsidRDefault="00394471" w:rsidP="00394471">
      <w:pPr>
        <w:pStyle w:val="B2"/>
      </w:pPr>
      <w:r w:rsidRPr="00962B3F">
        <w:t>2&gt;</w:t>
      </w:r>
      <w:r w:rsidRPr="00962B3F">
        <w:tab/>
        <w:t>stop timer T310 for source SpCell if running;</w:t>
      </w:r>
    </w:p>
    <w:p w14:paraId="3294503A" w14:textId="77777777" w:rsidR="00394471" w:rsidRPr="00962B3F" w:rsidRDefault="00394471" w:rsidP="00394471">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stop timer T390 for all access categories;</w:t>
      </w:r>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stop timer T350;</w:t>
      </w:r>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t>4&gt;</w:t>
      </w:r>
      <w:r w:rsidRPr="00962B3F">
        <w:tab/>
        <w:t xml:space="preserve">acquire the </w:t>
      </w:r>
      <w:r w:rsidRPr="00962B3F">
        <w:rPr>
          <w:i/>
        </w:rPr>
        <w:t>SIB1</w:t>
      </w:r>
      <w:r w:rsidRPr="00962B3F">
        <w:t>, which is scheduled as specified in TS 38.213 [13], of the target SpCell of the MCG;</w:t>
      </w:r>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66D85957" w14:textId="38DA0CCD"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6E556089"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ins w:id="471" w:author="Draft v2" w:date="2022-09-27T21:49:00Z">
        <w:r w:rsidR="00772E2E">
          <w:t>:</w:t>
        </w:r>
      </w:ins>
    </w:p>
    <w:p w14:paraId="2D346ECB" w14:textId="55C593CC" w:rsidR="00394471" w:rsidRPr="00962B3F" w:rsidRDefault="00394471" w:rsidP="00394471">
      <w:pPr>
        <w:pStyle w:val="B3"/>
      </w:pPr>
      <w:r w:rsidRPr="00962B3F">
        <w:t>3&gt;</w:t>
      </w:r>
      <w:r w:rsidRPr="00962B3F">
        <w:tab/>
        <w:t xml:space="preserve">remove all the entries within </w:t>
      </w:r>
      <w:ins w:id="472" w:author="CR#3459r3" w:date="2022-09-20T23:13:00Z">
        <w:r w:rsidR="004F27CE">
          <w:t xml:space="preserve">the MCG and the SCG </w:t>
        </w:r>
      </w:ins>
      <w:r w:rsidRPr="00962B3F">
        <w:rPr>
          <w:i/>
        </w:rPr>
        <w:t>VarConditionalReconfig</w:t>
      </w:r>
      <w:r w:rsidRPr="00962B3F">
        <w:t>, if any;</w:t>
      </w:r>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any;</w:t>
      </w:r>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information</w:t>
      </w:r>
      <w:r w:rsidR="00394471" w:rsidRPr="00962B3F">
        <w:t>;</w:t>
      </w:r>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associated with the concerned UE assistance information with the timer value set to the value in corresponding configuration;</w:t>
      </w:r>
    </w:p>
    <w:p w14:paraId="34EDDFE6" w14:textId="46040A47"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w:t>
      </w:r>
      <w:ins w:id="473" w:author="CR#3466r1" w:date="2022-09-21T00:02:00Z">
        <w:r w:rsidR="00BD7E37">
          <w:t>,</w:t>
        </w:r>
      </w:ins>
      <w:del w:id="474" w:author="CR#3466r1" w:date="2022-09-21T00:02:00Z">
        <w:r w:rsidR="00394471" w:rsidRPr="00962B3F" w:rsidDel="00BD7E37">
          <w:delText>;</w:delText>
        </w:r>
      </w:del>
      <w:r w:rsidR="00394471" w:rsidRPr="00962B3F">
        <w:t xml:space="preserve">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w:t>
      </w:r>
      <w:ins w:id="475" w:author="CR#3466r1" w:date="2022-09-21T00:02:00Z">
        <w:r w:rsidR="00BD7E37" w:rsidRPr="00E240D1">
          <w:t>/discovery</w:t>
        </w:r>
      </w:ins>
      <w:r w:rsidR="00394471" w:rsidRPr="00962B3F">
        <w:t xml:space="preserve"> related parameters relevant in target PCell (i.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67BA650E"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message is applied due to a conditional reconfiguration execution and the UE is capable of NR sidelink communication</w:t>
      </w:r>
      <w:ins w:id="476" w:author="CR#3466r1" w:date="2022-09-21T00:02:00Z">
        <w:r w:rsidR="00BD7E37" w:rsidRPr="00E240D1">
          <w:t>/discovery</w:t>
        </w:r>
      </w:ins>
      <w:r w:rsidRPr="00962B3F">
        <w:t xml:space="preserve">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77777777" w:rsidR="00885F29" w:rsidRPr="00962B3F" w:rsidRDefault="00C20627" w:rsidP="00885F29">
      <w:pPr>
        <w:pStyle w:val="B4"/>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5.8.3.3;</w:t>
      </w:r>
    </w:p>
    <w:p w14:paraId="45021AD3" w14:textId="77777777" w:rsidR="00BD1021" w:rsidRPr="00962B3F" w:rsidRDefault="00BD1021" w:rsidP="00BD1021">
      <w:pPr>
        <w:pStyle w:val="B2"/>
        <w:rPr>
          <w:ins w:id="477" w:author="CR#3303r2" w:date="2022-09-16T22:18:00Z"/>
        </w:rPr>
      </w:pPr>
      <w:ins w:id="478" w:author="CR#3303r2" w:date="2022-09-16T22:18:00Z">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w:t>
        </w:r>
      </w:ins>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0E19DC00" w14:textId="77777777" w:rsidR="00F66D12" w:rsidRPr="00962B3F" w:rsidRDefault="00F66D12" w:rsidP="00F66D12">
      <w:pPr>
        <w:pStyle w:val="B2"/>
      </w:pPr>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69B8609D" w:rsidR="00F66D12" w:rsidRPr="00962B3F" w:rsidRDefault="00F66D12" w:rsidP="00F66D12">
      <w:pPr>
        <w:pStyle w:val="B3"/>
      </w:pPr>
      <w:r w:rsidRPr="00962B3F">
        <w:t>3&gt;</w:t>
      </w:r>
      <w:r w:rsidRPr="00962B3F">
        <w:tab/>
        <w:t>if the UE initiated transmission of a</w:t>
      </w:r>
      <w:ins w:id="479" w:author="CR#3289r2" w:date="2022-09-16T18:36:00Z">
        <w:r w:rsidR="001C1AF2">
          <w:t>n</w:t>
        </w:r>
      </w:ins>
      <w:r w:rsidRPr="00962B3F">
        <w:t xml:space="preserve">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671C5589"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message is applied due to a conditional reconfiguration execution, and the UE has initiated transmission of a</w:t>
      </w:r>
      <w:ins w:id="480" w:author="CR#3289r2" w:date="2022-09-16T18:36:00Z">
        <w:r w:rsidR="001C1AF2">
          <w:t>n</w:t>
        </w:r>
      </w:ins>
      <w:r w:rsidRPr="00962B3F">
        <w:t xml:space="preserve">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06E0507D" w:rsidR="00F66D12" w:rsidRPr="00962B3F" w:rsidRDefault="00F66D12" w:rsidP="00F66D12">
      <w:pPr>
        <w:pStyle w:val="B4"/>
      </w:pPr>
      <w:r w:rsidRPr="00962B3F">
        <w:t>4&gt;</w:t>
      </w:r>
      <w:r w:rsidRPr="00962B3F">
        <w:tab/>
        <w:t>initiate transmission of a</w:t>
      </w:r>
      <w:ins w:id="481" w:author="CR#3289r2" w:date="2022-09-16T18:36:00Z">
        <w:r w:rsidR="001C1AF2">
          <w:t>n</w:t>
        </w:r>
      </w:ins>
      <w:r w:rsidRPr="00962B3F">
        <w:t xml:space="preserve"> </w:t>
      </w:r>
      <w:r w:rsidRPr="00962B3F">
        <w:rPr>
          <w:i/>
        </w:rPr>
        <w:t>MBSInterestIndication</w:t>
      </w:r>
      <w:r w:rsidRPr="00962B3F">
        <w:rPr>
          <w:b/>
        </w:rPr>
        <w:t xml:space="preserve"> </w:t>
      </w:r>
      <w:r w:rsidRPr="00962B3F">
        <w:t>message in accordance with clause 5.9.4;</w:t>
      </w:r>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data reception, i.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482"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482"/>
    </w:p>
    <w:p w14:paraId="6DD10A2F" w14:textId="77777777" w:rsidR="00394471" w:rsidRPr="00962B3F" w:rsidRDefault="00394471" w:rsidP="00394471">
      <w:pPr>
        <w:pStyle w:val="Heading4"/>
        <w:rPr>
          <w:rFonts w:eastAsia="MS Mincho"/>
        </w:rPr>
      </w:pPr>
      <w:bookmarkStart w:id="483" w:name="_Toc60776761"/>
      <w:bookmarkStart w:id="484" w:name="_Toc100929559"/>
      <w:r w:rsidRPr="00962B3F">
        <w:rPr>
          <w:rFonts w:eastAsia="MS Mincho"/>
        </w:rPr>
        <w:t>5.3.5.4</w:t>
      </w:r>
      <w:r w:rsidRPr="00962B3F">
        <w:rPr>
          <w:rFonts w:eastAsia="MS Mincho"/>
        </w:rPr>
        <w:tab/>
        <w:t>Secondary cell group release</w:t>
      </w:r>
      <w:bookmarkEnd w:id="483"/>
      <w:bookmarkEnd w:id="484"/>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i.e. NR-DC case):</w:t>
      </w:r>
    </w:p>
    <w:p w14:paraId="4F5DA35C" w14:textId="77777777" w:rsidR="00394471" w:rsidRPr="00962B3F" w:rsidRDefault="00394471" w:rsidP="00394471">
      <w:pPr>
        <w:pStyle w:val="B2"/>
      </w:pPr>
      <w:r w:rsidRPr="00962B3F">
        <w:t>2&gt;</w:t>
      </w:r>
      <w:r w:rsidRPr="00962B3F">
        <w:tab/>
        <w:t>reset SCG MAC, if configured;</w:t>
      </w:r>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perform RLC bearer release procedure as specified in 5.3.5.5.3;</w:t>
      </w:r>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5.5.10;</w:t>
      </w:r>
    </w:p>
    <w:p w14:paraId="08D8A39D" w14:textId="77777777" w:rsidR="00394471" w:rsidRPr="00962B3F" w:rsidRDefault="00394471" w:rsidP="00394471">
      <w:pPr>
        <w:pStyle w:val="B2"/>
      </w:pPr>
      <w:r w:rsidRPr="00962B3F">
        <w:t>2&gt;</w:t>
      </w:r>
      <w:r w:rsidRPr="00962B3F">
        <w:tab/>
        <w:t>release the SCG configuration;</w:t>
      </w:r>
    </w:p>
    <w:p w14:paraId="7A09728F" w14:textId="4232D5A6" w:rsidR="00394471" w:rsidRPr="00962B3F" w:rsidDel="004F27CE" w:rsidRDefault="00394471" w:rsidP="00394471">
      <w:pPr>
        <w:pStyle w:val="B2"/>
        <w:rPr>
          <w:del w:id="485" w:author="CR#3459r3" w:date="2022-09-20T23:13:00Z"/>
        </w:rPr>
      </w:pPr>
      <w:del w:id="486" w:author="CR#3459r3" w:date="2022-09-20T23:13:00Z">
        <w:r w:rsidRPr="00962B3F" w:rsidDel="004F27CE">
          <w:delText>2&gt;</w:delText>
        </w:r>
        <w:r w:rsidRPr="00962B3F" w:rsidDel="004F27CE">
          <w:tab/>
          <w:delText>if CPC was configured</w:delText>
        </w:r>
        <w:r w:rsidR="000D1143" w:rsidRPr="00962B3F" w:rsidDel="004F27CE">
          <w:delText>:</w:delText>
        </w:r>
      </w:del>
    </w:p>
    <w:p w14:paraId="577CBE73" w14:textId="004CE612" w:rsidR="00394471" w:rsidRPr="00962B3F" w:rsidRDefault="004F27CE">
      <w:pPr>
        <w:pStyle w:val="B2"/>
        <w:pPrChange w:id="487" w:author="CR#3459r3" w:date="2022-09-20T23:14:00Z">
          <w:pPr>
            <w:pStyle w:val="B3"/>
          </w:pPr>
        </w:pPrChange>
      </w:pPr>
      <w:ins w:id="488" w:author="CR#3459r3" w:date="2022-09-20T23:14:00Z">
        <w:r>
          <w:t>2</w:t>
        </w:r>
      </w:ins>
      <w:del w:id="489" w:author="CR#3459r3" w:date="2022-09-20T23:14:00Z">
        <w:r w:rsidR="00394471" w:rsidRPr="00962B3F" w:rsidDel="004F27CE">
          <w:delText>3</w:delText>
        </w:r>
      </w:del>
      <w:r w:rsidR="00394471" w:rsidRPr="00962B3F">
        <w:t>&gt;</w:t>
      </w:r>
      <w:r w:rsidR="00394471" w:rsidRPr="00962B3F">
        <w:tab/>
        <w:t xml:space="preserve">remove all the entries within </w:t>
      </w:r>
      <w:ins w:id="490" w:author="CR#3459r3" w:date="2022-09-20T23:14:00Z">
        <w:r>
          <w:t>the SCG</w:t>
        </w:r>
        <w:r w:rsidRPr="00962B3F">
          <w:rPr>
            <w:i/>
          </w:rPr>
          <w:t xml:space="preserve"> </w:t>
        </w:r>
      </w:ins>
      <w:r w:rsidR="00394471" w:rsidRPr="00962B3F">
        <w:rPr>
          <w:i/>
        </w:rPr>
        <w:t>VarConditionalReconfig</w:t>
      </w:r>
      <w:r w:rsidR="00394471" w:rsidRPr="00962B3F">
        <w:t>, if any;</w:t>
      </w:r>
    </w:p>
    <w:p w14:paraId="33C19DFA" w14:textId="77777777" w:rsidR="004F27CE" w:rsidRDefault="004F27CE" w:rsidP="004F27CE">
      <w:pPr>
        <w:pStyle w:val="B2"/>
        <w:rPr>
          <w:ins w:id="491" w:author="CR#3459r3" w:date="2022-09-20T23:14:00Z"/>
        </w:rPr>
      </w:pPr>
      <w:ins w:id="492" w:author="CR#3459r3" w:date="2022-09-20T23:14:00Z">
        <w:r>
          <w:t>2&gt;</w:t>
        </w:r>
        <w:r>
          <w:tab/>
          <w:t>if SCG release was triggered by NR (i.e. NR-DC case):</w:t>
        </w:r>
      </w:ins>
    </w:p>
    <w:p w14:paraId="25D649ED" w14:textId="77777777" w:rsidR="004F27CE" w:rsidRDefault="004F27CE" w:rsidP="004F27CE">
      <w:pPr>
        <w:pStyle w:val="B3"/>
        <w:rPr>
          <w:ins w:id="493" w:author="CR#3459r3" w:date="2022-09-20T23:14:00Z"/>
        </w:rPr>
      </w:pPr>
      <w:ins w:id="494" w:author="CR#3459r3" w:date="2022-09-20T23:14:00Z">
        <w:r>
          <w:t>3&gt;</w:t>
        </w:r>
        <w:r>
          <w:tab/>
          <w:t xml:space="preserve">remove all the entries within the MCG </w:t>
        </w:r>
        <w:r w:rsidRPr="00D50C50">
          <w:rPr>
            <w:i/>
          </w:rPr>
          <w:t>VarConditionalReconfig</w:t>
        </w:r>
        <w:r>
          <w:t xml:space="preserve"> for which the </w:t>
        </w:r>
        <w:r w:rsidRPr="00D50C50">
          <w:rPr>
            <w:i/>
          </w:rPr>
          <w:t>RRCReconfiguration</w:t>
        </w:r>
        <w:r>
          <w:t xml:space="preserve"> within </w:t>
        </w:r>
        <w:r w:rsidRPr="00D50C50">
          <w:rPr>
            <w:i/>
          </w:rPr>
          <w:t>condRRCReconfig</w:t>
        </w:r>
        <w:r>
          <w:t xml:space="preserve"> does not include the </w:t>
        </w:r>
        <w:r w:rsidRPr="00D50C50">
          <w:rPr>
            <w:i/>
          </w:rPr>
          <w:t>masterCellGroup</w:t>
        </w:r>
        <w:r>
          <w:t xml:space="preserve"> with </w:t>
        </w:r>
        <w:r w:rsidRPr="00D50C50">
          <w:rPr>
            <w:i/>
          </w:rPr>
          <w:t>reconfigurationWithSync</w:t>
        </w:r>
        <w:r>
          <w:t>, if any;</w:t>
        </w:r>
      </w:ins>
    </w:p>
    <w:p w14:paraId="28DED53A" w14:textId="77777777" w:rsidR="004F27CE" w:rsidRDefault="004F27CE" w:rsidP="004F27CE">
      <w:pPr>
        <w:pStyle w:val="B2"/>
        <w:rPr>
          <w:ins w:id="495" w:author="CR#3459r3" w:date="2022-09-20T23:14:00Z"/>
        </w:rPr>
      </w:pPr>
      <w:ins w:id="496" w:author="CR#3459r3" w:date="2022-09-20T23:14:00Z">
        <w:r>
          <w:t>2&gt;</w:t>
        </w:r>
        <w:r>
          <w:tab/>
          <w:t>else (i.e. EN-DC case):</w:t>
        </w:r>
      </w:ins>
    </w:p>
    <w:p w14:paraId="07A6DA88" w14:textId="7B8C6730" w:rsidR="004F27CE" w:rsidRDefault="004F27CE" w:rsidP="004F27CE">
      <w:pPr>
        <w:pStyle w:val="B3"/>
        <w:rPr>
          <w:ins w:id="497" w:author="CR#3459r3" w:date="2022-09-20T23:14:00Z"/>
        </w:rPr>
      </w:pPr>
      <w:ins w:id="498" w:author="CR#3459r3" w:date="2022-09-20T23:14:00Z">
        <w:r>
          <w:t>3&gt;</w:t>
        </w:r>
        <w:r>
          <w:tab/>
          <w:t xml:space="preserve">perform </w:t>
        </w:r>
        <w:r w:rsidRPr="00585692">
          <w:rPr>
            <w:i/>
          </w:rPr>
          <w:t>VarConditionalReconfiguration</w:t>
        </w:r>
        <w:r>
          <w:t xml:space="preserve"> CPC removal as specified in TS 36.331 [10] clause 5.3.5.9.</w:t>
        </w:r>
      </w:ins>
      <w:ins w:id="499" w:author="Draft_v3" w:date="2022-09-29T15:21:00Z">
        <w:r w:rsidR="00353F2A">
          <w:t>7</w:t>
        </w:r>
      </w:ins>
      <w:ins w:id="500" w:author="CR#3459r3" w:date="2022-09-20T23:14:00Z">
        <w:del w:id="501" w:author="Draft_v3" w:date="2022-09-29T15:21:00Z">
          <w:r w:rsidDel="00353F2A">
            <w:delText>x</w:delText>
          </w:r>
        </w:del>
        <w:r>
          <w:t>;</w:t>
        </w:r>
      </w:ins>
    </w:p>
    <w:p w14:paraId="67A32E32" w14:textId="77777777" w:rsidR="00394471" w:rsidRPr="00962B3F" w:rsidRDefault="00394471" w:rsidP="00394471">
      <w:pPr>
        <w:pStyle w:val="B2"/>
      </w:pPr>
      <w:r w:rsidRPr="00962B3F">
        <w:t>2&gt;</w:t>
      </w:r>
      <w:r w:rsidRPr="00962B3F">
        <w:tab/>
        <w:t>stop timer T310 for the corresponding SpCell, if running;</w:t>
      </w:r>
    </w:p>
    <w:p w14:paraId="7A302DFF" w14:textId="77777777" w:rsidR="00394471" w:rsidRPr="00962B3F" w:rsidRDefault="00394471" w:rsidP="00394471">
      <w:pPr>
        <w:pStyle w:val="B2"/>
      </w:pPr>
      <w:r w:rsidRPr="00962B3F">
        <w:t>2&gt;</w:t>
      </w:r>
      <w:r w:rsidRPr="00962B3F">
        <w:tab/>
        <w:t>stop timer T312 for the corresponding SpCell, if running;</w:t>
      </w:r>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502" w:name="_Toc60776762"/>
      <w:bookmarkStart w:id="503" w:name="_Toc100929560"/>
      <w:r w:rsidRPr="00962B3F">
        <w:rPr>
          <w:rFonts w:eastAsia="MS Mincho"/>
        </w:rPr>
        <w:t>5.3.5.5</w:t>
      </w:r>
      <w:r w:rsidRPr="00962B3F">
        <w:rPr>
          <w:rFonts w:eastAsia="MS Mincho"/>
        </w:rPr>
        <w:tab/>
        <w:t>Cell Group configuration</w:t>
      </w:r>
      <w:bookmarkEnd w:id="502"/>
      <w:bookmarkEnd w:id="503"/>
    </w:p>
    <w:p w14:paraId="0C5FC8F8" w14:textId="77777777" w:rsidR="00394471" w:rsidRPr="00962B3F" w:rsidRDefault="00394471" w:rsidP="00394471">
      <w:pPr>
        <w:pStyle w:val="Heading5"/>
        <w:rPr>
          <w:rFonts w:eastAsia="MS Mincho"/>
        </w:rPr>
      </w:pPr>
      <w:bookmarkStart w:id="504" w:name="_Toc60776763"/>
      <w:bookmarkStart w:id="505" w:name="_Toc100929561"/>
      <w:r w:rsidRPr="00962B3F">
        <w:rPr>
          <w:rFonts w:eastAsia="MS Mincho"/>
        </w:rPr>
        <w:t>5.3.5.5.1</w:t>
      </w:r>
      <w:r w:rsidRPr="00962B3F">
        <w:rPr>
          <w:rFonts w:eastAsia="MS Mincho"/>
        </w:rPr>
        <w:tab/>
        <w:t>General</w:t>
      </w:r>
      <w:bookmarkEnd w:id="504"/>
      <w:bookmarkEnd w:id="505"/>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perform Reconfiguration with sync according to 5.3.5.5.2;</w:t>
      </w:r>
    </w:p>
    <w:p w14:paraId="4E5E7F16" w14:textId="65217C4D" w:rsidR="00394471" w:rsidRPr="00962B3F" w:rsidRDefault="00394471" w:rsidP="00394471">
      <w:pPr>
        <w:pStyle w:val="B2"/>
      </w:pPr>
      <w:r w:rsidRPr="00962B3F">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if suspended;</w:t>
      </w:r>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perform RLC bearer release as specified in 5.3.5.5.3;</w:t>
      </w:r>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perform the RLC bearer addition/modification as specified in 5.3.5.5.4;</w:t>
      </w:r>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configure the MAC entity of this cell group as specified in 5.3.5.5.5;</w:t>
      </w:r>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perform SCell release as specified in 5.3.5.5.8;</w:t>
      </w:r>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configure the SpCell as specified in 5.3.5.5.7;</w:t>
      </w:r>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perform SCell addition/modification as specified in 5.3.5.5.9;</w:t>
      </w:r>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5.5.10;</w:t>
      </w:r>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5.5.11;</w:t>
      </w:r>
    </w:p>
    <w:p w14:paraId="05CDCBE6" w14:textId="7B3B9976" w:rsidR="00AE6F6C" w:rsidRPr="00962B3F" w:rsidRDefault="00AE6F6C" w:rsidP="00AE6F6C">
      <w:pPr>
        <w:pStyle w:val="B1"/>
      </w:pPr>
      <w:bookmarkStart w:id="506"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5.5.12</w:t>
      </w:r>
      <w:r w:rsidRPr="00962B3F">
        <w:t>;</w:t>
      </w:r>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5.5.13</w:t>
      </w:r>
      <w:r w:rsidRPr="00962B3F">
        <w:t>;</w:t>
      </w:r>
    </w:p>
    <w:p w14:paraId="4C7EC790" w14:textId="77777777" w:rsidR="00394471" w:rsidRPr="00962B3F" w:rsidRDefault="00394471" w:rsidP="00394471">
      <w:pPr>
        <w:pStyle w:val="Heading5"/>
        <w:rPr>
          <w:rFonts w:eastAsia="MS Mincho"/>
        </w:rPr>
      </w:pPr>
      <w:bookmarkStart w:id="507" w:name="_Toc100929562"/>
      <w:r w:rsidRPr="00962B3F">
        <w:rPr>
          <w:rFonts w:eastAsia="MS Mincho"/>
        </w:rPr>
        <w:t>5.3.5.5.2</w:t>
      </w:r>
      <w:r w:rsidRPr="00962B3F">
        <w:rPr>
          <w:rFonts w:eastAsia="MS Mincho"/>
        </w:rPr>
        <w:tab/>
        <w:t>Reconfiguration with sync</w:t>
      </w:r>
      <w:bookmarkEnd w:id="506"/>
      <w:bookmarkEnd w:id="507"/>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69D17BE0" w14:textId="77777777" w:rsidR="00247F5B" w:rsidRDefault="00247F5B" w:rsidP="00247F5B">
      <w:pPr>
        <w:pStyle w:val="B1"/>
        <w:rPr>
          <w:ins w:id="508" w:author="CR#3326r2" w:date="2022-09-19T20:25:00Z"/>
        </w:rPr>
      </w:pPr>
      <w:ins w:id="509" w:author="CR#3326r2" w:date="2022-09-19T20:25:00Z">
        <w:r>
          <w:t>1&gt;</w:t>
        </w:r>
        <w:r>
          <w:tab/>
          <w:t>stop timer T430 if running;</w:t>
        </w:r>
      </w:ins>
    </w:p>
    <w:p w14:paraId="248A3CD5" w14:textId="77777777" w:rsidR="00247F5B" w:rsidRDefault="00247F5B" w:rsidP="00247F5B">
      <w:pPr>
        <w:pStyle w:val="B1"/>
        <w:rPr>
          <w:ins w:id="510" w:author="CR#3326r2" w:date="2022-09-19T20:25:00Z"/>
        </w:rPr>
      </w:pPr>
      <w:ins w:id="511" w:author="CR#3326r2" w:date="2022-09-19T20:25:00Z">
        <w:r>
          <w:t>1&gt;</w:t>
        </w:r>
        <w:r>
          <w:tab/>
          <w:t xml:space="preserve">start timer T430 with the timer value set to </w:t>
        </w:r>
        <w:r w:rsidRPr="00791173">
          <w:rPr>
            <w:i/>
            <w:iCs/>
          </w:rPr>
          <w:t>ntn-UlSyncValidityDuration</w:t>
        </w:r>
        <w:r>
          <w:t xml:space="preserve"> from the subframe indicated by </w:t>
        </w:r>
        <w:r>
          <w:rPr>
            <w:i/>
            <w:iCs/>
          </w:rPr>
          <w:t>epochTime</w:t>
        </w:r>
        <w:r>
          <w:t xml:space="preserve">, if included in the </w:t>
        </w:r>
        <w:r>
          <w:rPr>
            <w:i/>
          </w:rPr>
          <w:t xml:space="preserve">reconfigurationWithSync </w:t>
        </w:r>
        <w:r>
          <w:rPr>
            <w:iCs/>
          </w:rPr>
          <w:t>for serving cell;</w:t>
        </w:r>
      </w:ins>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stop timer T310 for the corresponding SpCell, if running;</w:t>
      </w:r>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if timer T316 is running;</w:t>
      </w:r>
    </w:p>
    <w:p w14:paraId="22D5A412" w14:textId="77777777" w:rsidR="00394471" w:rsidRPr="00962B3F" w:rsidRDefault="00394471" w:rsidP="00394471">
      <w:pPr>
        <w:pStyle w:val="B3"/>
      </w:pPr>
      <w:r w:rsidRPr="00962B3F">
        <w:t>3&gt;</w:t>
      </w:r>
      <w:r w:rsidRPr="00962B3F">
        <w:tab/>
        <w:t>stop timer T316;</w:t>
      </w:r>
    </w:p>
    <w:p w14:paraId="79040C25" w14:textId="77777777" w:rsidR="00394471" w:rsidRPr="00962B3F" w:rsidRDefault="00394471" w:rsidP="00394471">
      <w:pPr>
        <w:pStyle w:val="B3"/>
      </w:pPr>
      <w:r w:rsidRPr="00962B3F">
        <w:t>3&gt;</w:t>
      </w:r>
      <w:r w:rsidRPr="00962B3F">
        <w:tab/>
        <w:t xml:space="preserve">clear the information included in </w:t>
      </w:r>
      <w:r w:rsidRPr="00962B3F">
        <w:rPr>
          <w:i/>
          <w:iCs/>
        </w:rPr>
        <w:t>VarRLF-Report</w:t>
      </w:r>
      <w:r w:rsidRPr="00962B3F">
        <w:t>, if any;</w:t>
      </w:r>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t>1&gt;</w:t>
      </w:r>
      <w:r w:rsidRPr="00962B3F">
        <w:tab/>
        <w:t>stop timer T312 for the corresponding SpCell, if running;</w:t>
      </w:r>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r w:rsidRPr="00962B3F">
        <w:rPr>
          <w:i/>
        </w:rPr>
        <w:t>PathSwitchConfig</w:t>
      </w:r>
      <w:r w:rsidRPr="00962B3F">
        <w:t>;</w:t>
      </w:r>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RNTI;</w:t>
      </w:r>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r w:rsidRPr="00962B3F">
        <w:rPr>
          <w:i/>
        </w:rPr>
        <w:t>Identity</w:t>
      </w:r>
      <w:r w:rsidRPr="00962B3F">
        <w:t>;</w:t>
      </w:r>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r w:rsidR="00394471" w:rsidRPr="00962B3F">
        <w:rPr>
          <w:i/>
        </w:rPr>
        <w:t>reconfigurationWithSync</w:t>
      </w:r>
      <w:r w:rsidR="00394471" w:rsidRPr="00962B3F">
        <w:t>;</w:t>
      </w:r>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r w:rsidR="00394471" w:rsidRPr="00962B3F">
        <w:rPr>
          <w:i/>
        </w:rPr>
        <w:t>physCellId</w:t>
      </w:r>
      <w:r w:rsidR="00394471" w:rsidRPr="00962B3F">
        <w:t>;</w:t>
      </w:r>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r w:rsidR="00394471" w:rsidRPr="00962B3F">
        <w:rPr>
          <w:i/>
        </w:rPr>
        <w:t>physCellId</w:t>
      </w:r>
      <w:r w:rsidR="00394471" w:rsidRPr="00962B3F">
        <w:t>;</w:t>
      </w:r>
    </w:p>
    <w:p w14:paraId="269AA713" w14:textId="77777777" w:rsidR="009A3D15" w:rsidRPr="00962B3F" w:rsidRDefault="00D150B8" w:rsidP="009A3D15">
      <w:pPr>
        <w:pStyle w:val="B2"/>
      </w:pPr>
      <w:r w:rsidRPr="00962B3F">
        <w:t>2</w:t>
      </w:r>
      <w:r w:rsidR="00394471" w:rsidRPr="00962B3F">
        <w:t>&gt;</w:t>
      </w:r>
      <w:r w:rsidR="00394471" w:rsidRPr="00962B3F">
        <w:tab/>
        <w:t>start synchronising to the DL of the target SpCell;</w:t>
      </w:r>
    </w:p>
    <w:p w14:paraId="16084DEF" w14:textId="64B109F2" w:rsidR="009A3D15" w:rsidRPr="00962B3F" w:rsidDel="00247F5B" w:rsidRDefault="009A3D15" w:rsidP="009A3D15">
      <w:pPr>
        <w:pStyle w:val="B2"/>
        <w:rPr>
          <w:del w:id="512" w:author="CR#3326r2" w:date="2022-09-19T20:25:00Z"/>
        </w:rPr>
      </w:pPr>
      <w:del w:id="513" w:author="CR#3326r2" w:date="2022-09-19T20:25:00Z">
        <w:r w:rsidRPr="00962B3F" w:rsidDel="00247F5B">
          <w:delText>2&gt;</w:delText>
        </w:r>
        <w:r w:rsidRPr="00962B3F" w:rsidDel="00247F5B">
          <w:tab/>
          <w:delText xml:space="preserve">if </w:delText>
        </w:r>
        <w:r w:rsidRPr="00962B3F" w:rsidDel="00247F5B">
          <w:rPr>
            <w:i/>
            <w:iCs/>
          </w:rPr>
          <w:delText>ta-Report</w:delText>
        </w:r>
        <w:r w:rsidRPr="00962B3F" w:rsidDel="00247F5B">
          <w:delText xml:space="preserve"> is configured with value </w:delText>
        </w:r>
        <w:r w:rsidRPr="00962B3F" w:rsidDel="00247F5B">
          <w:rPr>
            <w:i/>
            <w:iCs/>
          </w:rPr>
          <w:delText xml:space="preserve">enabled </w:delText>
        </w:r>
        <w:r w:rsidRPr="00962B3F" w:rsidDel="00247F5B">
          <w:delText>and the UE supports TA reporting;</w:delText>
        </w:r>
      </w:del>
    </w:p>
    <w:p w14:paraId="53B39C03" w14:textId="414D4844" w:rsidR="00394471" w:rsidRPr="00962B3F" w:rsidDel="00247F5B" w:rsidRDefault="009A3D15" w:rsidP="00F747EB">
      <w:pPr>
        <w:pStyle w:val="B3"/>
        <w:rPr>
          <w:del w:id="514" w:author="CR#3326r2" w:date="2022-09-19T20:25:00Z"/>
        </w:rPr>
      </w:pPr>
      <w:del w:id="515" w:author="CR#3326r2" w:date="2022-09-19T20:25:00Z">
        <w:r w:rsidRPr="00962B3F" w:rsidDel="00247F5B">
          <w:delText>3&gt;</w:delText>
        </w:r>
        <w:r w:rsidRPr="00962B3F" w:rsidDel="00247F5B">
          <w:tab/>
          <w:delText>indicate TA report initiation to lower layers;</w:delText>
        </w:r>
      </w:del>
    </w:p>
    <w:p w14:paraId="2C7513AE" w14:textId="78B1A09D" w:rsidR="00394471" w:rsidRPr="00962B3F" w:rsidRDefault="00D150B8" w:rsidP="000830BB">
      <w:pPr>
        <w:pStyle w:val="B2"/>
      </w:pPr>
      <w:r w:rsidRPr="00962B3F">
        <w:t>2</w:t>
      </w:r>
      <w:r w:rsidR="00394471" w:rsidRPr="00962B3F">
        <w:t>&gt;</w:t>
      </w:r>
      <w:r w:rsidR="00394471" w:rsidRPr="00962B3F">
        <w:tab/>
        <w:t>apply the specified BCCH configuration defined in 9.1.1.1 for the target SpCell;</w:t>
      </w:r>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create a MAC entity for the target cell group with the same configuration as the MAC entity for the source cell group;</w:t>
      </w:r>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establish an RLC entity or entities for the target cell group, with the same configurations as for the source cell group;</w:t>
      </w:r>
    </w:p>
    <w:p w14:paraId="3EB9CEE8" w14:textId="2D62832D"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79436A3A" w14:textId="77777777" w:rsidR="00394471" w:rsidRPr="00962B3F" w:rsidRDefault="00394471" w:rsidP="00394471">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establish an RLC entity for the target cell group, with the same configurations as for the source cell group;</w:t>
      </w:r>
    </w:p>
    <w:p w14:paraId="5D701D2E" w14:textId="77D5FBAC"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311C5C15" w14:textId="6724E859" w:rsidR="00394471" w:rsidRPr="00962B3F" w:rsidRDefault="00D150B8" w:rsidP="000830BB">
      <w:pPr>
        <w:pStyle w:val="B3"/>
      </w:pPr>
      <w:r w:rsidRPr="00962B3F">
        <w:t>3</w:t>
      </w:r>
      <w:r w:rsidR="00394471" w:rsidRPr="00962B3F">
        <w:t>&gt;</w:t>
      </w:r>
      <w:r w:rsidR="00394471" w:rsidRPr="00962B3F">
        <w:tab/>
        <w:t>suspend SRBs for the source cell group;</w:t>
      </w:r>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group;</w:t>
      </w:r>
    </w:p>
    <w:p w14:paraId="0085A0EB" w14:textId="2C99A365" w:rsidR="00394471" w:rsidRPr="00962B3F" w:rsidRDefault="00D150B8" w:rsidP="000830BB">
      <w:pPr>
        <w:pStyle w:val="B3"/>
      </w:pPr>
      <w:r w:rsidRPr="00962B3F">
        <w:t>3</w:t>
      </w:r>
      <w:r w:rsidR="00394471" w:rsidRPr="00962B3F">
        <w:t>&gt;</w:t>
      </w:r>
      <w:r w:rsidR="00394471" w:rsidRPr="00962B3F">
        <w:tab/>
        <w:t>configure lower layers for the target SpCell in accordance with the received s</w:t>
      </w:r>
      <w:r w:rsidR="00394471" w:rsidRPr="00962B3F">
        <w:rPr>
          <w:i/>
        </w:rPr>
        <w:t>pCellConfigCommon</w:t>
      </w:r>
      <w:r w:rsidR="00394471" w:rsidRPr="00962B3F">
        <w:t>;</w:t>
      </w:r>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reset the MAC entity of this cell group;</w:t>
      </w:r>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message, to be in deactivated state;</w:t>
      </w:r>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group;</w:t>
      </w:r>
    </w:p>
    <w:p w14:paraId="418773C3" w14:textId="103DAD06" w:rsidR="00394471" w:rsidRPr="00962B3F" w:rsidRDefault="00D150B8" w:rsidP="000830BB">
      <w:pPr>
        <w:pStyle w:val="B3"/>
      </w:pPr>
      <w:r w:rsidRPr="00962B3F">
        <w:t>3</w:t>
      </w:r>
      <w:r w:rsidR="00394471" w:rsidRPr="00962B3F">
        <w:t>&gt;</w:t>
      </w:r>
      <w:r w:rsidR="00394471" w:rsidRPr="00962B3F">
        <w:tab/>
        <w:t>configure lower layers in accordance with the received s</w:t>
      </w:r>
      <w:r w:rsidR="00394471" w:rsidRPr="00962B3F">
        <w:rPr>
          <w:i/>
        </w:rPr>
        <w:t>pCellConfigCommon</w:t>
      </w:r>
      <w:r w:rsidR="00394471" w:rsidRPr="00962B3F">
        <w:t>;</w:t>
      </w:r>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516"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517" w:name="_Toc100929563"/>
      <w:r w:rsidRPr="00962B3F">
        <w:t>5.3.5.5.3</w:t>
      </w:r>
      <w:r w:rsidRPr="00962B3F">
        <w:tab/>
        <w:t>RLC bearer release</w:t>
      </w:r>
      <w:bookmarkEnd w:id="516"/>
      <w:bookmarkEnd w:id="517"/>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release the RLC entity or entities as specified in TS 38.322 [4], clause 5.1.3;</w:t>
      </w:r>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518" w:name="_Toc60776766"/>
      <w:bookmarkStart w:id="519" w:name="_Toc100929564"/>
      <w:r w:rsidRPr="00962B3F">
        <w:rPr>
          <w:rFonts w:eastAsia="MS Mincho"/>
        </w:rPr>
        <w:t>5.3.5.5.4</w:t>
      </w:r>
      <w:r w:rsidRPr="00962B3F">
        <w:rPr>
          <w:rFonts w:eastAsia="MS Mincho"/>
        </w:rPr>
        <w:tab/>
        <w:t>RLC bearer addition/modification</w:t>
      </w:r>
      <w:bookmarkEnd w:id="518"/>
      <w:bookmarkEnd w:id="519"/>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if the RLC bearer is associated with an DAPS bearer</w:t>
      </w:r>
      <w:r w:rsidR="00537C02" w:rsidRPr="00962B3F">
        <w:t>, or</w:t>
      </w:r>
    </w:p>
    <w:p w14:paraId="6975CD66" w14:textId="5CF69315" w:rsidR="00537C02" w:rsidRPr="00962B3F" w:rsidRDefault="00537C02" w:rsidP="008E4C89">
      <w:pPr>
        <w:pStyle w:val="B2"/>
      </w:pPr>
      <w:r w:rsidRPr="00962B3F">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66032492" w14:textId="77777777" w:rsidR="00394471" w:rsidRPr="00962B3F" w:rsidRDefault="00394471" w:rsidP="00394471">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Config</w:t>
      </w:r>
      <w:r w:rsidRPr="00962B3F">
        <w:t>;</w:t>
      </w:r>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LogicalChannelConfig</w:t>
      </w:r>
      <w:r w:rsidRPr="00962B3F">
        <w:t>;</w:t>
      </w:r>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RadioBearer</w:t>
      </w:r>
      <w:r w:rsidRPr="00962B3F">
        <w:t>;</w:t>
      </w:r>
    </w:p>
    <w:p w14:paraId="6DC8C49C" w14:textId="603C8DCA"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w:t>
      </w:r>
      <w:ins w:id="520" w:author="CR#3289r2" w:date="2022-09-16T18:36:00Z">
        <w:r w:rsidR="001C1AF2">
          <w:t xml:space="preserve">For MRB, the network does not re-associate an already configured logical channel with DRB or SRB. </w:t>
        </w:r>
      </w:ins>
      <w:r w:rsidRPr="00962B3F">
        <w:t xml:space="preserve">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Config</w:t>
      </w:r>
      <w:r w:rsidRPr="00962B3F">
        <w:t>;</w:t>
      </w:r>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74A12125" w14:textId="0E28F306" w:rsidR="00394471" w:rsidRPr="00962B3F" w:rsidRDefault="00394471" w:rsidP="00394471">
      <w:pPr>
        <w:pStyle w:val="B2"/>
      </w:pPr>
      <w:r w:rsidRPr="00962B3F">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521" w:name="_Toc60776767"/>
      <w:bookmarkStart w:id="522" w:name="_Toc100929565"/>
      <w:r w:rsidRPr="00962B3F">
        <w:rPr>
          <w:rFonts w:eastAsia="MS Mincho"/>
        </w:rPr>
        <w:t>5.3.5.5.5</w:t>
      </w:r>
      <w:r w:rsidRPr="00962B3F">
        <w:rPr>
          <w:rFonts w:eastAsia="MS Mincho"/>
        </w:rPr>
        <w:tab/>
        <w:t>MAC entity configuration</w:t>
      </w:r>
      <w:bookmarkEnd w:id="521"/>
      <w:bookmarkEnd w:id="522"/>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i.e. SCG establishment):</w:t>
      </w:r>
    </w:p>
    <w:p w14:paraId="378838A4" w14:textId="77777777" w:rsidR="00394471" w:rsidRPr="00962B3F" w:rsidRDefault="00394471" w:rsidP="00394471">
      <w:pPr>
        <w:pStyle w:val="B2"/>
      </w:pPr>
      <w:r w:rsidRPr="00962B3F">
        <w:t>2&gt;</w:t>
      </w:r>
      <w:r w:rsidRPr="00962B3F">
        <w:tab/>
        <w:t>create an SCG MAC entity;</w:t>
      </w:r>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2A31A85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Id</w:t>
      </w:r>
      <w:r w:rsidRPr="00962B3F">
        <w:t>;</w:t>
      </w:r>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523" w:name="_Toc60776768"/>
      <w:bookmarkStart w:id="524" w:name="_Toc100929566"/>
      <w:r w:rsidRPr="00962B3F">
        <w:rPr>
          <w:rFonts w:eastAsia="MS Mincho"/>
        </w:rPr>
        <w:t>5.3.5.5.6</w:t>
      </w:r>
      <w:r w:rsidRPr="00962B3F">
        <w:rPr>
          <w:rFonts w:eastAsia="MS Mincho"/>
        </w:rPr>
        <w:tab/>
        <w:t>RLF Timers &amp; Constants configuration</w:t>
      </w:r>
      <w:bookmarkEnd w:id="523"/>
      <w:bookmarkEnd w:id="524"/>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705A50CA" w14:textId="77777777" w:rsidR="00394471" w:rsidRPr="00962B3F" w:rsidRDefault="00394471" w:rsidP="00394471">
      <w:pPr>
        <w:pStyle w:val="B3"/>
      </w:pPr>
      <w:r w:rsidRPr="00962B3F">
        <w:t>3&gt;</w:t>
      </w:r>
      <w:r w:rsidRPr="00962B3F">
        <w:tab/>
        <w:t>stop timer T310 for this cell group, if running;</w:t>
      </w:r>
    </w:p>
    <w:p w14:paraId="53DA4387" w14:textId="77777777" w:rsidR="00394471" w:rsidRPr="00962B3F" w:rsidRDefault="00394471" w:rsidP="00394471">
      <w:pPr>
        <w:pStyle w:val="B3"/>
      </w:pPr>
      <w:r w:rsidRPr="00962B3F">
        <w:t>3&gt;</w:t>
      </w:r>
      <w:r w:rsidRPr="00962B3F">
        <w:tab/>
        <w:t>stop timer T312 for this cell group, if running;</w:t>
      </w:r>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525" w:name="_Toc60776769"/>
      <w:bookmarkStart w:id="526" w:name="_Toc100929567"/>
      <w:r w:rsidRPr="00962B3F">
        <w:rPr>
          <w:rFonts w:eastAsia="MS Mincho"/>
        </w:rPr>
        <w:t>5.3.5.5.7</w:t>
      </w:r>
      <w:r w:rsidRPr="00962B3F">
        <w:rPr>
          <w:rFonts w:eastAsia="MS Mincho"/>
        </w:rPr>
        <w:tab/>
        <w:t>SpCell Configuration</w:t>
      </w:r>
      <w:bookmarkEnd w:id="525"/>
      <w:bookmarkEnd w:id="526"/>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18154D95"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ins w:id="527" w:author="CR#3466r1" w:date="2022-09-21T00:03:00Z">
        <w:r w:rsidR="00BD7E37">
          <w:rPr>
            <w:rFonts w:eastAsia="SimSun"/>
            <w:lang w:eastAsia="en-US"/>
          </w:rPr>
          <w:t xml:space="preserve"> which is set to </w:t>
        </w:r>
        <w:r w:rsidR="00BD7E37" w:rsidRPr="00C851BD">
          <w:rPr>
            <w:rFonts w:eastAsia="SimSun"/>
            <w:i/>
            <w:iCs/>
            <w:lang w:eastAsia="en-US"/>
          </w:rPr>
          <w:t>setup</w:t>
        </w:r>
      </w:ins>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TimersAndConstants</w:t>
      </w:r>
      <w:r w:rsidRPr="00962B3F">
        <w:t>;</w:t>
      </w:r>
    </w:p>
    <w:p w14:paraId="59041CD1" w14:textId="4DD0BD16" w:rsidR="001E5272" w:rsidRPr="00962B3F" w:rsidRDefault="001E5272" w:rsidP="001E5272">
      <w:pPr>
        <w:pStyle w:val="B2"/>
      </w:pPr>
      <w:r w:rsidRPr="00962B3F">
        <w:t>2&gt;</w:t>
      </w:r>
      <w:r w:rsidRPr="00962B3F">
        <w:tab/>
        <w:t>else</w:t>
      </w:r>
      <w:ins w:id="528" w:author="CR#3466r1" w:date="2022-09-21T00:03:00Z">
        <w:r w:rsidR="00BD7E37" w:rsidRPr="00BD7E37">
          <w:t xml:space="preserve"> </w:t>
        </w:r>
        <w:r w:rsidR="00BD7E37" w:rsidRPr="00C851BD">
          <w:t xml:space="preserve">if </w:t>
        </w:r>
        <w:r w:rsidR="00BD7E37" w:rsidRPr="00C851BD">
          <w:rPr>
            <w:i/>
            <w:iCs/>
          </w:rPr>
          <w:t>rlf-TimersAndConstants</w:t>
        </w:r>
        <w:r w:rsidR="00BD7E37" w:rsidRPr="00C851BD">
          <w:t xml:space="preserve"> is not configured for this cell group or </w:t>
        </w:r>
        <w:r w:rsidR="00BD7E37" w:rsidRPr="00C851BD">
          <w:rPr>
            <w:i/>
            <w:iCs/>
          </w:rPr>
          <w:t>SpCellConfig</w:t>
        </w:r>
        <w:r w:rsidR="00BD7E37" w:rsidRPr="00C851BD">
          <w:t xml:space="preserve"> contains the </w:t>
        </w:r>
        <w:r w:rsidR="00BD7E37" w:rsidRPr="00C851BD">
          <w:rPr>
            <w:i/>
            <w:iCs/>
          </w:rPr>
          <w:t>rlf-TimersAndConstants</w:t>
        </w:r>
        <w:r w:rsidR="00BD7E37" w:rsidRPr="00C851BD">
          <w:t xml:space="preserve"> which is set to </w:t>
        </w:r>
        <w:r w:rsidR="00BD7E37" w:rsidRPr="00C851BD">
          <w:rPr>
            <w:i/>
            <w:iCs/>
          </w:rPr>
          <w:t>release</w:t>
        </w:r>
      </w:ins>
      <w:r w:rsidRPr="00962B3F">
        <w:t>:</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t>3</w:t>
      </w:r>
      <w:r w:rsidR="00394471" w:rsidRPr="00962B3F">
        <w:t>&gt;</w:t>
      </w:r>
      <w:r w:rsidR="00394471" w:rsidRPr="00962B3F">
        <w:tab/>
        <w:t>configure the RLF timers and constants for this cell group as specified in 5.3.5.5.6;</w:t>
      </w:r>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r w:rsidR="00394471" w:rsidRPr="00962B3F">
        <w:rPr>
          <w:i/>
          <w:noProof/>
        </w:rPr>
        <w:t>SIB1</w:t>
      </w:r>
      <w:r w:rsidR="00394471" w:rsidRPr="00962B3F">
        <w:t>;</w:t>
      </w:r>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r w:rsidR="00394471" w:rsidRPr="00962B3F">
        <w:rPr>
          <w:i/>
        </w:rPr>
        <w:t>spCellConfigDedicated</w:t>
      </w:r>
      <w:r w:rsidR="00394471" w:rsidRPr="00962B3F">
        <w:t>;</w:t>
      </w:r>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part;</w:t>
      </w:r>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bandwidth part for Radio Link Monitoring, Beam Failure Detection and measurements</w:t>
      </w:r>
      <w:r w:rsidRPr="00962B3F">
        <w:t>;</w:t>
      </w:r>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r w:rsidR="00394471" w:rsidRPr="00962B3F">
        <w:t>;</w:t>
      </w:r>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stop timer T310 for the corresponding SpCell, if running;</w:t>
      </w:r>
    </w:p>
    <w:p w14:paraId="0AC0EF99" w14:textId="13620B0F" w:rsidR="00394471" w:rsidRPr="00962B3F" w:rsidRDefault="00D150B8" w:rsidP="000830BB">
      <w:pPr>
        <w:pStyle w:val="B4"/>
      </w:pPr>
      <w:r w:rsidRPr="00962B3F">
        <w:t>4</w:t>
      </w:r>
      <w:r w:rsidR="00394471" w:rsidRPr="00962B3F">
        <w:t>&gt;</w:t>
      </w:r>
      <w:r w:rsidR="00394471" w:rsidRPr="00962B3F">
        <w:tab/>
        <w:t>stop timer T312 for the corresponding SpCell, if running;</w:t>
      </w:r>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529"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t>2&gt;</w:t>
      </w:r>
      <w:r w:rsidRPr="00962B3F">
        <w:tab/>
        <w:t xml:space="preserve">the UE may perform the evaluation of the low mobility criterion for this cell group as specified in </w:t>
      </w:r>
      <w:r w:rsidR="00B512AA" w:rsidRPr="00962B3F">
        <w:t>5.7.13</w:t>
      </w:r>
      <w:r w:rsidRPr="00962B3F">
        <w:t>.1;</w:t>
      </w:r>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2;</w:t>
      </w:r>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2;</w:t>
      </w:r>
    </w:p>
    <w:p w14:paraId="733FBBD8" w14:textId="77777777" w:rsidR="00394471" w:rsidRPr="00962B3F" w:rsidRDefault="00394471" w:rsidP="00394471">
      <w:pPr>
        <w:pStyle w:val="Heading5"/>
        <w:rPr>
          <w:rFonts w:eastAsia="MS Mincho"/>
        </w:rPr>
      </w:pPr>
      <w:bookmarkStart w:id="530" w:name="_Toc100929568"/>
      <w:r w:rsidRPr="00962B3F">
        <w:rPr>
          <w:rFonts w:eastAsia="MS Mincho"/>
        </w:rPr>
        <w:t>5.3.5.5.8</w:t>
      </w:r>
      <w:r w:rsidRPr="00962B3F">
        <w:rPr>
          <w:rFonts w:eastAsia="MS Mincho"/>
        </w:rPr>
        <w:tab/>
        <w:t>SCell Release</w:t>
      </w:r>
      <w:bookmarkEnd w:id="529"/>
      <w:bookmarkEnd w:id="530"/>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531" w:name="_Toc60776771"/>
      <w:bookmarkStart w:id="532" w:name="_Toc100929569"/>
      <w:r w:rsidRPr="00962B3F">
        <w:t>5.3.5.5.9</w:t>
      </w:r>
      <w:r w:rsidRPr="00962B3F">
        <w:tab/>
        <w:t>SCell Addition/Modification</w:t>
      </w:r>
      <w:bookmarkEnd w:id="531"/>
      <w:bookmarkEnd w:id="532"/>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configure lower layers to consider the SCell to be in activated state;</w:t>
      </w:r>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configure lower layers to consider the SCell to be in deactivated state;</w:t>
      </w:r>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r w:rsidRPr="00962B3F">
        <w:rPr>
          <w:i/>
        </w:rPr>
        <w:t>sCellConfigDedicated</w:t>
      </w:r>
      <w:r w:rsidRPr="00962B3F">
        <w:t>;</w:t>
      </w:r>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configure lower layers to consider the SCell to be in activated state;</w:t>
      </w:r>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533"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534" w:name="_Toc100929570"/>
      <w:r w:rsidRPr="00962B3F">
        <w:t>5.3.5.5.10</w:t>
      </w:r>
      <w:r w:rsidRPr="00962B3F">
        <w:tab/>
        <w:t>BH RLC channel release</w:t>
      </w:r>
      <w:bookmarkEnd w:id="533"/>
      <w:bookmarkEnd w:id="534"/>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release the RLC entity or entities as specified in TS 38.322 [4], clause 5.1.3;</w:t>
      </w:r>
    </w:p>
    <w:p w14:paraId="784F13AC" w14:textId="77777777" w:rsidR="00394471" w:rsidRPr="00962B3F" w:rsidRDefault="00394471" w:rsidP="00394471">
      <w:pPr>
        <w:pStyle w:val="B2"/>
      </w:pPr>
      <w:r w:rsidRPr="00962B3F">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535" w:name="_Toc60776773"/>
      <w:bookmarkStart w:id="536" w:name="_Toc100929571"/>
      <w:r w:rsidRPr="00962B3F">
        <w:rPr>
          <w:rFonts w:eastAsia="MS Mincho"/>
        </w:rPr>
        <w:t>5.3.5.5.11</w:t>
      </w:r>
      <w:r w:rsidRPr="00962B3F">
        <w:rPr>
          <w:rFonts w:eastAsia="MS Mincho"/>
        </w:rPr>
        <w:tab/>
        <w:t>BH RLC channel addition/modification</w:t>
      </w:r>
      <w:bookmarkEnd w:id="535"/>
      <w:bookmarkEnd w:id="536"/>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Config</w:t>
      </w:r>
      <w:r w:rsidRPr="00962B3F">
        <w:t>;</w:t>
      </w:r>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LogicalChannelConfig</w:t>
      </w:r>
      <w:r w:rsidRPr="00962B3F">
        <w:t>;</w:t>
      </w:r>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Config</w:t>
      </w:r>
      <w:r w:rsidRPr="00962B3F">
        <w:t>;</w:t>
      </w:r>
    </w:p>
    <w:p w14:paraId="048DB351" w14:textId="77777777" w:rsidR="00394471" w:rsidRPr="00962B3F" w:rsidRDefault="00394471" w:rsidP="00394471">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537" w:name="_Toc100929572"/>
      <w:bookmarkStart w:id="538" w:name="_Toc60776774"/>
      <w:r w:rsidRPr="00962B3F">
        <w:t>5.3.5.5.12</w:t>
      </w:r>
      <w:r w:rsidR="00D150B8" w:rsidRPr="00962B3F">
        <w:tab/>
        <w:t>Uu Relay RLC channel release</w:t>
      </w:r>
      <w:bookmarkEnd w:id="537"/>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release the RLC entity as specified in TS 38.322 [4], clause 5.1.3;</w:t>
      </w:r>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539" w:name="_Toc100929573"/>
      <w:r w:rsidRPr="00962B3F">
        <w:rPr>
          <w:rFonts w:eastAsia="MS Mincho"/>
        </w:rPr>
        <w:t>5.3.5.5.13</w:t>
      </w:r>
      <w:r w:rsidR="00D150B8" w:rsidRPr="00962B3F">
        <w:rPr>
          <w:rFonts w:eastAsia="MS Mincho"/>
        </w:rPr>
        <w:tab/>
        <w:t>Uu Relay RLC channel addition/modification</w:t>
      </w:r>
      <w:bookmarkEnd w:id="539"/>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t>3&gt;</w:t>
      </w:r>
      <w:r w:rsidRPr="00962B3F">
        <w:tab/>
        <w:t>re-establish the RLC entity as specified in TS 38.322 [4];</w:t>
      </w:r>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Config</w:t>
      </w:r>
      <w:r w:rsidRPr="00962B3F">
        <w:t>;</w:t>
      </w:r>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LogicalChannelConfig</w:t>
      </w:r>
      <w:r w:rsidRPr="00962B3F">
        <w:t>;</w:t>
      </w:r>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Config</w:t>
      </w:r>
      <w:r w:rsidRPr="00962B3F">
        <w:t>;</w:t>
      </w:r>
    </w:p>
    <w:p w14:paraId="66CD3A6C" w14:textId="77777777" w:rsidR="00D150B8" w:rsidRPr="00962B3F" w:rsidRDefault="00D150B8" w:rsidP="00D150B8">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540" w:name="_Toc100929574"/>
      <w:r w:rsidRPr="00962B3F">
        <w:rPr>
          <w:rFonts w:eastAsia="MS Mincho"/>
        </w:rPr>
        <w:t>5.3.5.6</w:t>
      </w:r>
      <w:r w:rsidRPr="00962B3F">
        <w:rPr>
          <w:rFonts w:eastAsia="MS Mincho"/>
        </w:rPr>
        <w:tab/>
        <w:t>Radio Bearer configuration</w:t>
      </w:r>
      <w:bookmarkEnd w:id="538"/>
      <w:bookmarkEnd w:id="540"/>
    </w:p>
    <w:p w14:paraId="61982A9F" w14:textId="77777777" w:rsidR="00394471" w:rsidRPr="00962B3F" w:rsidRDefault="00394471" w:rsidP="00394471">
      <w:pPr>
        <w:pStyle w:val="Heading5"/>
        <w:rPr>
          <w:rFonts w:eastAsia="MS Mincho"/>
        </w:rPr>
      </w:pPr>
      <w:bookmarkStart w:id="541" w:name="_Toc60776775"/>
      <w:bookmarkStart w:id="542" w:name="_Toc100929575"/>
      <w:r w:rsidRPr="00962B3F">
        <w:rPr>
          <w:rFonts w:eastAsia="MS Mincho"/>
        </w:rPr>
        <w:t>5.3.5.6.1</w:t>
      </w:r>
      <w:r w:rsidRPr="00962B3F">
        <w:rPr>
          <w:rFonts w:eastAsia="MS Mincho"/>
        </w:rPr>
        <w:tab/>
        <w:t>General</w:t>
      </w:r>
      <w:bookmarkEnd w:id="541"/>
      <w:bookmarkEnd w:id="542"/>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perform the SRB release as specified in 5.3.5.6.2;</w:t>
      </w:r>
    </w:p>
    <w:p w14:paraId="069941C2"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perform the SRB addition or reconfiguration as specified in 5.3.5.6.3;</w:t>
      </w:r>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perform DRB release as specified in 5.3.5.6.4;</w:t>
      </w:r>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perform DRB addition or reconfiguration as specified in 5.3.5.6.5</w:t>
      </w:r>
      <w:r w:rsidR="00214323" w:rsidRPr="00962B3F">
        <w:t>;</w:t>
      </w:r>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r w:rsidR="004D393F" w:rsidRPr="00962B3F">
        <w:t>5.3.5.6.6</w:t>
      </w:r>
      <w:r w:rsidRPr="00962B3F">
        <w:t>;</w:t>
      </w:r>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r w:rsidR="004D393F" w:rsidRPr="00962B3F">
        <w:t>5.3.5.6.7</w:t>
      </w:r>
      <w:r w:rsidRPr="00962B3F">
        <w:t>;</w:t>
      </w:r>
    </w:p>
    <w:p w14:paraId="5F05AB00" w14:textId="3E3941CC" w:rsidR="00394471" w:rsidRPr="00962B3F" w:rsidRDefault="00394471" w:rsidP="00394471">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r w:rsidR="00214323" w:rsidRPr="00962B3F">
        <w:t>;</w:t>
      </w:r>
    </w:p>
    <w:p w14:paraId="57B945DF" w14:textId="173F18F9" w:rsidR="00214323" w:rsidRPr="00962B3F" w:rsidRDefault="00214323" w:rsidP="00214323">
      <w:pPr>
        <w:pStyle w:val="B1"/>
      </w:pPr>
      <w:bookmarkStart w:id="543" w:name="_Toc60776776"/>
      <w:r w:rsidRPr="00962B3F">
        <w:t>1&gt;</w:t>
      </w:r>
      <w:r w:rsidRPr="00962B3F">
        <w:tab/>
        <w:t>release all SDAP entities that have no associated multicast MRB</w:t>
      </w:r>
      <w:r w:rsidR="00F66D12" w:rsidRPr="00962B3F">
        <w:t xml:space="preserve"> as specified in TS 37.324 [24] clause 5.1.2</w:t>
      </w:r>
      <w:r w:rsidRPr="00962B3F">
        <w:t>, and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544" w:name="_Toc100929576"/>
      <w:r w:rsidRPr="00962B3F">
        <w:rPr>
          <w:rFonts w:eastAsia="MS Mincho"/>
        </w:rPr>
        <w:t>5.3.5.6.2</w:t>
      </w:r>
      <w:r w:rsidRPr="00962B3F">
        <w:rPr>
          <w:rFonts w:eastAsia="MS Mincho"/>
        </w:rPr>
        <w:tab/>
        <w:t>SRB release</w:t>
      </w:r>
      <w:bookmarkEnd w:id="543"/>
      <w:bookmarkEnd w:id="544"/>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SRB3</w:t>
      </w:r>
      <w:r w:rsidRPr="00962B3F">
        <w:t>;</w:t>
      </w:r>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545" w:name="_Toc60776777"/>
      <w:bookmarkStart w:id="546" w:name="_Toc100929577"/>
      <w:r w:rsidRPr="00962B3F">
        <w:rPr>
          <w:rFonts w:eastAsia="MS Mincho"/>
        </w:rPr>
        <w:t>5.3.5.6.3</w:t>
      </w:r>
      <w:r w:rsidRPr="00962B3F">
        <w:rPr>
          <w:rFonts w:eastAsia="MS Mincho"/>
        </w:rPr>
        <w:tab/>
        <w:t>SRB addition/modification</w:t>
      </w:r>
      <w:bookmarkEnd w:id="545"/>
      <w:bookmarkEnd w:id="546"/>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t>2&gt;</w:t>
      </w:r>
      <w:r w:rsidRPr="00962B3F">
        <w:tab/>
        <w:t>establish a PDCP entity for the target cell group as specified in TS 38.323 [5], with the same configuration as the PDCP entity for the source cell group;</w:t>
      </w:r>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security configuration as the PDCP entity for the source cell group;</w:t>
      </w:r>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establish a PDCP entity;</w:t>
      </w:r>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4DFD874D" w14:textId="77777777" w:rsidR="00394471" w:rsidRPr="00962B3F" w:rsidRDefault="00394471" w:rsidP="00394471">
      <w:pPr>
        <w:pStyle w:val="B3"/>
      </w:pPr>
      <w:r w:rsidRPr="00962B3F">
        <w:t>3&gt;</w:t>
      </w:r>
      <w:r w:rsidRPr="00962B3F">
        <w:tab/>
        <w:t>release the E-UTRA PDCP entity of this SRB;</w:t>
      </w:r>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Config</w:t>
      </w:r>
      <w:r w:rsidRPr="00962B3F">
        <w:t>;</w:t>
      </w:r>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configure the PDCP entity in accordance with the default configuration defined in 9.2.1 for the corresponding SRB;</w:t>
      </w:r>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547" w:name="_Toc60776778"/>
      <w:bookmarkStart w:id="548" w:name="_Toc100929578"/>
      <w:r w:rsidRPr="00962B3F">
        <w:rPr>
          <w:rFonts w:eastAsia="MS Mincho"/>
        </w:rPr>
        <w:t>5.3.5.6.4</w:t>
      </w:r>
      <w:r w:rsidRPr="00962B3F">
        <w:rPr>
          <w:rFonts w:eastAsia="MS Mincho"/>
        </w:rPr>
        <w:tab/>
        <w:t>DRB release</w:t>
      </w:r>
      <w:bookmarkEnd w:id="547"/>
      <w:bookmarkEnd w:id="548"/>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Identity</w:t>
      </w:r>
      <w:r w:rsidRPr="00962B3F">
        <w:t>;</w:t>
      </w:r>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549" w:name="_Toc60776779"/>
      <w:bookmarkStart w:id="550" w:name="_Toc100929579"/>
      <w:r w:rsidRPr="00962B3F">
        <w:rPr>
          <w:rFonts w:eastAsia="MS Mincho"/>
        </w:rPr>
        <w:t>5.3.5.6.5</w:t>
      </w:r>
      <w:r w:rsidRPr="00962B3F">
        <w:rPr>
          <w:rFonts w:eastAsia="MS Mincho"/>
        </w:rPr>
        <w:tab/>
        <w:t>DRB addition/modification</w:t>
      </w:r>
      <w:bookmarkEnd w:id="549"/>
      <w:bookmarkEnd w:id="550"/>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Config</w:t>
      </w:r>
      <w:r w:rsidRPr="00962B3F">
        <w:t>;</w:t>
      </w:r>
    </w:p>
    <w:p w14:paraId="46C8D808" w14:textId="77777777" w:rsidR="00394471" w:rsidRPr="00962B3F" w:rsidRDefault="00394471" w:rsidP="00394471">
      <w:pPr>
        <w:pStyle w:val="B2"/>
        <w:rPr>
          <w:i/>
        </w:rPr>
      </w:pPr>
      <w:r w:rsidRPr="00962B3F">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an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establish an SDAP entity as specified in TS 37.324 [24] clause 5.1.1;</w:t>
      </w:r>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t>4&gt;</w:t>
      </w:r>
      <w:r w:rsidRPr="00962B3F">
        <w:tab/>
        <w:t xml:space="preserve">associate the established DRB with the corresponding </w:t>
      </w:r>
      <w:r w:rsidRPr="00962B3F">
        <w:rPr>
          <w:i/>
        </w:rPr>
        <w:t>eps-BearerIdentity;</w:t>
      </w:r>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i.e. the ciphering configuration shall be applied to all subsequent PDCP PDUs received and sent by the UE;</w:t>
      </w:r>
    </w:p>
    <w:p w14:paraId="465A3039" w14:textId="75227BDE" w:rsidR="00394471" w:rsidRPr="00962B3F" w:rsidRDefault="00394471" w:rsidP="00394471">
      <w:pPr>
        <w:pStyle w:val="B3"/>
      </w:pPr>
      <w:r w:rsidRPr="00962B3F">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09C505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re-establish the PDCP entity of this DRB as specified in TS 38.323 [5], clause 5.1.2;</w:t>
      </w:r>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551" w:name="_Toc100929580"/>
      <w:bookmarkStart w:id="552" w:name="_Toc60776780"/>
      <w:r w:rsidRPr="00962B3F">
        <w:rPr>
          <w:rFonts w:eastAsia="MS Mincho"/>
        </w:rPr>
        <w:t>5.3.5.6.6</w:t>
      </w:r>
      <w:r w:rsidRPr="00962B3F">
        <w:rPr>
          <w:rFonts w:eastAsia="MS Mincho"/>
        </w:rPr>
        <w:tab/>
        <w:t>Multicast MRB release</w:t>
      </w:r>
      <w:bookmarkEnd w:id="551"/>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Identity</w:t>
      </w:r>
      <w:r w:rsidRPr="00962B3F">
        <w:t>;</w:t>
      </w:r>
    </w:p>
    <w:p w14:paraId="15B28776" w14:textId="38D108DA" w:rsidR="00F66D12" w:rsidRPr="00962B3F" w:rsidRDefault="00F66D12" w:rsidP="00F66D12">
      <w:pPr>
        <w:pStyle w:val="B2"/>
        <w:rPr>
          <w:rFonts w:eastAsia="MS Mincho"/>
        </w:rPr>
      </w:pPr>
      <w:r w:rsidRPr="00962B3F">
        <w:t>2&gt;</w:t>
      </w:r>
      <w:r w:rsidRPr="00962B3F">
        <w:tab/>
        <w:t xml:space="preserve">if there is no other multicast MRB configured with the same </w:t>
      </w:r>
      <w:ins w:id="553" w:author="CR#3289r2" w:date="2022-09-16T18:37:00Z">
        <w:r w:rsidR="001C1AF2">
          <w:rPr>
            <w:i/>
          </w:rPr>
          <w:t>mbs-SessionId</w:t>
        </w:r>
      </w:ins>
      <w:del w:id="554" w:author="CR#3289r2" w:date="2022-09-16T18:37:00Z">
        <w:r w:rsidRPr="00962B3F" w:rsidDel="001C1AF2">
          <w:rPr>
            <w:i/>
          </w:rPr>
          <w:delText>tmgi</w:delText>
        </w:r>
      </w:del>
      <w:r w:rsidRPr="00962B3F">
        <w:t xml:space="preserve"> as configured for the released multicast MRB:</w:t>
      </w:r>
    </w:p>
    <w:p w14:paraId="733B9D8A" w14:textId="07FDBAAC" w:rsidR="00214323" w:rsidRPr="00962B3F" w:rsidRDefault="00F66D12" w:rsidP="00F747EB">
      <w:pPr>
        <w:pStyle w:val="B3"/>
      </w:pPr>
      <w:r w:rsidRPr="00962B3F">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ins w:id="555" w:author="CR#3289r2" w:date="2022-09-16T18:37:00Z">
        <w:r w:rsidR="001C1AF2">
          <w:rPr>
            <w:i/>
          </w:rPr>
          <w:t>mbs-SessionId</w:t>
        </w:r>
      </w:ins>
      <w:del w:id="556" w:author="CR#3289r2" w:date="2022-09-16T18:37:00Z">
        <w:r w:rsidR="00214323" w:rsidRPr="00962B3F" w:rsidDel="001C1AF2">
          <w:rPr>
            <w:i/>
          </w:rPr>
          <w:delText>tmgi</w:delText>
        </w:r>
      </w:del>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557" w:name="_Toc100929581"/>
      <w:r w:rsidRPr="00962B3F">
        <w:rPr>
          <w:rFonts w:eastAsia="MS Mincho"/>
        </w:rPr>
        <w:t>5.3.5.6.7</w:t>
      </w:r>
      <w:r w:rsidRPr="00962B3F">
        <w:rPr>
          <w:rFonts w:eastAsia="MS Mincho"/>
        </w:rPr>
        <w:tab/>
        <w:t>Multicast MRB addition/modification</w:t>
      </w:r>
      <w:bookmarkEnd w:id="557"/>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6F6BB63F" w14:textId="77777777" w:rsidR="00214323" w:rsidRPr="00962B3F" w:rsidRDefault="00214323" w:rsidP="00214323">
      <w:pPr>
        <w:pStyle w:val="B3"/>
      </w:pPr>
      <w:r w:rsidRPr="00962B3F">
        <w:t>3&gt;</w:t>
      </w:r>
      <w:r w:rsidRPr="00962B3F">
        <w:tab/>
        <w:t>re-establish the PDCP entity of this multicast MRB as specified in TS 38.323 [5], clause 5.1.2;</w:t>
      </w:r>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Config</w:t>
      </w:r>
      <w:r w:rsidR="00F66D12" w:rsidRPr="00962B3F">
        <w:t>;</w:t>
      </w:r>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Config</w:t>
      </w:r>
      <w:r w:rsidRPr="00962B3F">
        <w:t>;</w:t>
      </w:r>
    </w:p>
    <w:p w14:paraId="7B0C7D69" w14:textId="26243A63" w:rsidR="00F66D12" w:rsidRPr="00962B3F" w:rsidRDefault="00F66D12" w:rsidP="00F66D12">
      <w:pPr>
        <w:pStyle w:val="B2"/>
      </w:pPr>
      <w:r w:rsidRPr="00962B3F">
        <w:t>2&gt;</w:t>
      </w:r>
      <w:r w:rsidRPr="00962B3F">
        <w:tab/>
        <w:t xml:space="preserve">if </w:t>
      </w:r>
      <w:ins w:id="558" w:author="CR#3289r2" w:date="2022-09-16T18:37:00Z">
        <w:r w:rsidR="001C1AF2">
          <w:t xml:space="preserve">at least one </w:t>
        </w:r>
      </w:ins>
      <w:del w:id="559" w:author="CR#3289r2" w:date="2022-09-16T18:37:00Z">
        <w:r w:rsidRPr="00962B3F" w:rsidDel="001C1AF2">
          <w:delText xml:space="preserve">the </w:delText>
        </w:r>
      </w:del>
      <w:r w:rsidRPr="00962B3F">
        <w:t xml:space="preserve">multicast MRB was configured with the same </w:t>
      </w:r>
      <w:ins w:id="560" w:author="CR#3289r2" w:date="2022-09-16T18:37:00Z">
        <w:r w:rsidR="001C1AF2">
          <w:rPr>
            <w:i/>
          </w:rPr>
          <w:t>mbs-SessionId</w:t>
        </w:r>
      </w:ins>
      <w:del w:id="561" w:author="CR#3289r2" w:date="2022-09-16T18:37:00Z">
        <w:r w:rsidRPr="00962B3F" w:rsidDel="001C1AF2">
          <w:rPr>
            <w:i/>
          </w:rPr>
          <w:delText>tmgi</w:delText>
        </w:r>
      </w:del>
      <w:r w:rsidRPr="00962B3F">
        <w:t xml:space="preserve"> prior to receiving this reconfiguration message:</w:t>
      </w:r>
    </w:p>
    <w:p w14:paraId="293420A1" w14:textId="1F1A4796" w:rsidR="00F66D12" w:rsidRPr="00962B3F" w:rsidRDefault="00F66D12" w:rsidP="00F66D12">
      <w:pPr>
        <w:pStyle w:val="B3"/>
      </w:pPr>
      <w:r w:rsidRPr="00962B3F">
        <w:t>3&gt;</w:t>
      </w:r>
      <w:r w:rsidRPr="00962B3F">
        <w:tab/>
        <w:t xml:space="preserve">associate the established multicast MRB with the corresponding </w:t>
      </w:r>
      <w:ins w:id="562" w:author="CR#3289r2" w:date="2022-09-16T18:38:00Z">
        <w:r w:rsidR="001C1AF2">
          <w:rPr>
            <w:i/>
          </w:rPr>
          <w:t>mbs-SessionId</w:t>
        </w:r>
      </w:ins>
      <w:del w:id="563" w:author="CR#3289r2" w:date="2022-09-16T18:38:00Z">
        <w:r w:rsidRPr="00962B3F" w:rsidDel="001C1AF2">
          <w:rPr>
            <w:i/>
          </w:rPr>
          <w:delText>tmgi</w:delText>
        </w:r>
      </w:del>
      <w:r w:rsidRPr="00962B3F">
        <w:t>;</w:t>
      </w:r>
    </w:p>
    <w:p w14:paraId="4FD48127" w14:textId="65D4B8E1" w:rsidR="00F66D12" w:rsidRPr="00962B3F" w:rsidRDefault="00F66D12" w:rsidP="00F66D12">
      <w:pPr>
        <w:pStyle w:val="B2"/>
      </w:pPr>
      <w:r w:rsidRPr="00962B3F">
        <w:t>2&gt;</w:t>
      </w:r>
      <w:r w:rsidRPr="00962B3F">
        <w:tab/>
        <w:t xml:space="preserve">if an SDAP entity with the received </w:t>
      </w:r>
      <w:ins w:id="564" w:author="CR#3289r2" w:date="2022-09-16T18:38:00Z">
        <w:r w:rsidR="001C1AF2">
          <w:rPr>
            <w:i/>
          </w:rPr>
          <w:t>mbs-SessionId</w:t>
        </w:r>
      </w:ins>
      <w:del w:id="565" w:author="CR#3289r2" w:date="2022-09-16T18:38:00Z">
        <w:r w:rsidRPr="00962B3F" w:rsidDel="001C1AF2">
          <w:rPr>
            <w:i/>
          </w:rPr>
          <w:delText>tmgi</w:delText>
        </w:r>
      </w:del>
      <w:r w:rsidRPr="00962B3F">
        <w:t xml:space="preserve"> does not exist:</w:t>
      </w:r>
    </w:p>
    <w:p w14:paraId="266B85A5" w14:textId="77777777" w:rsidR="00F66D12" w:rsidRPr="00962B3F" w:rsidRDefault="00F66D12" w:rsidP="00F66D12">
      <w:pPr>
        <w:pStyle w:val="B3"/>
      </w:pPr>
      <w:r w:rsidRPr="00962B3F">
        <w:t>3&gt;</w:t>
      </w:r>
      <w:r w:rsidRPr="00962B3F">
        <w:tab/>
        <w:t>establish an SDAP entity as specified in TS 37.324 [24] clause 5.1.1;</w:t>
      </w:r>
    </w:p>
    <w:p w14:paraId="05F2C191" w14:textId="2A96F2AB" w:rsidR="00F66D12" w:rsidRPr="00962B3F" w:rsidRDefault="00F66D12" w:rsidP="00F66D12">
      <w:pPr>
        <w:pStyle w:val="B3"/>
      </w:pPr>
      <w:r w:rsidRPr="00962B3F">
        <w:t>3&gt;</w:t>
      </w:r>
      <w:r w:rsidRPr="00962B3F">
        <w:tab/>
        <w:t xml:space="preserve">if an SDAP entity with the received </w:t>
      </w:r>
      <w:ins w:id="566" w:author="CR#3289r2" w:date="2022-09-16T18:38:00Z">
        <w:r w:rsidR="001C1AF2">
          <w:rPr>
            <w:i/>
          </w:rPr>
          <w:t>mbs-SessionId</w:t>
        </w:r>
      </w:ins>
      <w:del w:id="567" w:author="CR#3289r2" w:date="2022-09-16T18:38:00Z">
        <w:r w:rsidRPr="00962B3F" w:rsidDel="001C1AF2">
          <w:rPr>
            <w:i/>
          </w:rPr>
          <w:delText>tmgi</w:delText>
        </w:r>
      </w:del>
      <w:r w:rsidRPr="00962B3F">
        <w:t xml:space="preserve"> did not exist prior to receiving this reconfiguration:</w:t>
      </w:r>
    </w:p>
    <w:p w14:paraId="4CF89B1C" w14:textId="1CE9BCE2" w:rsidR="00F66D12" w:rsidRPr="00962B3F" w:rsidRDefault="00F66D12" w:rsidP="00F66D12">
      <w:pPr>
        <w:pStyle w:val="B4"/>
      </w:pPr>
      <w:r w:rsidRPr="00962B3F">
        <w:t>4&gt;</w:t>
      </w:r>
      <w:r w:rsidRPr="00962B3F">
        <w:tab/>
        <w:t xml:space="preserve">indicate the establishment of the user plane resources for the </w:t>
      </w:r>
      <w:ins w:id="568" w:author="CR#3289r2" w:date="2022-09-16T18:38:00Z">
        <w:r w:rsidR="001C1AF2">
          <w:rPr>
            <w:i/>
          </w:rPr>
          <w:t>mbs-SessionId</w:t>
        </w:r>
      </w:ins>
      <w:del w:id="569" w:author="CR#3289r2" w:date="2022-09-16T18:38:00Z">
        <w:r w:rsidRPr="00962B3F" w:rsidDel="001C1AF2">
          <w:rPr>
            <w:i/>
          </w:rPr>
          <w:delText>tmgi</w:delText>
        </w:r>
      </w:del>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570"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t>5.3.5.7</w:t>
      </w:r>
      <w:r w:rsidRPr="00962B3F">
        <w:tab/>
        <w:t>AS Security key update</w:t>
      </w:r>
      <w:bookmarkEnd w:id="552"/>
      <w:bookmarkEnd w:id="570"/>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to the upper layers;</w:t>
      </w:r>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value;</w:t>
      </w:r>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25ED85A9"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1845A98" w14:textId="77777777" w:rsidR="00394471" w:rsidRPr="00962B3F" w:rsidRDefault="00394471" w:rsidP="00394471">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571" w:name="_Toc60776781"/>
      <w:bookmarkStart w:id="572" w:name="_Toc100929583"/>
      <w:r w:rsidRPr="00962B3F">
        <w:rPr>
          <w:rFonts w:eastAsia="SimSun"/>
          <w:lang w:eastAsia="zh-CN"/>
        </w:rPr>
        <w:t>5.3.5.8</w:t>
      </w:r>
      <w:r w:rsidRPr="00962B3F">
        <w:rPr>
          <w:rFonts w:eastAsia="SimSun"/>
          <w:lang w:eastAsia="zh-CN"/>
        </w:rPr>
        <w:tab/>
        <w:t>Reconfiguration failure</w:t>
      </w:r>
      <w:bookmarkEnd w:id="571"/>
      <w:bookmarkEnd w:id="572"/>
    </w:p>
    <w:p w14:paraId="58EDE10D" w14:textId="77777777" w:rsidR="00394471" w:rsidRPr="00962B3F" w:rsidRDefault="00394471" w:rsidP="00394471">
      <w:pPr>
        <w:pStyle w:val="Heading5"/>
        <w:rPr>
          <w:rFonts w:eastAsia="SimSun"/>
          <w:lang w:eastAsia="zh-CN"/>
        </w:rPr>
      </w:pPr>
      <w:bookmarkStart w:id="573" w:name="_Toc60776782"/>
      <w:bookmarkStart w:id="574" w:name="_Toc100929584"/>
      <w:r w:rsidRPr="00962B3F">
        <w:rPr>
          <w:rFonts w:eastAsia="SimSun"/>
          <w:lang w:eastAsia="zh-CN"/>
        </w:rPr>
        <w:t>5.3.5.8.1</w:t>
      </w:r>
      <w:r w:rsidRPr="00962B3F">
        <w:rPr>
          <w:rFonts w:eastAsia="SimSun"/>
          <w:lang w:eastAsia="zh-CN"/>
        </w:rPr>
        <w:tab/>
        <w:t>Void</w:t>
      </w:r>
      <w:bookmarkEnd w:id="573"/>
      <w:bookmarkEnd w:id="574"/>
    </w:p>
    <w:p w14:paraId="38DF98BC" w14:textId="77777777" w:rsidR="00394471" w:rsidRPr="00962B3F" w:rsidRDefault="00394471" w:rsidP="00394471">
      <w:pPr>
        <w:pStyle w:val="Heading5"/>
        <w:rPr>
          <w:rFonts w:eastAsia="SimSun"/>
          <w:lang w:eastAsia="zh-CN"/>
        </w:rPr>
      </w:pPr>
      <w:bookmarkStart w:id="575" w:name="_Toc60776783"/>
      <w:bookmarkStart w:id="576"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575"/>
      <w:bookmarkEnd w:id="576"/>
    </w:p>
    <w:p w14:paraId="704AB728" w14:textId="1E1D6EE4" w:rsidR="0093231F" w:rsidRDefault="0093231F" w:rsidP="000830BB">
      <w:pPr>
        <w:pStyle w:val="NO"/>
        <w:rPr>
          <w:ins w:id="577" w:author="CR#3289r2" w:date="2022-09-16T18:39:00Z"/>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w:t>
      </w:r>
      <w:ins w:id="578" w:author="CR#3289r2" w:date="2022-09-16T18:39:00Z">
        <w:r w:rsidR="001C1AF2">
          <w:rPr>
            <w:lang w:eastAsia="zh-CN"/>
          </w:rPr>
          <w:t xml:space="preserve">following, and </w:t>
        </w:r>
      </w:ins>
      <w:del w:id="579" w:author="CR#3289r2" w:date="2022-09-16T18:39:00Z">
        <w:r w:rsidRPr="00962B3F" w:rsidDel="001C1AF2">
          <w:rPr>
            <w:lang w:eastAsia="zh-CN"/>
          </w:rPr>
          <w:delText xml:space="preserve">fields in </w:delText>
        </w:r>
        <w:r w:rsidRPr="00962B3F" w:rsidDel="001C1AF2">
          <w:rPr>
            <w:i/>
            <w:iCs/>
            <w:lang w:eastAsia="zh-CN"/>
          </w:rPr>
          <w:delText>ServingCellConfigCommon</w:delText>
        </w:r>
        <w:r w:rsidRPr="00962B3F" w:rsidDel="001C1AF2">
          <w:rPr>
            <w:lang w:eastAsia="zh-CN"/>
          </w:rPr>
          <w:delText xml:space="preserve"> that are defined in release-16 and later. T</w:delText>
        </w:r>
      </w:del>
      <w:ins w:id="580" w:author="CR#3289r2" w:date="2022-09-16T18:39:00Z">
        <w:r w:rsidR="001C1AF2">
          <w:rPr>
            <w:lang w:eastAsia="zh-CN"/>
          </w:rPr>
          <w:t>t</w:t>
        </w:r>
      </w:ins>
      <w:r w:rsidRPr="00962B3F">
        <w:rPr>
          <w:lang w:eastAsia="zh-CN"/>
        </w:rPr>
        <w:t>he UE ignores, i.e. does not take an action on and does not store, the fields that it does not support or does not comprehend</w:t>
      </w:r>
      <w:ins w:id="581" w:author="CR#3289r2" w:date="2022-09-16T18:39:00Z">
        <w:r w:rsidR="001C1AF2">
          <w:rPr>
            <w:lang w:eastAsia="zh-CN"/>
          </w:rPr>
          <w:t>:</w:t>
        </w:r>
      </w:ins>
      <w:del w:id="582" w:author="CR#3289r2" w:date="2022-09-16T18:39:00Z">
        <w:r w:rsidRPr="00962B3F" w:rsidDel="001C1AF2">
          <w:rPr>
            <w:lang w:eastAsia="zh-CN"/>
          </w:rPr>
          <w:delText>.</w:delText>
        </w:r>
      </w:del>
    </w:p>
    <w:p w14:paraId="4FC3316C" w14:textId="6F5908EB" w:rsidR="001C1AF2" w:rsidRDefault="001C1AF2">
      <w:pPr>
        <w:pStyle w:val="NO"/>
        <w:ind w:left="1418" w:hanging="284"/>
        <w:rPr>
          <w:ins w:id="583" w:author="CR#3289r2" w:date="2022-09-16T18:40:00Z"/>
          <w:lang w:eastAsia="zh-CN"/>
        </w:rPr>
        <w:pPrChange w:id="584" w:author="CR#3289r2" w:date="2022-09-16T18:40:00Z">
          <w:pPr>
            <w:pStyle w:val="NO"/>
          </w:pPr>
        </w:pPrChange>
      </w:pPr>
      <w:ins w:id="585" w:author="CR#3289r2" w:date="2022-09-16T18:40:00Z">
        <w:r>
          <w:rPr>
            <w:lang w:eastAsia="zh-CN"/>
          </w:rPr>
          <w:t>-</w:t>
        </w:r>
        <w:r>
          <w:rPr>
            <w:lang w:eastAsia="zh-CN"/>
          </w:rPr>
          <w:tab/>
          <w:t xml:space="preserve">The fields in </w:t>
        </w:r>
        <w:r w:rsidRPr="001C1AF2">
          <w:rPr>
            <w:i/>
            <w:iCs/>
            <w:lang w:eastAsia="zh-CN"/>
            <w:rPrChange w:id="586" w:author="CR#3289r2" w:date="2022-09-16T18:40:00Z">
              <w:rPr>
                <w:lang w:eastAsia="zh-CN"/>
              </w:rPr>
            </w:rPrChange>
          </w:rPr>
          <w:t>ServingCellConfigCommon</w:t>
        </w:r>
        <w:r>
          <w:rPr>
            <w:lang w:eastAsia="zh-CN"/>
          </w:rPr>
          <w:t xml:space="preserve"> that are defined in release-16 and later</w:t>
        </w:r>
      </w:ins>
      <w:ins w:id="587" w:author="Draft v2" w:date="2022-09-27T21:49:00Z">
        <w:r w:rsidR="00772E2E">
          <w:rPr>
            <w:lang w:eastAsia="zh-CN"/>
          </w:rPr>
          <w:t>.</w:t>
        </w:r>
      </w:ins>
      <w:ins w:id="588" w:author="CR#3289r2" w:date="2022-09-16T18:40:00Z">
        <w:del w:id="589" w:author="Draft v2" w:date="2022-09-27T21:49:00Z">
          <w:r w:rsidDel="00772E2E">
            <w:rPr>
              <w:lang w:eastAsia="zh-CN"/>
            </w:rPr>
            <w:delText>,</w:delText>
          </w:r>
        </w:del>
      </w:ins>
    </w:p>
    <w:p w14:paraId="6A33DCC5" w14:textId="0E4BE13E" w:rsidR="001C1AF2" w:rsidRPr="00962B3F" w:rsidRDefault="001C1AF2">
      <w:pPr>
        <w:pStyle w:val="NO"/>
        <w:ind w:left="1418" w:hanging="284"/>
        <w:rPr>
          <w:lang w:eastAsia="zh-CN"/>
        </w:rPr>
        <w:pPrChange w:id="590" w:author="CR#3289r2" w:date="2022-09-16T18:40:00Z">
          <w:pPr>
            <w:pStyle w:val="NO"/>
          </w:pPr>
        </w:pPrChange>
      </w:pPr>
      <w:ins w:id="591" w:author="CR#3289r2" w:date="2022-09-16T18:40:00Z">
        <w:r>
          <w:rPr>
            <w:lang w:eastAsia="zh-CN"/>
          </w:rPr>
          <w:t>-</w:t>
        </w:r>
        <w:r>
          <w:rPr>
            <w:lang w:eastAsia="zh-CN"/>
          </w:rPr>
          <w:tab/>
          <w:t xml:space="preserve">The fields of </w:t>
        </w:r>
        <w:r w:rsidRPr="001C1AF2">
          <w:rPr>
            <w:i/>
            <w:iCs/>
            <w:lang w:eastAsia="zh-CN"/>
            <w:rPrChange w:id="592" w:author="CR#3289r2" w:date="2022-09-16T18:40:00Z">
              <w:rPr>
                <w:lang w:eastAsia="zh-CN"/>
              </w:rPr>
            </w:rPrChange>
          </w:rPr>
          <w:t>searchSpaceMCCH</w:t>
        </w:r>
        <w:r>
          <w:rPr>
            <w:lang w:eastAsia="zh-CN"/>
          </w:rPr>
          <w:t xml:space="preserve"> and s</w:t>
        </w:r>
        <w:r w:rsidRPr="001C1AF2">
          <w:rPr>
            <w:i/>
            <w:iCs/>
            <w:lang w:eastAsia="zh-CN"/>
            <w:rPrChange w:id="593" w:author="CR#3289r2" w:date="2022-09-16T18:40:00Z">
              <w:rPr>
                <w:lang w:eastAsia="zh-CN"/>
              </w:rPr>
            </w:rPrChange>
          </w:rPr>
          <w:t>earchSpaceMTCH</w:t>
        </w:r>
        <w:r>
          <w:rPr>
            <w:lang w:eastAsia="zh-CN"/>
          </w:rPr>
          <w:t xml:space="preserve"> in </w:t>
        </w:r>
        <w:r w:rsidRPr="001C1AF2">
          <w:rPr>
            <w:i/>
            <w:iCs/>
            <w:lang w:eastAsia="zh-CN"/>
            <w:rPrChange w:id="594" w:author="CR#3289r2" w:date="2022-09-16T18:40:00Z">
              <w:rPr>
                <w:lang w:eastAsia="zh-CN"/>
              </w:rPr>
            </w:rPrChange>
          </w:rPr>
          <w:t>PDCCH-ConfigCommon</w:t>
        </w:r>
        <w:r>
          <w:rPr>
            <w:lang w:eastAsia="zh-CN"/>
          </w:rPr>
          <w:t xml:space="preserve"> that are defined in release-17 and later.</w:t>
        </w:r>
      </w:ins>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595"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595"/>
      <w:r w:rsidRPr="00962B3F">
        <w:rPr>
          <w:lang w:eastAsia="zh-CN"/>
        </w:rPr>
        <w:t xml:space="preserve"> was detected</w:t>
      </w:r>
      <w:r w:rsidRPr="00962B3F">
        <w:t>;</w:t>
      </w:r>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initiate the connection re-establishment procedure as specified in TS 36.331 [10], clause 5.3.7, upon which the connection reconfiguration procedure ends;</w:t>
      </w:r>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58C0A4BA"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message;</w:t>
      </w:r>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64CAABE" w14:textId="07393EC2" w:rsidR="00DA2B62" w:rsidRPr="00962B3F" w:rsidRDefault="00DA2B62" w:rsidP="00DA2B62">
      <w:pPr>
        <w:pStyle w:val="B3"/>
      </w:pPr>
      <w:r w:rsidRPr="00962B3F">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message;</w:t>
      </w:r>
    </w:p>
    <w:p w14:paraId="6E7C8F7C" w14:textId="77777777" w:rsidR="00394471" w:rsidRPr="00962B3F" w:rsidRDefault="00394471" w:rsidP="00394471">
      <w:pPr>
        <w:pStyle w:val="B3"/>
      </w:pPr>
      <w:r w:rsidRPr="00962B3F">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e.g. field </w:t>
      </w:r>
      <w:r w:rsidRPr="00962B3F">
        <w:rPr>
          <w:i/>
          <w:iCs/>
        </w:rPr>
        <w:t>sl-ConfigDedicatedEUTRA</w:t>
      </w:r>
      <w:r w:rsidRPr="00962B3F">
        <w:t xml:space="preserve">. I.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t>4&gt;</w:t>
      </w:r>
      <w:r w:rsidRPr="00962B3F">
        <w:tab/>
        <w:t>perform the actions upon going to RRC_IDLE as specified in 5.3.11, with release cause 'RRC connection failure';</w:t>
      </w:r>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initiate the connection re-establishment procedure as specified in 5.3.7, upon which the reconfiguration procedure ends;</w:t>
      </w:r>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46AC059C" w14:textId="7C037584" w:rsidR="00394471" w:rsidRPr="00962B3F" w:rsidRDefault="00394471" w:rsidP="00394471">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CPA</w:t>
      </w:r>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596" w:name="_Toc60776784"/>
      <w:bookmarkStart w:id="597" w:name="_Toc100929586"/>
      <w:r w:rsidRPr="00962B3F">
        <w:rPr>
          <w:rFonts w:eastAsia="SimSun"/>
          <w:lang w:eastAsia="zh-CN"/>
        </w:rPr>
        <w:t>5.3.5.8.3</w:t>
      </w:r>
      <w:r w:rsidRPr="00962B3F">
        <w:rPr>
          <w:rFonts w:eastAsia="SimSun"/>
          <w:lang w:eastAsia="zh-CN"/>
        </w:rPr>
        <w:tab/>
        <w:t>T304 expiry (Reconfiguration with sync Failure)</w:t>
      </w:r>
      <w:bookmarkEnd w:id="596"/>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597"/>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reset MAC for the target PCell and release the MAC configuration for the target PCell;</w:t>
      </w:r>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release the RLC entity or entities as specified in TS 38.322 [4], clause 5.1.3, and the associated logical channel for the target PCell;</w:t>
      </w:r>
    </w:p>
    <w:p w14:paraId="2806855A" w14:textId="77777777" w:rsidR="00394471" w:rsidRPr="00962B3F" w:rsidRDefault="00394471" w:rsidP="00394471">
      <w:pPr>
        <w:pStyle w:val="B4"/>
      </w:pPr>
      <w:r w:rsidRPr="00962B3F">
        <w:t>4&gt;</w:t>
      </w:r>
      <w:r w:rsidRPr="00962B3F">
        <w:tab/>
        <w:t>reconfigure the PDCP entity to release DAPS as specified in TS 38.323 [5];</w:t>
      </w:r>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
    <w:p w14:paraId="11E728DB" w14:textId="77777777" w:rsidR="00394471" w:rsidRPr="00962B3F" w:rsidRDefault="00394471" w:rsidP="00394471">
      <w:pPr>
        <w:pStyle w:val="B4"/>
      </w:pPr>
      <w:r w:rsidRPr="00962B3F">
        <w:t>4&gt;</w:t>
      </w:r>
      <w:r w:rsidRPr="00962B3F">
        <w:tab/>
        <w:t>release the PDCP entity for the target PCell;</w:t>
      </w:r>
    </w:p>
    <w:p w14:paraId="6C170FA8" w14:textId="77777777" w:rsidR="00394471" w:rsidRPr="00962B3F" w:rsidRDefault="00394471" w:rsidP="00394471">
      <w:pPr>
        <w:pStyle w:val="B4"/>
      </w:pPr>
      <w:r w:rsidRPr="00962B3F">
        <w:t>4&gt;</w:t>
      </w:r>
      <w:r w:rsidRPr="00962B3F">
        <w:tab/>
        <w:t>release the RLC entity as specified in TS 38.322 [4], clause 5.1.3, and the associated logical channel for the target PCell;</w:t>
      </w:r>
    </w:p>
    <w:p w14:paraId="4BC07F6A" w14:textId="77777777" w:rsidR="00394471" w:rsidRPr="00962B3F" w:rsidRDefault="00394471" w:rsidP="00394471">
      <w:pPr>
        <w:pStyle w:val="B4"/>
      </w:pPr>
      <w:r w:rsidRPr="00962B3F">
        <w:t>4&gt;</w:t>
      </w:r>
      <w:r w:rsidRPr="00962B3F">
        <w:tab/>
        <w:t>trigger the PDCP entity for the source PCell to perform SDU discard as specified in TS 38.323 [5];</w:t>
      </w:r>
    </w:p>
    <w:p w14:paraId="32E4E831" w14:textId="77777777" w:rsidR="00394471" w:rsidRPr="00962B3F" w:rsidRDefault="00394471" w:rsidP="00394471">
      <w:pPr>
        <w:pStyle w:val="B4"/>
      </w:pPr>
      <w:r w:rsidRPr="00962B3F">
        <w:t>4&gt;</w:t>
      </w:r>
      <w:r w:rsidRPr="00962B3F">
        <w:tab/>
        <w:t>re-establish the RLC entity for the source PCell;</w:t>
      </w:r>
    </w:p>
    <w:p w14:paraId="12AC5BBF" w14:textId="77777777" w:rsidR="00394471" w:rsidRPr="00962B3F" w:rsidRDefault="00394471" w:rsidP="00394471">
      <w:pPr>
        <w:pStyle w:val="B3"/>
      </w:pPr>
      <w:r w:rsidRPr="00962B3F">
        <w:t>3&gt;</w:t>
      </w:r>
      <w:r w:rsidRPr="00962B3F">
        <w:tab/>
        <w:t>release the physical channel configuration for the target PCell;</w:t>
      </w:r>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0CEBB0D" w14:textId="77777777" w:rsidR="00394471" w:rsidRPr="00962B3F" w:rsidRDefault="00394471" w:rsidP="00394471">
      <w:pPr>
        <w:pStyle w:val="B3"/>
      </w:pPr>
      <w:r w:rsidRPr="00962B3F">
        <w:rPr>
          <w:lang w:eastAsia="zh-CN"/>
        </w:rPr>
        <w:t>3&gt;</w:t>
      </w:r>
      <w:r w:rsidRPr="00962B3F">
        <w:rPr>
          <w:lang w:eastAsia="zh-CN"/>
        </w:rPr>
        <w:tab/>
      </w:r>
      <w:r w:rsidRPr="00962B3F">
        <w:t>resume suspended SRBs in the source PCell;</w:t>
      </w:r>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in the source PCell, includes PDCP, RLC states variables, the security configuration and the data stored in transmission and reception buffers in PDCP and RLC entities ;</w:t>
      </w:r>
    </w:p>
    <w:p w14:paraId="34F54C0A" w14:textId="3C162E0D" w:rsidR="00394471" w:rsidRPr="00962B3F" w:rsidRDefault="00394471" w:rsidP="00394471">
      <w:pPr>
        <w:pStyle w:val="B3"/>
      </w:pPr>
      <w:r w:rsidRPr="00962B3F">
        <w:t>3&gt;</w:t>
      </w:r>
      <w:r w:rsidRPr="00962B3F">
        <w:tab/>
        <w:t>revert back to the UE measurement configuration used in the source PCell;</w:t>
      </w:r>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5;</w:t>
      </w:r>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t>2&gt;</w:t>
      </w:r>
      <w:r w:rsidRPr="00962B3F">
        <w:rPr>
          <w:lang w:eastAsia="zh-CN"/>
        </w:rPr>
        <w:tab/>
        <w:t>else:</w:t>
      </w:r>
    </w:p>
    <w:p w14:paraId="4030E860" w14:textId="2A86A551" w:rsidR="00394471" w:rsidRPr="00962B3F" w:rsidRDefault="00394471" w:rsidP="00394471">
      <w:pPr>
        <w:pStyle w:val="B3"/>
      </w:pPr>
      <w:r w:rsidRPr="00962B3F">
        <w:t>3&gt;</w:t>
      </w:r>
      <w:r w:rsidRPr="00962B3F">
        <w:tab/>
        <w:t>revert back to the UE configuration used in the source PCell;</w:t>
      </w:r>
    </w:p>
    <w:p w14:paraId="0A80E6DA" w14:textId="714DDD4E" w:rsidR="00AB2111" w:rsidRPr="00962B3F" w:rsidRDefault="00AB2111" w:rsidP="00394471">
      <w:pPr>
        <w:pStyle w:val="B3"/>
      </w:pPr>
      <w:r w:rsidRPr="00962B3F">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5;</w:t>
      </w:r>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51F3D678" w14:textId="77777777" w:rsidR="00FA5E7E" w:rsidRDefault="00FA5E7E" w:rsidP="00FA5E7E">
      <w:pPr>
        <w:pStyle w:val="B3"/>
        <w:rPr>
          <w:ins w:id="598" w:author="CR#3467" w:date="2022-09-21T15:20:00Z"/>
        </w:rPr>
      </w:pPr>
      <w:ins w:id="599" w:author="CR#3467" w:date="2022-09-21T15:20:00Z">
        <w:r w:rsidRPr="00ED0D23">
          <w:t>3&gt;</w:t>
        </w:r>
        <w:r w:rsidRPr="00ED0D23">
          <w:tab/>
          <w:t xml:space="preserve">release dedicated msgA PUSCH resources provided in </w:t>
        </w:r>
        <w:r w:rsidRPr="00ED0D23">
          <w:rPr>
            <w:i/>
          </w:rPr>
          <w:t>rach-ConfigDedicated</w:t>
        </w:r>
        <w:r>
          <w:t>,</w:t>
        </w:r>
        <w:r w:rsidRPr="00ED0D23">
          <w:t xml:space="preserve"> if configured;</w:t>
        </w:r>
      </w:ins>
    </w:p>
    <w:p w14:paraId="059B1B47" w14:textId="14CE85E8" w:rsidR="00394471" w:rsidRPr="00962B3F" w:rsidRDefault="00394471" w:rsidP="00FA5E7E">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ends;</w:t>
      </w:r>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5.3.7;</w:t>
      </w:r>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5.3.7;</w:t>
      </w:r>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reset MAC;</w:t>
      </w:r>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600" w:name="_Toc60776785"/>
      <w:bookmarkStart w:id="601"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600"/>
      <w:bookmarkEnd w:id="601"/>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consider itself to be configured to send delay budget reports in accordance with 5.</w:t>
      </w:r>
      <w:r w:rsidRPr="00962B3F">
        <w:rPr>
          <w:lang w:eastAsia="zh-CN"/>
        </w:rPr>
        <w:t>7.4</w:t>
      </w:r>
      <w:r w:rsidRPr="00962B3F">
        <w:t>;</w:t>
      </w:r>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consider itself to be configured to provide overheating assistance information in accordance with 5.7.4;</w:t>
      </w:r>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consider itself not to be configured to provide overheating assistance information and stop timer T345, if running;</w:t>
      </w:r>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t>3&gt;</w:t>
      </w:r>
      <w:r w:rsidRPr="00962B3F">
        <w:tab/>
        <w:t>consider itself to be configured to provide IDC assistance information in accordance with 5.7.4;</w:t>
      </w:r>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t>3&gt;</w:t>
      </w:r>
      <w:r w:rsidRPr="00962B3F">
        <w:tab/>
        <w:t>consider itself not to be configured to provide IDC assistance information;</w:t>
      </w:r>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consider itself to be configured to provide its preference on DRX parameters for power saving for the cell group in accordance with 5.7.4;</w:t>
      </w:r>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consider itself to be configured to provide its preference on the maximum aggregated bandwidth for power saving for the cell group in accordance with 5.7.4;</w:t>
      </w:r>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consider itself to be configured to provide its preference on the maximum aggregated bandwidth for FR2-2 for power saving for the cell group in accordance with 5.7.4;</w:t>
      </w:r>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consider itself to be configured to provide its preference on the maximum number of secondary component carriers for power saving for the cell group in accordance with 5.7.4;</w:t>
      </w:r>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consider itself to be configured to provide its preference on the maximum number of MIMO layers for power saving for the cell group in accordance with 5.7.4;</w:t>
      </w:r>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consider itself to be configured to provide its preference on the maximum number of MIMO layers for FR2-2 for power saving for the cell group in accordance with 5.7.4;</w:t>
      </w:r>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63939F03" w14:textId="204A9886"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consider itself to be configured to provide assistance information to transition out of RRC_CONNECTED in accordance with 5.7.4;</w:t>
      </w:r>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consider itself not to be configured to provide assistanc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include available detailed location information for any subsequent measurement report or any subsequent RLF report and SCGFailureInformation;</w:t>
      </w:r>
    </w:p>
    <w:p w14:paraId="4C0E71A2" w14:textId="77777777" w:rsidR="00394471" w:rsidRPr="00962B3F" w:rsidRDefault="00394471" w:rsidP="00394471">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321DB6ED" w14:textId="472100D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B876CD" w14:textId="08A20C65" w:rsidR="00815664" w:rsidRPr="00962B3F" w:rsidRDefault="00815664" w:rsidP="008E4C89">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5.7.4;</w:t>
      </w:r>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consider itself to be configured to provide UE reference time assistance information in accordance with 5.7.4;</w:t>
      </w:r>
    </w:p>
    <w:p w14:paraId="3EEBAF14" w14:textId="524E8D01" w:rsidR="00EF5E42" w:rsidRPr="00962B3F" w:rsidRDefault="00EF5E42" w:rsidP="00EF5E42">
      <w:pPr>
        <w:pStyle w:val="B1"/>
      </w:pPr>
      <w:r w:rsidRPr="00962B3F">
        <w:t>1&gt;</w:t>
      </w:r>
      <w:r w:rsidRPr="00962B3F">
        <w:tab/>
        <w:t>else:</w:t>
      </w:r>
    </w:p>
    <w:p w14:paraId="72A8660D" w14:textId="31958365" w:rsidR="00EF5E42" w:rsidRPr="00962B3F" w:rsidRDefault="00EF5E42" w:rsidP="00EF5E42">
      <w:pPr>
        <w:pStyle w:val="B2"/>
      </w:pPr>
      <w:r w:rsidRPr="00962B3F">
        <w:t>2&gt;</w:t>
      </w:r>
      <w:r w:rsidRPr="00962B3F">
        <w:tab/>
        <w:t>consider itself not to be configured to provide UE reference time assistance information;</w:t>
      </w:r>
    </w:p>
    <w:p w14:paraId="1813B11F" w14:textId="77777777" w:rsidR="00800E9E" w:rsidRPr="00962B3F" w:rsidRDefault="00800E9E" w:rsidP="00800E9E">
      <w:pPr>
        <w:pStyle w:val="B1"/>
      </w:pPr>
      <w:bookmarkStart w:id="602"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6</w:t>
      </w:r>
      <w:r w:rsidRPr="00962B3F">
        <w:t>;</w:t>
      </w:r>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consider itself to be configured to provide its preference on FR2 UL gap in accordance with 5.7.4;</w:t>
      </w:r>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consider itself not to be configured to provide its preference on FR2 UL gap;</w:t>
      </w:r>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5.7.4</w:t>
      </w:r>
      <w:r w:rsidRPr="00962B3F">
        <w:rPr>
          <w:iCs/>
        </w:rPr>
        <w:t>;</w:t>
      </w:r>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if running</w:t>
      </w:r>
      <w:r w:rsidRPr="00962B3F">
        <w:rPr>
          <w:iCs/>
        </w:rPr>
        <w:t>;</w:t>
      </w:r>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consider itself to be configured to provide MUSIM assistance information for leaving RRC_CONNECTED in accordance with 5.7.4</w:t>
      </w:r>
      <w:r w:rsidRPr="00962B3F">
        <w:rPr>
          <w:iCs/>
        </w:rPr>
        <w:t>;</w:t>
      </w:r>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with 5.7.4;</w:t>
      </w:r>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and stop timer T346j associated with the cell group, if running</w:t>
      </w:r>
      <w:r w:rsidRPr="00962B3F">
        <w:t>;</w:t>
      </w:r>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with 5.7.4;</w:t>
      </w:r>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and stop timer T346k associated with the cell group, if running</w:t>
      </w:r>
      <w:r w:rsidRPr="00962B3F">
        <w:t>;</w:t>
      </w:r>
    </w:p>
    <w:p w14:paraId="5077FC5B" w14:textId="1E832384" w:rsidR="00DB6B82" w:rsidRPr="00962B3F" w:rsidRDefault="00DB6B82" w:rsidP="00DB6B82">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t>3&gt;</w:t>
      </w:r>
      <w:r w:rsidRPr="00962B3F">
        <w:tab/>
        <w:t>consider itself to be configured to provide its SCG deactivation preference in accordance with 5.7.4;</w:t>
      </w:r>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consider itself to be configured to provide service link propagation delay difference between serving cell and neighbour cell(s) in accordance with 5.7.4;</w:t>
      </w:r>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603"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consider itself to be configured to report the fulfilment of the criterion for relaxing RRM measurements in accordance with 5.7.4;</w:t>
      </w:r>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0293F8C2" w14:textId="37D515CC" w:rsidR="00772E2E" w:rsidRDefault="00772E2E" w:rsidP="00772E2E">
      <w:pPr>
        <w:pStyle w:val="Heading4"/>
        <w:rPr>
          <w:moveTo w:id="604" w:author="Draft v2" w:date="2022-09-27T21:42:00Z"/>
        </w:rPr>
      </w:pPr>
      <w:moveToRangeStart w:id="605" w:author="Draft v2" w:date="2022-09-27T21:42:00Z" w:name="move115207380"/>
      <w:moveTo w:id="606" w:author="Draft v2" w:date="2022-09-27T21:42:00Z">
        <w:r>
          <w:t>5.3.5.</w:t>
        </w:r>
      </w:moveTo>
      <w:ins w:id="607" w:author="Draft v2" w:date="2022-09-27T21:42:00Z">
        <w:r>
          <w:t>9a</w:t>
        </w:r>
      </w:ins>
      <w:moveTo w:id="608" w:author="Draft v2" w:date="2022-09-27T21:42:00Z">
        <w:del w:id="609" w:author="Draft v2" w:date="2022-09-27T21:42:00Z">
          <w:r w:rsidDel="00772E2E">
            <w:delText>17</w:delText>
          </w:r>
        </w:del>
        <w:r>
          <w:tab/>
          <w:t>MUSIM gap configuration</w:t>
        </w:r>
      </w:moveTo>
    </w:p>
    <w:p w14:paraId="01BAECDE" w14:textId="77777777" w:rsidR="00772E2E" w:rsidRDefault="00772E2E" w:rsidP="00772E2E">
      <w:pPr>
        <w:rPr>
          <w:moveTo w:id="610" w:author="Draft v2" w:date="2022-09-27T21:42:00Z"/>
          <w:rFonts w:eastAsia="Malgun Gothic"/>
        </w:rPr>
      </w:pPr>
      <w:moveTo w:id="611" w:author="Draft v2" w:date="2022-09-27T21:42:00Z">
        <w:r>
          <w:rPr>
            <w:rFonts w:eastAsia="Malgun Gothic" w:hint="eastAsia"/>
          </w:rPr>
          <w:t>The UE shall:</w:t>
        </w:r>
      </w:moveTo>
    </w:p>
    <w:p w14:paraId="7B1DB193" w14:textId="77777777" w:rsidR="00772E2E" w:rsidRDefault="00772E2E" w:rsidP="00772E2E">
      <w:pPr>
        <w:pStyle w:val="B1"/>
        <w:rPr>
          <w:moveTo w:id="612" w:author="Draft v2" w:date="2022-09-27T21:42:00Z"/>
          <w:rFonts w:eastAsia="Malgun Gothic"/>
        </w:rPr>
      </w:pPr>
      <w:moveTo w:id="613" w:author="Draft v2" w:date="2022-09-27T21:42:00Z">
        <w:r>
          <w:rPr>
            <w:rFonts w:eastAsia="Malgun Gothic" w:hint="eastAsia"/>
          </w:rPr>
          <w:t>1&gt;</w:t>
        </w:r>
        <w:r>
          <w:rPr>
            <w:rFonts w:eastAsia="Malgun Gothic" w:hint="eastAsia"/>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moveTo>
    </w:p>
    <w:p w14:paraId="3D325CB1" w14:textId="77777777" w:rsidR="00772E2E" w:rsidRDefault="00772E2E" w:rsidP="00772E2E">
      <w:pPr>
        <w:pStyle w:val="B2"/>
        <w:rPr>
          <w:moveTo w:id="614" w:author="Draft v2" w:date="2022-09-27T21:42:00Z"/>
          <w:rFonts w:eastAsia="Malgun Gothic"/>
        </w:rPr>
      </w:pPr>
      <w:moveTo w:id="615" w:author="Draft v2" w:date="2022-09-27T21:42:00Z">
        <w:r>
          <w:rPr>
            <w:rFonts w:eastAsia="Malgun Gothic"/>
          </w:rPr>
          <w:t>2</w:t>
        </w:r>
        <w:r>
          <w:rPr>
            <w:rFonts w:eastAsia="Malgun Gothic" w:hint="eastAsia"/>
          </w:rPr>
          <w:t>&gt;</w:t>
        </w:r>
        <w:r>
          <w:rPr>
            <w:rFonts w:eastAsia="Malgun Gothic" w:hint="eastAsia"/>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moveTo>
    </w:p>
    <w:p w14:paraId="501AD415" w14:textId="77777777" w:rsidR="00772E2E" w:rsidRDefault="00772E2E" w:rsidP="00772E2E">
      <w:pPr>
        <w:pStyle w:val="B3"/>
        <w:rPr>
          <w:moveTo w:id="616" w:author="Draft v2" w:date="2022-09-27T21:42:00Z"/>
          <w:rFonts w:eastAsia="Malgun Gothic"/>
        </w:rPr>
      </w:pPr>
      <w:moveTo w:id="617" w:author="Draft v2" w:date="2022-09-27T21:42:00Z">
        <w:r>
          <w:rPr>
            <w:rFonts w:eastAsia="Malgun Gothic"/>
          </w:rPr>
          <w:t>3</w:t>
        </w:r>
        <w:r>
          <w:rPr>
            <w:rFonts w:eastAsia="Malgun Gothic" w:hint="eastAsia"/>
          </w:rPr>
          <w:t>&gt;</w:t>
        </w:r>
        <w:r>
          <w:rPr>
            <w:rFonts w:eastAsia="Malgun Gothic" w:hint="eastAsia"/>
          </w:rPr>
          <w:tab/>
          <w:t xml:space="preserve">release the periodic MUSIM gap configuration associated with the </w:t>
        </w:r>
        <w:r>
          <w:rPr>
            <w:rFonts w:eastAsia="Malgun Gothic"/>
            <w:i/>
          </w:rPr>
          <w:t>musim-GapId</w:t>
        </w:r>
        <w:r>
          <w:rPr>
            <w:rFonts w:eastAsia="Malgun Gothic"/>
          </w:rPr>
          <w:t>;</w:t>
        </w:r>
      </w:moveTo>
    </w:p>
    <w:p w14:paraId="3047050B" w14:textId="77777777" w:rsidR="00772E2E" w:rsidRDefault="00772E2E" w:rsidP="00772E2E">
      <w:pPr>
        <w:pStyle w:val="B2"/>
        <w:rPr>
          <w:moveTo w:id="618" w:author="Draft v2" w:date="2022-09-27T21:42:00Z"/>
          <w:rFonts w:eastAsia="Malgun Gothic"/>
        </w:rPr>
      </w:pPr>
      <w:moveTo w:id="619" w:author="Draft v2" w:date="2022-09-27T21:42:00Z">
        <w:r>
          <w:rPr>
            <w:rFonts w:eastAsia="Malgun Gothic"/>
          </w:rPr>
          <w:t>2</w:t>
        </w:r>
        <w:r>
          <w:rPr>
            <w:rFonts w:eastAsia="Malgun Gothic" w:hint="eastAsia"/>
          </w:rPr>
          <w:t>&gt;</w:t>
        </w:r>
        <w:r>
          <w:rPr>
            <w:rFonts w:eastAsia="Malgun Gothic" w:hint="eastAsia"/>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moveTo>
    </w:p>
    <w:p w14:paraId="2F99418D" w14:textId="77777777" w:rsidR="00772E2E" w:rsidRDefault="00772E2E" w:rsidP="00772E2E">
      <w:pPr>
        <w:pStyle w:val="B3"/>
        <w:rPr>
          <w:moveTo w:id="620" w:author="Draft v2" w:date="2022-09-27T21:42:00Z"/>
          <w:rFonts w:eastAsia="Malgun Gothic"/>
        </w:rPr>
      </w:pPr>
      <w:moveTo w:id="621" w:author="Draft v2" w:date="2022-09-27T21:42:00Z">
        <w:r>
          <w:rPr>
            <w:rFonts w:eastAsia="Malgun Gothic"/>
          </w:rPr>
          <w:t>3</w:t>
        </w:r>
        <w:r>
          <w:rPr>
            <w:rFonts w:eastAsia="Malgun Gothic" w:hint="eastAsia"/>
          </w:rPr>
          <w:t>&gt;</w:t>
        </w:r>
        <w:r>
          <w:rPr>
            <w:rFonts w:eastAsia="Malgun Gothic" w:hint="eastAsia"/>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moveTo>
    </w:p>
    <w:p w14:paraId="25748DCC" w14:textId="77777777" w:rsidR="00772E2E" w:rsidRDefault="00772E2E">
      <w:pPr>
        <w:pStyle w:val="B5"/>
        <w:rPr>
          <w:moveTo w:id="622" w:author="Draft v2" w:date="2022-09-27T21:42:00Z"/>
        </w:rPr>
        <w:pPrChange w:id="623" w:author="Draft v2" w:date="2022-09-27T21:45:00Z">
          <w:pPr>
            <w:pStyle w:val="B4"/>
          </w:pPr>
        </w:pPrChange>
      </w:pPr>
      <w:moveTo w:id="624" w:author="Draft v2" w:date="2022-09-27T21:42:00Z">
        <w:del w:id="625" w:author="Draft v2" w:date="2022-09-27T21:45:00Z">
          <w:r w:rsidDel="00772E2E">
            <w:tab/>
          </w:r>
        </w:del>
        <w:r>
          <w:t xml:space="preserve">SFN mod </w:t>
        </w:r>
        <w:r>
          <w:rPr>
            <w:i/>
          </w:rPr>
          <w:t>T</w:t>
        </w:r>
        <w:r>
          <w:t xml:space="preserve"> = FLOOR(</w:t>
        </w:r>
        <w:r>
          <w:rPr>
            <w:rFonts w:eastAsia="Malgun Gothic"/>
            <w:i/>
          </w:rPr>
          <w:t>Offset</w:t>
        </w:r>
        <w:r>
          <w:t>/10);</w:t>
        </w:r>
      </w:moveTo>
    </w:p>
    <w:p w14:paraId="0370A135" w14:textId="77777777" w:rsidR="00772E2E" w:rsidRDefault="00772E2E">
      <w:pPr>
        <w:pStyle w:val="B5"/>
        <w:rPr>
          <w:moveTo w:id="626" w:author="Draft v2" w:date="2022-09-27T21:42:00Z"/>
        </w:rPr>
        <w:pPrChange w:id="627" w:author="Draft v2" w:date="2022-09-27T21:45:00Z">
          <w:pPr>
            <w:pStyle w:val="B4"/>
          </w:pPr>
        </w:pPrChange>
      </w:pPr>
      <w:moveTo w:id="628" w:author="Draft v2" w:date="2022-09-27T21:42:00Z">
        <w:r>
          <w:t xml:space="preserve">subframe = </w:t>
        </w:r>
        <w:r>
          <w:rPr>
            <w:rFonts w:eastAsia="Malgun Gothic"/>
            <w:i/>
          </w:rPr>
          <w:t>Offset</w:t>
        </w:r>
        <w:r>
          <w:t xml:space="preserve"> mod 10;</w:t>
        </w:r>
      </w:moveTo>
    </w:p>
    <w:p w14:paraId="12E5166B" w14:textId="77777777" w:rsidR="00772E2E" w:rsidRDefault="00772E2E">
      <w:pPr>
        <w:pStyle w:val="B5"/>
        <w:rPr>
          <w:moveTo w:id="629" w:author="Draft v2" w:date="2022-09-27T21:42:00Z"/>
        </w:rPr>
        <w:pPrChange w:id="630" w:author="Draft v2" w:date="2022-09-27T21:45:00Z">
          <w:pPr>
            <w:pStyle w:val="B4"/>
          </w:pPr>
        </w:pPrChange>
      </w:pPr>
      <w:moveTo w:id="631" w:author="Draft v2" w:date="2022-09-27T21:42:00Z">
        <w:r>
          <w:t xml:space="preserve">with </w:t>
        </w:r>
        <w:r>
          <w:rPr>
            <w:i/>
          </w:rPr>
          <w:t>T</w:t>
        </w:r>
        <w:r>
          <w:t xml:space="preserve"> = </w:t>
        </w:r>
        <w:r>
          <w:rPr>
            <w:i/>
          </w:rPr>
          <w:t>musim-GapRepetition</w:t>
        </w:r>
        <w:r>
          <w:t>/10;</w:t>
        </w:r>
      </w:moveTo>
    </w:p>
    <w:p w14:paraId="7999C821" w14:textId="77777777" w:rsidR="00772E2E" w:rsidRDefault="00772E2E" w:rsidP="00772E2E">
      <w:pPr>
        <w:pStyle w:val="B2"/>
        <w:rPr>
          <w:moveTo w:id="632" w:author="Draft v2" w:date="2022-09-27T21:42:00Z"/>
          <w:rFonts w:eastAsia="Malgun Gothic"/>
        </w:rPr>
      </w:pPr>
      <w:moveTo w:id="633" w:author="Draft v2" w:date="2022-09-27T21:42:00Z">
        <w:r>
          <w:rPr>
            <w:rFonts w:eastAsia="Malgun Gothic"/>
          </w:rPr>
          <w:t>2</w:t>
        </w:r>
        <w:r>
          <w:rPr>
            <w:rFonts w:eastAsia="Malgun Gothic" w:hint="eastAsia"/>
          </w:rPr>
          <w:t>&gt;</w:t>
        </w:r>
        <w:r>
          <w:rPr>
            <w:rFonts w:eastAsia="Malgun Gothic" w:hint="eastAsia"/>
          </w:rPr>
          <w:tab/>
        </w:r>
        <w:r>
          <w:rPr>
            <w:rFonts w:eastAsia="Malgun Gothic"/>
          </w:rPr>
          <w:t xml:space="preserve">if </w:t>
        </w:r>
        <w:r>
          <w:rPr>
            <w:rFonts w:eastAsia="Malgun Gothic"/>
            <w:i/>
          </w:rPr>
          <w:t>musim-AperiodicGap</w:t>
        </w:r>
        <w:r>
          <w:rPr>
            <w:rFonts w:eastAsia="Malgun Gothic"/>
          </w:rPr>
          <w:t xml:space="preserve"> is included:</w:t>
        </w:r>
      </w:moveTo>
    </w:p>
    <w:p w14:paraId="1B9FA236" w14:textId="77777777" w:rsidR="00772E2E" w:rsidRDefault="00772E2E" w:rsidP="00772E2E">
      <w:pPr>
        <w:pStyle w:val="B3"/>
        <w:rPr>
          <w:moveTo w:id="634" w:author="Draft v2" w:date="2022-09-27T21:42:00Z"/>
          <w:rFonts w:eastAsia="Malgun Gothic"/>
        </w:rPr>
      </w:pPr>
      <w:moveTo w:id="635" w:author="Draft v2" w:date="2022-09-27T21:42:00Z">
        <w:r>
          <w:rPr>
            <w:rFonts w:eastAsia="Malgun Gothic" w:hint="eastAsia"/>
          </w:rPr>
          <w:t>3&gt;</w:t>
        </w:r>
        <w:r>
          <w:rPr>
            <w:rFonts w:eastAsia="Malgun Gothic" w:hint="eastAsia"/>
          </w:rPr>
          <w:tab/>
          <w:t xml:space="preserve">setup aperiodic MUSIM gap configuration </w:t>
        </w:r>
        <w:r>
          <w:rPr>
            <w:rFonts w:eastAsia="Malgun Gothic"/>
          </w:rPr>
          <w:t xml:space="preserve">indicated by the </w:t>
        </w:r>
        <w:r>
          <w:rPr>
            <w:rFonts w:eastAsia="Malgun Gothic"/>
            <w:i/>
          </w:rPr>
          <w:t>musim-AperiodicGap</w:t>
        </w:r>
        <w:r>
          <w:rPr>
            <w:rFonts w:eastAsia="Malgun Gothic"/>
          </w:rPr>
          <w:t xml:space="preserve"> </w:t>
        </w:r>
        <w:r>
          <w:rPr>
            <w:rFonts w:eastAsia="Malgun Gothic" w:hint="eastAsia"/>
          </w:rPr>
          <w:t xml:space="preserve">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moveTo>
    </w:p>
    <w:p w14:paraId="561EADC9" w14:textId="77777777" w:rsidR="00772E2E" w:rsidRDefault="00772E2E">
      <w:pPr>
        <w:pStyle w:val="B5"/>
        <w:rPr>
          <w:moveTo w:id="636" w:author="Draft v2" w:date="2022-09-27T21:42:00Z"/>
        </w:rPr>
        <w:pPrChange w:id="637" w:author="Draft v2" w:date="2022-09-27T21:45:00Z">
          <w:pPr>
            <w:pStyle w:val="B4"/>
          </w:pPr>
        </w:pPrChange>
      </w:pPr>
      <w:moveTo w:id="638" w:author="Draft v2" w:date="2022-09-27T21:42:00Z">
        <w:del w:id="639" w:author="Draft v2" w:date="2022-09-27T21:45:00Z">
          <w:r w:rsidDel="00772E2E">
            <w:rPr>
              <w:rFonts w:eastAsia="Malgun Gothic"/>
            </w:rPr>
            <w:tab/>
          </w:r>
        </w:del>
        <w:r>
          <w:t xml:space="preserve">SFN = </w:t>
        </w:r>
        <w:r w:rsidRPr="00AA5AF7">
          <w:rPr>
            <w:i/>
            <w:iCs/>
            <w:rPrChange w:id="640" w:author="Draft_v3" w:date="2022-09-29T15:11:00Z">
              <w:rPr/>
            </w:rPrChange>
          </w:rPr>
          <w:t>starting-SFN</w:t>
        </w:r>
        <w:r>
          <w:t>;</w:t>
        </w:r>
      </w:moveTo>
    </w:p>
    <w:p w14:paraId="71FDCC63" w14:textId="023AFD2C" w:rsidR="00772E2E" w:rsidRDefault="00772E2E">
      <w:pPr>
        <w:pStyle w:val="B5"/>
        <w:rPr>
          <w:moveTo w:id="641" w:author="Draft v2" w:date="2022-09-27T21:42:00Z"/>
          <w:rFonts w:eastAsia="Yu Mincho"/>
        </w:rPr>
        <w:pPrChange w:id="642" w:author="Draft v2" w:date="2022-09-27T21:45:00Z">
          <w:pPr>
            <w:pStyle w:val="B4"/>
          </w:pPr>
        </w:pPrChange>
      </w:pPr>
      <w:moveTo w:id="643" w:author="Draft v2" w:date="2022-09-27T21:42:00Z">
        <w:del w:id="644" w:author="Draft v2" w:date="2022-09-27T21:45:00Z">
          <w:r w:rsidDel="00772E2E">
            <w:rPr>
              <w:rFonts w:eastAsia="Yu Mincho"/>
            </w:rPr>
            <w:tab/>
          </w:r>
        </w:del>
        <w:r>
          <w:rPr>
            <w:rFonts w:eastAsia="Yu Mincho"/>
          </w:rPr>
          <w:t xml:space="preserve">subframe = </w:t>
        </w:r>
        <w:r w:rsidRPr="00AA5AF7">
          <w:rPr>
            <w:rFonts w:eastAsia="Yu Mincho"/>
            <w:i/>
            <w:iCs/>
            <w:rPrChange w:id="645" w:author="Draft_v3" w:date="2022-09-29T15:11:00Z">
              <w:rPr>
                <w:rFonts w:eastAsia="Yu Mincho"/>
              </w:rPr>
            </w:rPrChange>
          </w:rPr>
          <w:t>startingSubframe</w:t>
        </w:r>
        <w:r>
          <w:rPr>
            <w:rFonts w:eastAsia="Yu Mincho"/>
          </w:rPr>
          <w:t>;</w:t>
        </w:r>
      </w:moveTo>
    </w:p>
    <w:p w14:paraId="3096E009" w14:textId="77777777" w:rsidR="00772E2E" w:rsidRDefault="00772E2E" w:rsidP="00772E2E">
      <w:pPr>
        <w:pStyle w:val="B1"/>
        <w:rPr>
          <w:moveTo w:id="646" w:author="Draft v2" w:date="2022-09-27T21:42:00Z"/>
          <w:rFonts w:eastAsia="Malgun Gothic"/>
        </w:rPr>
      </w:pPr>
      <w:moveTo w:id="647" w:author="Draft v2" w:date="2022-09-27T21:42:00Z">
        <w:r>
          <w:rPr>
            <w:rFonts w:eastAsia="Malgun Gothic" w:hint="eastAsia"/>
          </w:rPr>
          <w:t>1&gt;</w:t>
        </w:r>
        <w:r>
          <w:rPr>
            <w:rFonts w:eastAsia="Malgun Gothic" w:hint="eastAsia"/>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moveTo>
    </w:p>
    <w:p w14:paraId="33AA35F8" w14:textId="77777777" w:rsidR="00772E2E" w:rsidRDefault="00772E2E" w:rsidP="00772E2E">
      <w:pPr>
        <w:pStyle w:val="B2"/>
        <w:rPr>
          <w:moveTo w:id="648" w:author="Draft v2" w:date="2022-09-27T21:42:00Z"/>
          <w:rFonts w:eastAsia="Malgun Gothic"/>
        </w:rPr>
      </w:pPr>
      <w:moveTo w:id="649" w:author="Draft v2" w:date="2022-09-27T21:42:00Z">
        <w:r>
          <w:rPr>
            <w:rFonts w:eastAsia="Malgun Gothic" w:hint="eastAsia"/>
          </w:rPr>
          <w:t>2&gt;</w:t>
        </w:r>
        <w:r>
          <w:rPr>
            <w:rFonts w:eastAsia="Malgun Gothic" w:hint="eastAsia"/>
          </w:rPr>
          <w:tab/>
          <w:t>release the</w:t>
        </w:r>
        <w:r>
          <w:rPr>
            <w:rFonts w:eastAsia="Malgun Gothic"/>
          </w:rPr>
          <w:t xml:space="preserve"> MUSIM gap configuration.</w:t>
        </w:r>
      </w:moveTo>
    </w:p>
    <w:moveToRangeEnd w:id="605"/>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602"/>
      <w:bookmarkEnd w:id="603"/>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t>as a result of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release the SCG configuration as specified in clause 5.3.5.4;</w:t>
      </w:r>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if configured</w:t>
      </w:r>
      <w:r w:rsidRPr="00962B3F">
        <w:t>;</w:t>
      </w:r>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running;</w:t>
      </w:r>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configured;</w:t>
      </w:r>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release the SCG configuration as specified in TS 36.331 [10], clause 5.3.10.19 to release the E-UTRA SCG;</w:t>
      </w:r>
    </w:p>
    <w:p w14:paraId="753D5A46" w14:textId="77777777" w:rsidR="00394471" w:rsidRPr="00962B3F" w:rsidRDefault="00394471" w:rsidP="00394471">
      <w:pPr>
        <w:pStyle w:val="Heading4"/>
      </w:pPr>
      <w:bookmarkStart w:id="650" w:name="_Toc60776787"/>
      <w:bookmarkStart w:id="651" w:name="_Toc100929589"/>
      <w:r w:rsidRPr="00962B3F">
        <w:t>5.3.5.11</w:t>
      </w:r>
      <w:r w:rsidRPr="00962B3F">
        <w:tab/>
        <w:t>Full configuration</w:t>
      </w:r>
      <w:bookmarkEnd w:id="650"/>
      <w:bookmarkEnd w:id="651"/>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RNTI;</w:t>
      </w:r>
    </w:p>
    <w:p w14:paraId="5E83EAEA" w14:textId="77777777" w:rsidR="00394471" w:rsidRPr="00962B3F" w:rsidRDefault="00394471" w:rsidP="00394471">
      <w:pPr>
        <w:pStyle w:val="B2"/>
      </w:pPr>
      <w:r w:rsidRPr="00962B3F">
        <w:t>-</w:t>
      </w:r>
      <w:r w:rsidRPr="00962B3F">
        <w:tab/>
        <w:t>the AS security configurations associated with the master key;</w:t>
      </w:r>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4277E302"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sidelink communication</w:t>
      </w:r>
      <w:ins w:id="652" w:author="CR#3466r1" w:date="2022-09-21T00:04:00Z">
        <w:r w:rsidR="00BD7E37" w:rsidRPr="002E1991">
          <w:t>/discovery</w:t>
        </w:r>
      </w:ins>
      <w:r w:rsidRPr="00962B3F">
        <w:t>,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ins w:id="653" w:author="CR#3466r1" w:date="2022-09-21T00:04:00Z">
        <w:r w:rsidR="00BD7E37" w:rsidRPr="002E1991">
          <w:t>/discovery</w:t>
        </w:r>
      </w:ins>
      <w:r w:rsidRPr="00962B3F">
        <w:t>.</w:t>
      </w:r>
    </w:p>
    <w:p w14:paraId="5AD7B55E" w14:textId="629CDDDB" w:rsidR="0001248F" w:rsidRPr="00962B3F" w:rsidRDefault="0001248F" w:rsidP="0001248F">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the logged measurement configuration;</w:t>
      </w:r>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release/ clear all current common radio configurations;</w:t>
      </w:r>
    </w:p>
    <w:p w14:paraId="4E5292F8" w14:textId="77777777" w:rsidR="00394471" w:rsidRPr="00962B3F" w:rsidRDefault="00394471" w:rsidP="00394471">
      <w:pPr>
        <w:pStyle w:val="B2"/>
      </w:pPr>
      <w:r w:rsidRPr="00962B3F">
        <w:t>2&gt;</w:t>
      </w:r>
      <w:r w:rsidRPr="00962B3F">
        <w:tab/>
        <w:t>use the default values specified in 9.2.3 for timers T310, T311 and constants N310, N311;</w:t>
      </w:r>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rPr>
        <w:t>SIB1</w:t>
      </w:r>
      <w:r w:rsidR="00394471" w:rsidRPr="00962B3F">
        <w:t>;</w:t>
      </w:r>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inform upper layers about the release of all application layer measurement configurations;</w:t>
      </w:r>
    </w:p>
    <w:p w14:paraId="0D087CAC" w14:textId="77777777" w:rsidR="00811135" w:rsidRPr="00962B3F" w:rsidRDefault="00811135" w:rsidP="00811135">
      <w:pPr>
        <w:pStyle w:val="B2"/>
      </w:pPr>
      <w:r w:rsidRPr="00962B3F">
        <w:t>2&gt;</w:t>
      </w:r>
      <w:r w:rsidRPr="00962B3F">
        <w:tab/>
        <w:t>discard any received application layer measurement report from upper layers;</w:t>
      </w:r>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r w:rsidRPr="00962B3F">
        <w:rPr>
          <w:i/>
        </w:rPr>
        <w:t>SIB1</w:t>
      </w:r>
      <w:r w:rsidRPr="00962B3F">
        <w:t>;</w:t>
      </w:r>
    </w:p>
    <w:p w14:paraId="05B45672"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establish an RLC entity for the corresponding SRB;</w:t>
      </w:r>
    </w:p>
    <w:p w14:paraId="2875AE1F" w14:textId="0356BBA8" w:rsidR="00394471" w:rsidRPr="00962B3F" w:rsidRDefault="00394471" w:rsidP="00394471">
      <w:pPr>
        <w:pStyle w:val="B2"/>
      </w:pPr>
      <w:r w:rsidRPr="00962B3F">
        <w:t>2&gt;</w:t>
      </w:r>
      <w:r w:rsidRPr="00962B3F">
        <w:tab/>
        <w:t>apply the default SRB configuration defined in 9.2.1 for the corresponding SRB;</w:t>
      </w:r>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
    <w:p w14:paraId="2454151C" w14:textId="77777777" w:rsidR="00394471" w:rsidRPr="00962B3F" w:rsidRDefault="00394471" w:rsidP="00394471">
      <w:pPr>
        <w:pStyle w:val="B2"/>
      </w:pPr>
      <w:r w:rsidRPr="00962B3F">
        <w:t>2&gt;</w:t>
      </w:r>
      <w:r w:rsidRPr="00962B3F">
        <w:tab/>
        <w:t xml:space="preserve">release each DRB associated to the </w:t>
      </w:r>
      <w:r w:rsidRPr="00962B3F">
        <w:rPr>
          <w:i/>
        </w:rPr>
        <w:t>pdu-Session</w:t>
      </w:r>
      <w:r w:rsidRPr="00962B3F">
        <w:t xml:space="preserve"> as specified in 5.3.5.6.4;</w:t>
      </w:r>
    </w:p>
    <w:p w14:paraId="48BAAA77" w14:textId="77777777" w:rsidR="00394471" w:rsidRPr="00962B3F" w:rsidRDefault="00394471" w:rsidP="00394471">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3A506299" w:rsidR="00214323" w:rsidRPr="00962B3F" w:rsidRDefault="00214323" w:rsidP="00214323">
      <w:pPr>
        <w:pStyle w:val="B1"/>
      </w:pPr>
      <w:r w:rsidRPr="00962B3F">
        <w:t>1&gt;</w:t>
      </w:r>
      <w:r w:rsidRPr="00962B3F">
        <w:tab/>
        <w:t xml:space="preserve">for each </w:t>
      </w:r>
      <w:ins w:id="654" w:author="CR#3289r2" w:date="2022-09-16T18:41:00Z">
        <w:r w:rsidR="001C1AF2">
          <w:rPr>
            <w:i/>
          </w:rPr>
          <w:t>mbs-SessionId</w:t>
        </w:r>
      </w:ins>
      <w:del w:id="655" w:author="CR#3289r2" w:date="2022-09-16T18:41:00Z">
        <w:r w:rsidRPr="00962B3F" w:rsidDel="001C1AF2">
          <w:rPr>
            <w:i/>
          </w:rPr>
          <w:delText>tmgi</w:delText>
        </w:r>
      </w:del>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
    <w:p w14:paraId="7076CF95" w14:textId="44F6A4F7" w:rsidR="00214323" w:rsidRPr="00962B3F" w:rsidRDefault="00214323" w:rsidP="00214323">
      <w:pPr>
        <w:pStyle w:val="B2"/>
      </w:pPr>
      <w:r w:rsidRPr="00962B3F">
        <w:t>2&gt;</w:t>
      </w:r>
      <w:r w:rsidRPr="00962B3F">
        <w:tab/>
        <w:t xml:space="preserve">release each multicast MRB associated to the </w:t>
      </w:r>
      <w:ins w:id="656" w:author="CR#3289r2" w:date="2022-09-16T18:41:00Z">
        <w:r w:rsidR="001C1AF2">
          <w:rPr>
            <w:i/>
          </w:rPr>
          <w:t>mbs-SessionId</w:t>
        </w:r>
      </w:ins>
      <w:del w:id="657" w:author="CR#3289r2" w:date="2022-09-16T18:41:00Z">
        <w:r w:rsidRPr="00962B3F" w:rsidDel="001C1AF2">
          <w:rPr>
            <w:i/>
          </w:rPr>
          <w:delText>tmgi</w:delText>
        </w:r>
      </w:del>
      <w:r w:rsidRPr="00962B3F">
        <w:t xml:space="preserve"> as specified in 5.3.5.6.6;</w:t>
      </w:r>
    </w:p>
    <w:p w14:paraId="19066D69" w14:textId="4659A9B2" w:rsidR="00214323" w:rsidRPr="00962B3F" w:rsidRDefault="00214323" w:rsidP="00214323">
      <w:pPr>
        <w:pStyle w:val="NO"/>
      </w:pPr>
      <w:r w:rsidRPr="00962B3F">
        <w:t>NOTE 4:</w:t>
      </w:r>
      <w:r w:rsidRPr="00962B3F">
        <w:tab/>
        <w:t xml:space="preserve">This will retain the </w:t>
      </w:r>
      <w:ins w:id="658" w:author="CR#3289r2" w:date="2022-09-16T18:41:00Z">
        <w:r w:rsidR="001C1AF2">
          <w:rPr>
            <w:i/>
          </w:rPr>
          <w:t>mbs-SessionId</w:t>
        </w:r>
      </w:ins>
      <w:del w:id="659" w:author="CR#3289r2" w:date="2022-09-16T18:41:00Z">
        <w:r w:rsidRPr="00962B3F" w:rsidDel="001C1AF2">
          <w:rPr>
            <w:i/>
          </w:rPr>
          <w:delText>tmgi</w:delText>
        </w:r>
      </w:del>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ins w:id="660" w:author="CR#3289r2" w:date="2022-09-16T18:41:00Z">
        <w:r w:rsidR="001C1AF2">
          <w:rPr>
            <w:i/>
          </w:rPr>
          <w:t>mbs-SessionId</w:t>
        </w:r>
      </w:ins>
      <w:del w:id="661" w:author="CR#3289r2" w:date="2022-09-16T18:41:00Z">
        <w:r w:rsidRPr="00962B3F" w:rsidDel="001C1AF2">
          <w:rPr>
            <w:i/>
          </w:rPr>
          <w:delText>tmgi</w:delText>
        </w:r>
      </w:del>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922BFDA" w14:textId="31FD7E98" w:rsidR="00214323" w:rsidRPr="00962B3F" w:rsidRDefault="00214323" w:rsidP="00214323">
      <w:pPr>
        <w:pStyle w:val="B1"/>
      </w:pPr>
      <w:bookmarkStart w:id="662" w:name="_Toc60776788"/>
      <w:r w:rsidRPr="00962B3F">
        <w:t>1&gt;</w:t>
      </w:r>
      <w:r w:rsidRPr="00962B3F">
        <w:tab/>
        <w:t xml:space="preserve">for each </w:t>
      </w:r>
      <w:ins w:id="663" w:author="CR#3289r2" w:date="2022-09-16T18:41:00Z">
        <w:r w:rsidR="001C1AF2">
          <w:rPr>
            <w:i/>
          </w:rPr>
          <w:t>mbs-SessionId</w:t>
        </w:r>
      </w:ins>
      <w:del w:id="664" w:author="CR#3289r2" w:date="2022-09-16T18:41:00Z">
        <w:r w:rsidRPr="00962B3F" w:rsidDel="001C1AF2">
          <w:rPr>
            <w:i/>
          </w:rPr>
          <w:delText>tmgi</w:delText>
        </w:r>
      </w:del>
      <w:r w:rsidRPr="00962B3F">
        <w:t xml:space="preserve"> that is part of the current UE configuration but not added with the same</w:t>
      </w:r>
      <w:r w:rsidRPr="00962B3F">
        <w:rPr>
          <w:i/>
        </w:rPr>
        <w:t xml:space="preserve"> </w:t>
      </w:r>
      <w:ins w:id="665" w:author="CR#3289r2" w:date="2022-09-16T18:42:00Z">
        <w:r w:rsidR="001C1AF2">
          <w:rPr>
            <w:i/>
          </w:rPr>
          <w:t>mbs-SessionId</w:t>
        </w:r>
      </w:ins>
      <w:del w:id="666" w:author="CR#3289r2" w:date="2022-09-16T18:42:00Z">
        <w:r w:rsidRPr="00962B3F" w:rsidDel="001C1AF2">
          <w:rPr>
            <w:i/>
          </w:rPr>
          <w:delText>tmgi</w:delText>
        </w:r>
      </w:del>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6B856ED4"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ins w:id="667" w:author="CR#3289r2" w:date="2022-09-16T18:42:00Z">
        <w:r w:rsidR="001C1AF2">
          <w:rPr>
            <w:i/>
          </w:rPr>
          <w:t>mbs-SessionId</w:t>
        </w:r>
      </w:ins>
      <w:del w:id="668" w:author="CR#3289r2" w:date="2022-09-16T18:42:00Z">
        <w:r w:rsidRPr="00962B3F" w:rsidDel="001C1AF2">
          <w:rPr>
            <w:i/>
          </w:rPr>
          <w:delText>tmgi</w:delText>
        </w:r>
      </w:del>
      <w:r w:rsidRPr="00962B3F">
        <w:t xml:space="preserve"> to upper layers </w:t>
      </w:r>
      <w:r w:rsidRPr="00962B3F">
        <w:rPr>
          <w:lang w:eastAsia="zh-CN"/>
        </w:rPr>
        <w:t>after successful reconfiguration with sync</w:t>
      </w:r>
      <w:r w:rsidRPr="00962B3F">
        <w:t>;</w:t>
      </w:r>
    </w:p>
    <w:p w14:paraId="436FA926" w14:textId="77777777" w:rsidR="00214323" w:rsidRPr="00962B3F" w:rsidRDefault="00214323" w:rsidP="00214323">
      <w:pPr>
        <w:pStyle w:val="B2"/>
      </w:pPr>
      <w:r w:rsidRPr="00962B3F">
        <w:t>2&gt;</w:t>
      </w:r>
      <w:r w:rsidRPr="00962B3F">
        <w:tab/>
        <w:t>else:</w:t>
      </w:r>
    </w:p>
    <w:p w14:paraId="2DB8F777" w14:textId="21773253" w:rsidR="00214323" w:rsidRPr="00962B3F" w:rsidRDefault="00214323" w:rsidP="00214323">
      <w:pPr>
        <w:pStyle w:val="B3"/>
        <w:rPr>
          <w:rFonts w:eastAsia="MS Mincho"/>
        </w:rPr>
      </w:pPr>
      <w:r w:rsidRPr="00962B3F">
        <w:t>3&gt;</w:t>
      </w:r>
      <w:r w:rsidRPr="00962B3F">
        <w:tab/>
        <w:t xml:space="preserve">indicate the release of the user plane resources for the </w:t>
      </w:r>
      <w:ins w:id="669" w:author="CR#3289r2" w:date="2022-09-16T18:42:00Z">
        <w:r w:rsidR="001C1AF2">
          <w:rPr>
            <w:i/>
          </w:rPr>
          <w:t>mbs-SessionId</w:t>
        </w:r>
      </w:ins>
      <w:del w:id="670" w:author="CR#3289r2" w:date="2022-09-16T18:42:00Z">
        <w:r w:rsidRPr="00962B3F" w:rsidDel="001C1AF2">
          <w:rPr>
            <w:i/>
          </w:rPr>
          <w:delText>tmgi</w:delText>
        </w:r>
      </w:del>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671" w:name="_Toc100929590"/>
      <w:r w:rsidRPr="00962B3F">
        <w:t>5.3.5.12</w:t>
      </w:r>
      <w:r w:rsidRPr="00962B3F">
        <w:tab/>
        <w:t>BAP configuration</w:t>
      </w:r>
      <w:bookmarkEnd w:id="662"/>
      <w:bookmarkEnd w:id="671"/>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address;</w:t>
      </w:r>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configure the BAP entity to apply the default UL BAP routing ID according to the configuration;</w:t>
      </w:r>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t>3&gt;</w:t>
      </w:r>
      <w:r w:rsidRPr="00962B3F">
        <w:tab/>
        <w:t>configure the BAP entity to apply the flow control feedback according to the configuration;</w:t>
      </w:r>
    </w:p>
    <w:p w14:paraId="3F81DBC0" w14:textId="3E791855" w:rsidR="00394471" w:rsidRPr="00962B3F" w:rsidRDefault="00394471" w:rsidP="00394471">
      <w:pPr>
        <w:pStyle w:val="B1"/>
      </w:pPr>
      <w:r w:rsidRPr="00962B3F">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del w:id="672" w:author="CR#3355r1" w:date="2022-09-20T10:19:00Z">
        <w:r w:rsidR="00E5787F" w:rsidRPr="00962B3F" w:rsidDel="002C6647">
          <w:delText xml:space="preserve">, and if there is no other configured </w:delText>
        </w:r>
        <w:r w:rsidR="00E5787F" w:rsidRPr="00962B3F" w:rsidDel="002C6647">
          <w:rPr>
            <w:i/>
            <w:iCs/>
          </w:rPr>
          <w:delText>bap-Config</w:delText>
        </w:r>
        <w:r w:rsidR="00E5787F" w:rsidRPr="00962B3F" w:rsidDel="002C6647">
          <w:delText xml:space="preserve"> for the MCG or for the SCG</w:delText>
        </w:r>
      </w:del>
      <w:r w:rsidRPr="00962B3F">
        <w:t>:</w:t>
      </w:r>
    </w:p>
    <w:p w14:paraId="59EDC51E" w14:textId="77777777" w:rsidR="002C6647" w:rsidRDefault="002C6647" w:rsidP="002C6647">
      <w:pPr>
        <w:pStyle w:val="B2"/>
        <w:rPr>
          <w:ins w:id="673" w:author="CR#3355r1" w:date="2022-09-20T10:19:00Z"/>
        </w:rPr>
      </w:pPr>
      <w:ins w:id="674" w:author="CR#3355r1" w:date="2022-09-20T10:19:00Z">
        <w:r>
          <w:t>2&gt;</w:t>
        </w:r>
        <w:r>
          <w:tab/>
          <w:t xml:space="preserve">release the concerned </w:t>
        </w:r>
        <w:r w:rsidRPr="006E4055">
          <w:rPr>
            <w:i/>
            <w:iCs/>
          </w:rPr>
          <w:t>bap-Config</w:t>
        </w:r>
        <w:r>
          <w:t>;</w:t>
        </w:r>
      </w:ins>
    </w:p>
    <w:p w14:paraId="11B00756" w14:textId="77777777" w:rsidR="002C6647" w:rsidRPr="00962B3F" w:rsidRDefault="002C6647" w:rsidP="002C6647">
      <w:pPr>
        <w:pStyle w:val="B2"/>
        <w:rPr>
          <w:ins w:id="675" w:author="CR#3355r1" w:date="2022-09-20T10:19:00Z"/>
        </w:rPr>
      </w:pPr>
      <w:ins w:id="676" w:author="CR#3355r1" w:date="2022-09-20T10:19:00Z">
        <w:r>
          <w:t>2&gt;</w:t>
        </w:r>
        <w:r>
          <w:tab/>
        </w:r>
        <w:r w:rsidRPr="006E4055">
          <w:t xml:space="preserve">if there is no other configured </w:t>
        </w:r>
        <w:r w:rsidRPr="006E4055">
          <w:rPr>
            <w:i/>
            <w:iCs/>
          </w:rPr>
          <w:t>bap-Config</w:t>
        </w:r>
        <w:r w:rsidRPr="006E4055">
          <w:t xml:space="preserve"> for the MCG or for the SCG</w:t>
        </w:r>
      </w:ins>
    </w:p>
    <w:p w14:paraId="73D81A48" w14:textId="3D157B4A" w:rsidR="00394471" w:rsidRPr="00962B3F" w:rsidRDefault="002C6647">
      <w:pPr>
        <w:pStyle w:val="B3"/>
        <w:pPrChange w:id="677" w:author="CR#3355r1" w:date="2022-09-20T10:19:00Z">
          <w:pPr>
            <w:pStyle w:val="B2"/>
          </w:pPr>
        </w:pPrChange>
      </w:pPr>
      <w:ins w:id="678" w:author="CR#3355r1" w:date="2022-09-20T10:19:00Z">
        <w:r>
          <w:t>3</w:t>
        </w:r>
      </w:ins>
      <w:del w:id="679" w:author="CR#3355r1" w:date="2022-09-20T10:19:00Z">
        <w:r w:rsidR="00394471" w:rsidRPr="00962B3F" w:rsidDel="002C6647">
          <w:delText>2</w:delText>
        </w:r>
      </w:del>
      <w:r w:rsidR="00394471" w:rsidRPr="00962B3F">
        <w:t>&gt;</w:t>
      </w:r>
      <w:r w:rsidR="00394471" w:rsidRPr="00962B3F">
        <w:tab/>
        <w:t>release the BAP entity as specified in TS 38.340 [47].</w:t>
      </w:r>
    </w:p>
    <w:p w14:paraId="44752B93" w14:textId="77777777" w:rsidR="00394471" w:rsidRPr="00962B3F" w:rsidRDefault="00394471" w:rsidP="00394471">
      <w:pPr>
        <w:pStyle w:val="Heading4"/>
        <w:rPr>
          <w:lang w:eastAsia="zh-CN"/>
        </w:rPr>
      </w:pPr>
      <w:bookmarkStart w:id="680" w:name="_Toc60776789"/>
      <w:bookmarkStart w:id="681" w:name="_Toc100929591"/>
      <w:r w:rsidRPr="00962B3F">
        <w:rPr>
          <w:lang w:eastAsia="zh-CN"/>
        </w:rPr>
        <w:t>5.3.5.12a</w:t>
      </w:r>
      <w:r w:rsidRPr="00962B3F">
        <w:rPr>
          <w:lang w:eastAsia="zh-CN"/>
        </w:rPr>
        <w:tab/>
        <w:t>IAB Other Configuration</w:t>
      </w:r>
      <w:bookmarkEnd w:id="680"/>
      <w:bookmarkEnd w:id="681"/>
    </w:p>
    <w:p w14:paraId="5E158423" w14:textId="77777777" w:rsidR="00394471" w:rsidRPr="00962B3F" w:rsidRDefault="00394471" w:rsidP="00394471">
      <w:pPr>
        <w:pStyle w:val="Heading5"/>
      </w:pPr>
      <w:bookmarkStart w:id="682" w:name="_Toc60776790"/>
      <w:bookmarkStart w:id="683" w:name="_Toc100929592"/>
      <w:r w:rsidRPr="00962B3F">
        <w:t>5.3.5.12a.1</w:t>
      </w:r>
      <w:r w:rsidRPr="00962B3F">
        <w:tab/>
        <w:t>IP address management</w:t>
      </w:r>
      <w:bookmarkEnd w:id="682"/>
      <w:bookmarkEnd w:id="683"/>
    </w:p>
    <w:p w14:paraId="7A7B1578" w14:textId="77777777" w:rsidR="00394471" w:rsidRPr="00962B3F" w:rsidRDefault="00394471" w:rsidP="00394471">
      <w:pPr>
        <w:pStyle w:val="Heading6"/>
      </w:pPr>
      <w:bookmarkStart w:id="684" w:name="_Toc60776791"/>
      <w:bookmarkStart w:id="685"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684"/>
      <w:bookmarkEnd w:id="685"/>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686" w:name="_Toc60776792"/>
      <w:bookmarkStart w:id="687"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686"/>
      <w:bookmarkEnd w:id="687"/>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688" w:name="_Toc60776793"/>
      <w:bookmarkStart w:id="689" w:name="_Toc100929595"/>
      <w:r w:rsidRPr="00962B3F">
        <w:rPr>
          <w:rFonts w:eastAsia="MS Mincho"/>
        </w:rPr>
        <w:t>5.3.5.13</w:t>
      </w:r>
      <w:r w:rsidRPr="00962B3F">
        <w:rPr>
          <w:rFonts w:eastAsia="MS Mincho"/>
        </w:rPr>
        <w:tab/>
        <w:t>Conditional Reconfiguration</w:t>
      </w:r>
      <w:bookmarkEnd w:id="688"/>
      <w:bookmarkEnd w:id="689"/>
    </w:p>
    <w:p w14:paraId="2C275EDA" w14:textId="77777777" w:rsidR="00394471" w:rsidRPr="00962B3F" w:rsidRDefault="00394471" w:rsidP="00394471">
      <w:pPr>
        <w:pStyle w:val="Heading5"/>
        <w:rPr>
          <w:rFonts w:eastAsia="MS Mincho"/>
        </w:rPr>
      </w:pPr>
      <w:bookmarkStart w:id="690" w:name="_Toc60776794"/>
      <w:bookmarkStart w:id="691" w:name="_Toc100929596"/>
      <w:r w:rsidRPr="00962B3F">
        <w:rPr>
          <w:rFonts w:eastAsia="MS Mincho"/>
        </w:rPr>
        <w:t>5.3.5.13.1</w:t>
      </w:r>
      <w:r w:rsidRPr="00962B3F">
        <w:rPr>
          <w:rFonts w:eastAsia="MS Mincho"/>
        </w:rPr>
        <w:tab/>
        <w:t>General</w:t>
      </w:r>
      <w:bookmarkEnd w:id="690"/>
      <w:bookmarkEnd w:id="691"/>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3C66F951" w14:textId="77777777" w:rsidR="006D2BCC" w:rsidRDefault="006D2BCC" w:rsidP="006D2BCC">
      <w:pPr>
        <w:rPr>
          <w:ins w:id="692" w:author="CR#3459r3" w:date="2022-09-20T23:17:00Z"/>
        </w:rPr>
      </w:pPr>
      <w:ins w:id="693" w:author="CR#3459r3" w:date="2022-09-20T23:17:00Z">
        <w:r>
          <w:t xml:space="preserve">In NR-DC, the UE may receive two independent </w:t>
        </w:r>
        <w:r w:rsidRPr="0027740A">
          <w:rPr>
            <w:i/>
          </w:rPr>
          <w:t>conditionalReconfiguration</w:t>
        </w:r>
        <w:r>
          <w:t>:</w:t>
        </w:r>
      </w:ins>
    </w:p>
    <w:p w14:paraId="55776E11" w14:textId="77777777" w:rsidR="006D2BCC" w:rsidRDefault="006D2BCC" w:rsidP="006D2BCC">
      <w:pPr>
        <w:pStyle w:val="B1"/>
        <w:rPr>
          <w:ins w:id="694" w:author="CR#3459r3" w:date="2022-09-20T23:17:00Z"/>
        </w:rPr>
      </w:pPr>
      <w:ins w:id="695" w:author="CR#3459r3" w:date="2022-09-20T23:17:00Z">
        <w:r>
          <w:t>-</w:t>
        </w:r>
        <w:r>
          <w:tab/>
          <w:t xml:space="preserve">a conditionalReconfiguration associated with MCG, that is included in the </w:t>
        </w:r>
        <w:r w:rsidRPr="0027740A">
          <w:rPr>
            <w:i/>
          </w:rPr>
          <w:t>RRCReconfiguration</w:t>
        </w:r>
        <w:r>
          <w:t xml:space="preserve"> message received via SRB1; and</w:t>
        </w:r>
      </w:ins>
    </w:p>
    <w:p w14:paraId="61C6739E" w14:textId="77777777" w:rsidR="006D2BCC" w:rsidRDefault="006D2BCC" w:rsidP="006D2BCC">
      <w:pPr>
        <w:pStyle w:val="B1"/>
        <w:rPr>
          <w:ins w:id="696" w:author="CR#3459r3" w:date="2022-09-20T23:17:00Z"/>
        </w:rPr>
      </w:pPr>
      <w:ins w:id="697" w:author="CR#3459r3" w:date="2022-09-20T23:17:00Z">
        <w:r>
          <w:t>-</w:t>
        </w:r>
        <w:r>
          <w:tab/>
          <w:t xml:space="preserve">a </w:t>
        </w:r>
        <w:r w:rsidRPr="0027740A">
          <w:rPr>
            <w:i/>
          </w:rPr>
          <w:t>conditionalReconfiguration</w:t>
        </w:r>
        <w:r>
          <w:t xml:space="preserve">, associated with SCG, that is included in the </w:t>
        </w:r>
        <w:r w:rsidRPr="0027740A">
          <w:rPr>
            <w:i/>
          </w:rPr>
          <w:t>RRCReconfiguration</w:t>
        </w:r>
        <w:r>
          <w:t xml:space="preserve"> message received via SRB3, or, alternatively, included within a </w:t>
        </w:r>
        <w:r w:rsidRPr="0027740A">
          <w:rPr>
            <w:i/>
          </w:rPr>
          <w:t>RRCReconfiguration</w:t>
        </w:r>
        <w:r>
          <w:t xml:space="preserve"> message embedded in a </w:t>
        </w:r>
        <w:r w:rsidRPr="0027740A">
          <w:rPr>
            <w:i/>
          </w:rPr>
          <w:t>RRCReconfiguration</w:t>
        </w:r>
        <w:r>
          <w:t xml:space="preserve"> message received via SRB1.</w:t>
        </w:r>
      </w:ins>
    </w:p>
    <w:p w14:paraId="154E4E64" w14:textId="77777777" w:rsidR="006D2BCC" w:rsidRDefault="006D2BCC" w:rsidP="006D2BCC">
      <w:pPr>
        <w:rPr>
          <w:ins w:id="698" w:author="CR#3459r3" w:date="2022-09-20T23:17:00Z"/>
        </w:rPr>
      </w:pPr>
      <w:ins w:id="699" w:author="CR#3459r3" w:date="2022-09-20T23:17:00Z">
        <w:r>
          <w:t>In this case:</w:t>
        </w:r>
      </w:ins>
    </w:p>
    <w:p w14:paraId="78220B92" w14:textId="77777777" w:rsidR="006D2BCC" w:rsidRDefault="006D2BCC" w:rsidP="006D2BCC">
      <w:pPr>
        <w:pStyle w:val="B1"/>
        <w:rPr>
          <w:ins w:id="700" w:author="CR#3459r3" w:date="2022-09-20T23:17:00Z"/>
        </w:rPr>
      </w:pPr>
      <w:ins w:id="701" w:author="CR#3459r3" w:date="2022-09-20T23:17:00Z">
        <w:r>
          <w:t>-</w:t>
        </w:r>
        <w:r>
          <w:tab/>
          <w:t xml:space="preserve">the UE maintains two independent </w:t>
        </w:r>
        <w:r w:rsidRPr="0027740A">
          <w:rPr>
            <w:i/>
          </w:rPr>
          <w:t>VarConditionalReconfig</w:t>
        </w:r>
        <w:r>
          <w:t xml:space="preserve">, one associated with each </w:t>
        </w:r>
        <w:r w:rsidRPr="0027740A">
          <w:rPr>
            <w:i/>
          </w:rPr>
          <w:t>conditionalReconfiguration</w:t>
        </w:r>
        <w:r>
          <w:t>;</w:t>
        </w:r>
      </w:ins>
    </w:p>
    <w:p w14:paraId="4D22D78D" w14:textId="77777777" w:rsidR="006D2BCC" w:rsidRDefault="006D2BCC" w:rsidP="006D2BCC">
      <w:pPr>
        <w:pStyle w:val="B1"/>
        <w:rPr>
          <w:ins w:id="702" w:author="CR#3459r3" w:date="2022-09-20T23:17:00Z"/>
        </w:rPr>
      </w:pPr>
      <w:ins w:id="703" w:author="CR#3459r3" w:date="2022-09-20T23:17:00Z">
        <w:r>
          <w:t>-</w:t>
        </w:r>
        <w:r>
          <w:tab/>
          <w:t xml:space="preserve">the UE independently performs all the procedures in clause 5.3.5.13 for each </w:t>
        </w:r>
        <w:r w:rsidRPr="0027740A">
          <w:rPr>
            <w:i/>
          </w:rPr>
          <w:t>conditionalReconfiguration</w:t>
        </w:r>
        <w:r>
          <w:t xml:space="preserve"> and the associated </w:t>
        </w:r>
        <w:r w:rsidRPr="0027740A">
          <w:rPr>
            <w:i/>
          </w:rPr>
          <w:t>VarConditionalReconfig</w:t>
        </w:r>
        <w:r>
          <w:t>, unless explicitly stated otherwise;</w:t>
        </w:r>
      </w:ins>
    </w:p>
    <w:p w14:paraId="4CB40B46" w14:textId="1C114A53" w:rsidR="006D2BCC" w:rsidRDefault="006D2BCC" w:rsidP="006D2BCC">
      <w:pPr>
        <w:pStyle w:val="B1"/>
        <w:rPr>
          <w:ins w:id="704" w:author="CR#3459r3" w:date="2022-09-20T23:17:00Z"/>
        </w:rPr>
      </w:pPr>
      <w:ins w:id="705" w:author="CR#3459r3" w:date="2022-09-20T23:17:00Z">
        <w:r>
          <w:t>-</w:t>
        </w:r>
        <w:r>
          <w:tab/>
          <w:t xml:space="preserve">the UE performs the procedures in clause 5.5 for the </w:t>
        </w:r>
        <w:r w:rsidRPr="004D0F19">
          <w:rPr>
            <w:i/>
          </w:rPr>
          <w:t>VarConditionalReconfig</w:t>
        </w:r>
        <w:r>
          <w:t xml:space="preserve"> associated with the same cell group like the </w:t>
        </w:r>
        <w:r w:rsidRPr="004D0F19">
          <w:rPr>
            <w:i/>
          </w:rPr>
          <w:t>measConfig</w:t>
        </w:r>
        <w:r>
          <w:t>.</w:t>
        </w:r>
      </w:ins>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perform conditional reconfiguration removal procedure as specified in 5.3.5.13.2;</w:t>
      </w:r>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perform conditional reconfiguration addition/modification as specified in 5.3.5.13.3;</w:t>
      </w:r>
    </w:p>
    <w:p w14:paraId="5EE87B7D" w14:textId="77777777" w:rsidR="00394471" w:rsidRPr="00962B3F" w:rsidRDefault="00394471" w:rsidP="00394471">
      <w:pPr>
        <w:pStyle w:val="Heading5"/>
        <w:rPr>
          <w:rFonts w:eastAsia="MS Mincho"/>
        </w:rPr>
      </w:pPr>
      <w:bookmarkStart w:id="706" w:name="_Toc60776795"/>
      <w:bookmarkStart w:id="707" w:name="_Toc100929597"/>
      <w:r w:rsidRPr="00962B3F">
        <w:rPr>
          <w:rFonts w:eastAsia="MS Mincho"/>
        </w:rPr>
        <w:t>5.3.5.13.2</w:t>
      </w:r>
      <w:r w:rsidRPr="00962B3F">
        <w:rPr>
          <w:rFonts w:eastAsia="MS Mincho"/>
        </w:rPr>
        <w:tab/>
        <w:t>Conditional reconfiguration removal</w:t>
      </w:r>
      <w:bookmarkEnd w:id="706"/>
      <w:bookmarkEnd w:id="707"/>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708" w:name="_Toc60776796"/>
      <w:bookmarkStart w:id="709" w:name="_Toc100929598"/>
      <w:r w:rsidRPr="00962B3F">
        <w:rPr>
          <w:rFonts w:eastAsia="MS Mincho"/>
        </w:rPr>
        <w:t>5.3.5.13.3</w:t>
      </w:r>
      <w:r w:rsidRPr="00962B3F">
        <w:rPr>
          <w:rFonts w:eastAsia="MS Mincho"/>
        </w:rPr>
        <w:tab/>
        <w:t>Conditional reconfiguration addition/modification</w:t>
      </w:r>
      <w:bookmarkEnd w:id="708"/>
      <w:bookmarkEnd w:id="709"/>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r w:rsidRPr="00962B3F">
        <w:rPr>
          <w:i/>
        </w:rPr>
        <w:t>condReconfigId</w:t>
      </w:r>
      <w:r w:rsidRPr="00962B3F">
        <w:t>;</w:t>
      </w:r>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r w:rsidR="00394471" w:rsidRPr="00962B3F">
        <w:rPr>
          <w:i/>
        </w:rPr>
        <w:t>condReconfigId</w:t>
      </w:r>
      <w:r w:rsidR="00394471" w:rsidRPr="00962B3F">
        <w:t>;</w:t>
      </w:r>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695AB774" w14:textId="77777777" w:rsidR="00394471" w:rsidRPr="00962B3F" w:rsidRDefault="00394471" w:rsidP="00394471">
      <w:pPr>
        <w:pStyle w:val="B1"/>
      </w:pPr>
      <w:r w:rsidRPr="00962B3F">
        <w:t>1&gt;</w:t>
      </w:r>
      <w:r w:rsidRPr="00962B3F">
        <w:tab/>
        <w:t>perform conditional reconfiguration evaluation as specified in 5.3.5.13.4;</w:t>
      </w:r>
    </w:p>
    <w:p w14:paraId="583CDAF2" w14:textId="77777777" w:rsidR="00394471" w:rsidRPr="00962B3F" w:rsidRDefault="00394471" w:rsidP="00394471">
      <w:pPr>
        <w:pStyle w:val="Heading5"/>
        <w:rPr>
          <w:rFonts w:eastAsia="MS Mincho"/>
        </w:rPr>
      </w:pPr>
      <w:bookmarkStart w:id="710" w:name="_Toc60776797"/>
      <w:bookmarkStart w:id="711" w:name="_Toc100929599"/>
      <w:r w:rsidRPr="00962B3F">
        <w:rPr>
          <w:rFonts w:eastAsia="MS Mincho"/>
        </w:rPr>
        <w:t>5.3.5.13.4</w:t>
      </w:r>
      <w:r w:rsidRPr="00962B3F">
        <w:rPr>
          <w:rFonts w:eastAsia="MS Mincho"/>
        </w:rPr>
        <w:tab/>
        <w:t>Conditional reconfiguration evaluation</w:t>
      </w:r>
      <w:bookmarkEnd w:id="710"/>
      <w:bookmarkEnd w:id="711"/>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to be applicable cell;</w:t>
      </w:r>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cell;</w:t>
      </w:r>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0EA77E46" w14:textId="4473FBD0" w:rsidR="00DB6B82" w:rsidRPr="00962B3F" w:rsidRDefault="00DB6B82" w:rsidP="00DB6B82">
      <w:pPr>
        <w:pStyle w:val="B2"/>
      </w:pPr>
      <w:r w:rsidRPr="00962B3F">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if the entry condition</w:t>
      </w:r>
      <w:del w:id="712" w:author="CR#3326r2" w:date="2022-09-19T20:26:00Z">
        <w:r w:rsidRPr="00962B3F" w:rsidDel="00247F5B">
          <w:delText>(</w:delText>
        </w:r>
      </w:del>
      <w:r w:rsidRPr="00962B3F">
        <w:t>s</w:t>
      </w:r>
      <w:del w:id="713" w:author="CR#3326r2" w:date="2022-09-19T20:26:00Z">
        <w:r w:rsidRPr="00962B3F" w:rsidDel="00247F5B">
          <w:delText>)</w:delText>
        </w:r>
      </w:del>
      <w:r w:rsidRPr="00962B3F">
        <w:t xml:space="preserve">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fulfilled;</w:t>
      </w:r>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3A873F3F"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del w:id="714" w:author="CR#3326r2" w:date="2022-09-19T20:26:00Z">
        <w:r w:rsidRPr="00962B3F" w:rsidDel="00247F5B">
          <w:delText>s</w:delText>
        </w:r>
      </w:del>
      <w:r w:rsidRPr="00962B3F">
        <w:t xml:space="preserve">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fulfilled;</w:t>
      </w:r>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5C49D690" w14:textId="26143BE8" w:rsidR="00394471" w:rsidRPr="00962B3F" w:rsidRDefault="00394471" w:rsidP="00394471">
      <w:pPr>
        <w:pStyle w:val="B3"/>
      </w:pPr>
      <w:r w:rsidRPr="00962B3F">
        <w:t>3&gt;</w:t>
      </w:r>
      <w:r w:rsidRPr="00962B3F">
        <w:tab/>
        <w:t>initiate the conditional reconfiguration execution, as specified in 5.3.5.13.5;</w:t>
      </w:r>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3AF39AAD" w:rsidR="00DB6B82" w:rsidRPr="00962B3F" w:rsidRDefault="000D1143" w:rsidP="00DB6B82">
      <w:pPr>
        <w:pStyle w:val="NO"/>
      </w:pPr>
      <w:bookmarkStart w:id="715" w:name="_Toc60776798"/>
      <w:r w:rsidRPr="00962B3F">
        <w:t>NOTE 2:</w:t>
      </w:r>
      <w:r w:rsidRPr="00962B3F">
        <w:tab/>
      </w:r>
      <w:ins w:id="716" w:author="CR#3459r3" w:date="2022-09-20T23:18:00Z">
        <w:r w:rsidR="006D2BCC">
          <w:t>Void</w:t>
        </w:r>
      </w:ins>
      <w:del w:id="717" w:author="CR#3459r3" w:date="2022-09-20T23:18:00Z">
        <w:r w:rsidRPr="00962B3F" w:rsidDel="006D2BCC">
          <w:delText>If multiple NR cells are triggered in conditional reconfiguration execution, it is up to UE implementation which one to select, e.g. the UE considers beams and beam quality to select one of the triggered cells for execution</w:delText>
        </w:r>
      </w:del>
      <w:r w:rsidRPr="00962B3F">
        <w:t>.</w:t>
      </w:r>
    </w:p>
    <w:p w14:paraId="7995B5C1" w14:textId="6182D34F" w:rsidR="00DB6B82" w:rsidRPr="00962B3F" w:rsidRDefault="00DB6B82" w:rsidP="00DB6B82">
      <w:pPr>
        <w:pStyle w:val="Heading5"/>
      </w:pPr>
      <w:bookmarkStart w:id="718" w:name="_Toc100929600"/>
      <w:r w:rsidRPr="00962B3F">
        <w:t>5.3.5.13.4a</w:t>
      </w:r>
      <w:r w:rsidRPr="00962B3F">
        <w:tab/>
        <w:t>Conditional reconfiguration evaluation of SN initiated inter-SN CPC for EN-DC</w:t>
      </w:r>
      <w:bookmarkEnd w:id="718"/>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consider this event to be fulfilled;</w:t>
      </w:r>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fulfilled;</w:t>
      </w:r>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cell;</w:t>
      </w:r>
    </w:p>
    <w:p w14:paraId="49A7342E" w14:textId="004E8DD8" w:rsidR="00DB6B82" w:rsidRPr="00962B3F" w:rsidRDefault="0004418E" w:rsidP="00F747EB">
      <w:pPr>
        <w:pStyle w:val="B3"/>
      </w:pPr>
      <w:r w:rsidRPr="00962B3F">
        <w:t>3</w:t>
      </w:r>
      <w:r w:rsidR="00DB6B82" w:rsidRPr="00962B3F">
        <w:t>&gt;</w:t>
      </w:r>
      <w:r w:rsidR="00DB6B82" w:rsidRPr="00962B3F">
        <w:tab/>
        <w:t>initiate the conditional reconfiguration execution, as specified in TS 36.331[10]), clause 5.3.5.9.5;</w:t>
      </w:r>
    </w:p>
    <w:p w14:paraId="7CD35689" w14:textId="56599AB8" w:rsidR="00DB6B82" w:rsidRPr="00962B3F" w:rsidRDefault="00DB6B82" w:rsidP="000830BB">
      <w:pPr>
        <w:pStyle w:val="NO"/>
      </w:pPr>
      <w:r w:rsidRPr="00962B3F">
        <w:t>NOTE:</w:t>
      </w:r>
      <w:r w:rsidRPr="00962B3F">
        <w:tab/>
      </w:r>
      <w:ins w:id="719" w:author="CR#3459r3" w:date="2022-09-20T23:18:00Z">
        <w:r w:rsidR="006D2BCC">
          <w:t>Void</w:t>
        </w:r>
      </w:ins>
      <w:del w:id="720" w:author="CR#3459r3" w:date="2022-09-20T23:18:00Z">
        <w:r w:rsidRPr="00962B3F" w:rsidDel="006D2BCC">
          <w:delText>If multiple NR cells are triggered in conditional reconfiguration execution, it is up to UE implementation which one to select, e.g. the UE considers beams and beam quality to select one of the triggered cells for execution</w:delText>
        </w:r>
      </w:del>
      <w:r w:rsidRPr="00962B3F">
        <w:t>.</w:t>
      </w:r>
    </w:p>
    <w:p w14:paraId="3763B462" w14:textId="334518C0" w:rsidR="00394471" w:rsidRPr="00962B3F" w:rsidRDefault="00394471" w:rsidP="00DB6B82">
      <w:pPr>
        <w:pStyle w:val="Heading5"/>
        <w:rPr>
          <w:rFonts w:eastAsia="MS Mincho"/>
        </w:rPr>
      </w:pPr>
      <w:bookmarkStart w:id="721" w:name="_Toc100929601"/>
      <w:r w:rsidRPr="00962B3F">
        <w:rPr>
          <w:rFonts w:eastAsia="MS Mincho"/>
        </w:rPr>
        <w:t>5.3.5.13.5</w:t>
      </w:r>
      <w:r w:rsidRPr="00962B3F">
        <w:rPr>
          <w:rFonts w:eastAsia="MS Mincho"/>
        </w:rPr>
        <w:tab/>
        <w:t>Conditional reconfiguration execution</w:t>
      </w:r>
      <w:bookmarkEnd w:id="715"/>
      <w:bookmarkEnd w:id="721"/>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select one of the triggered cells as the selected cell for conditional reconfiguration execution;</w:t>
      </w:r>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consider the triggered cell as the selected cell for conditional reconfiguration execution;</w:t>
      </w:r>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3511DA02" w14:textId="019EE864" w:rsidR="00394471" w:rsidRPr="00962B3F" w:rsidRDefault="00394471" w:rsidP="00394471">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722" w:name="_Toc100929602"/>
      <w:r w:rsidRPr="00962B3F">
        <w:rPr>
          <w:rFonts w:eastAsia="SimSun"/>
          <w:lang w:eastAsia="zh-CN"/>
        </w:rPr>
        <w:t>5.3.5.13a</w:t>
      </w:r>
      <w:r w:rsidRPr="00962B3F">
        <w:rPr>
          <w:rFonts w:eastAsia="SimSun"/>
          <w:lang w:eastAsia="zh-CN"/>
        </w:rPr>
        <w:tab/>
        <w:t>SCG activation</w:t>
      </w:r>
      <w:bookmarkEnd w:id="722"/>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723" w:name="_Toc100929603"/>
      <w:r w:rsidRPr="00962B3F">
        <w:rPr>
          <w:rFonts w:eastAsia="SimSun"/>
          <w:lang w:eastAsia="zh-CN"/>
        </w:rPr>
        <w:t>5.3.5.13b</w:t>
      </w:r>
      <w:r w:rsidRPr="00962B3F">
        <w:rPr>
          <w:rFonts w:eastAsia="SimSun"/>
          <w:lang w:eastAsia="zh-CN"/>
        </w:rPr>
        <w:tab/>
        <w:t>SCG deactivation</w:t>
      </w:r>
      <w:bookmarkEnd w:id="723"/>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perform radio link monitoring on the SCG;</w:t>
      </w:r>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724"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consider the SCG to be activated;</w:t>
      </w:r>
    </w:p>
    <w:p w14:paraId="2CA42022" w14:textId="77777777" w:rsidR="00EF6092" w:rsidRPr="00962B3F" w:rsidRDefault="00EF6092" w:rsidP="00F747EB">
      <w:pPr>
        <w:pStyle w:val="B2"/>
      </w:pPr>
      <w:r w:rsidRPr="00962B3F">
        <w:t>2&gt;</w:t>
      </w:r>
      <w:r w:rsidRPr="00962B3F">
        <w:tab/>
        <w:t>indicate to lower layers that the SCG is activated;</w:t>
      </w:r>
    </w:p>
    <w:p w14:paraId="2DB0AF8F" w14:textId="77777777" w:rsidR="006D2BCC" w:rsidRDefault="006D2BCC" w:rsidP="006D2BCC">
      <w:pPr>
        <w:pStyle w:val="B2"/>
        <w:rPr>
          <w:ins w:id="725" w:author="CR#3459r3" w:date="2022-09-20T23:19:00Z"/>
        </w:rPr>
      </w:pPr>
      <w:ins w:id="726" w:author="CR#3459r3" w:date="2022-09-20T23:19:00Z">
        <w:r>
          <w:t>2&gt;</w:t>
        </w:r>
        <w:r>
          <w:tab/>
          <w:t>resume performing radio link monitoring on the SCG, if previously stopped;</w:t>
        </w:r>
      </w:ins>
    </w:p>
    <w:p w14:paraId="6E4BC309" w14:textId="77777777" w:rsidR="006D2BCC" w:rsidRDefault="006D2BCC" w:rsidP="006D2BCC">
      <w:pPr>
        <w:pStyle w:val="B2"/>
        <w:rPr>
          <w:ins w:id="727" w:author="CR#3459r3" w:date="2022-09-20T23:19:00Z"/>
        </w:rPr>
      </w:pPr>
      <w:ins w:id="728" w:author="CR#3459r3" w:date="2022-09-20T23:19:00Z">
        <w:r>
          <w:t>2&gt;</w:t>
        </w:r>
        <w:r>
          <w:tab/>
          <w:t>indicate to lower layers to resume beam failure detection on the PSCell, if previously stopped;</w:t>
        </w:r>
      </w:ins>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if lower layers indicate that a Random Access procedure is needed for SCG activation:</w:t>
      </w:r>
    </w:p>
    <w:p w14:paraId="5C7E3F1E" w14:textId="77777777" w:rsidR="00EF6092" w:rsidRPr="00962B3F" w:rsidRDefault="00EF6092" w:rsidP="00F747EB">
      <w:pPr>
        <w:pStyle w:val="B3"/>
      </w:pPr>
      <w:r w:rsidRPr="00962B3F">
        <w:t>3&gt;</w:t>
      </w:r>
      <w:r w:rsidRPr="00962B3F">
        <w:tab/>
        <w:t>initiate the Random Access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724"/>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if an FR2 UL gap configuration is already setup, release the FR2 UL gap configuration;</w:t>
      </w:r>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10;</w:t>
      </w:r>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729"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729"/>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configuration;</w:t>
      </w:r>
    </w:p>
    <w:p w14:paraId="1A336B8C" w14:textId="0CE0C9C1" w:rsidR="001F4B54" w:rsidRPr="00962B3F" w:rsidRDefault="001F4B54" w:rsidP="001F4B54">
      <w:pPr>
        <w:pStyle w:val="B3"/>
      </w:pPr>
      <w:r w:rsidRPr="00962B3F">
        <w:t>3&gt;</w:t>
      </w:r>
      <w:r w:rsidRPr="00962B3F">
        <w:tab/>
        <w:t>discard any application layer measurement report received from upper layers;</w:t>
      </w:r>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r w:rsidR="00424A58" w:rsidRPr="00962B3F">
        <w:rPr>
          <w:i/>
        </w:rPr>
        <w:t>serviceType</w:t>
      </w:r>
      <w:r w:rsidRPr="00962B3F">
        <w:t>;</w:t>
      </w:r>
    </w:p>
    <w:p w14:paraId="6468BE0E" w14:textId="2E8868FC" w:rsidR="001F4B54" w:rsidRPr="00962B3F" w:rsidRDefault="001F4B54" w:rsidP="001F4B54">
      <w:pPr>
        <w:pStyle w:val="B3"/>
      </w:pPr>
      <w:r w:rsidRPr="00962B3F">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r w:rsidRPr="00962B3F">
        <w:rPr>
          <w:i/>
        </w:rPr>
        <w:t>serviceType</w:t>
      </w:r>
      <w:r w:rsidRPr="00962B3F">
        <w:t>;</w:t>
      </w:r>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2873E69B" w14:textId="77777777" w:rsidR="001F4B54" w:rsidRPr="00962B3F" w:rsidRDefault="001F4B54" w:rsidP="001F4B54">
      <w:pPr>
        <w:pStyle w:val="B4"/>
      </w:pPr>
      <w:r w:rsidRPr="00962B3F">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r w:rsidRPr="00962B3F">
        <w:rPr>
          <w:i/>
          <w:iCs/>
        </w:rPr>
        <w:t>measConfigAppLayerId;</w:t>
      </w:r>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449AF6D2"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reports</w:t>
      </w:r>
      <w:ins w:id="730" w:author="CR#3303r2" w:date="2022-09-16T22:19:00Z">
        <w:r w:rsidR="00BD1021" w:rsidRPr="00BD1021">
          <w:t xml:space="preserve"> </w:t>
        </w:r>
        <w:r w:rsidR="00BD1021">
          <w:t xml:space="preserve">and </w:t>
        </w:r>
        <w:r w:rsidR="00BD1021" w:rsidRPr="00806B35">
          <w:rPr>
            <w:i/>
          </w:rPr>
          <w:t>appLayerSessionStatus</w:t>
        </w:r>
      </w:ins>
      <w:r w:rsidRPr="00962B3F">
        <w:t xml:space="preserve"> 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731" w:name="_Toc60776799"/>
      <w:bookmarkStart w:id="732" w:name="_Toc100929606"/>
      <w:r w:rsidRPr="00962B3F">
        <w:t>5.3.5.14</w:t>
      </w:r>
      <w:r w:rsidRPr="00962B3F">
        <w:tab/>
        <w:t>Sidelink dedicated configuration</w:t>
      </w:r>
      <w:bookmarkEnd w:id="731"/>
      <w:bookmarkEnd w:id="732"/>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509B910A" w:rsidR="00394471" w:rsidRPr="00962B3F" w:rsidRDefault="00394471" w:rsidP="00394471">
      <w:pPr>
        <w:pStyle w:val="B3"/>
        <w:rPr>
          <w:lang w:eastAsia="zh-CN"/>
        </w:rPr>
      </w:pPr>
      <w:r w:rsidRPr="00962B3F">
        <w:rPr>
          <w:lang w:eastAsia="zh-CN"/>
        </w:rPr>
        <w:t>3&gt;</w:t>
      </w:r>
      <w:r w:rsidRPr="00962B3F">
        <w:rPr>
          <w:lang w:eastAsia="zh-CN"/>
        </w:rPr>
        <w:tab/>
        <w:t>release the related configurations from the stored NR sidelink communication</w:t>
      </w:r>
      <w:ins w:id="733" w:author="CR#3466r1" w:date="2022-09-21T00:04:00Z">
        <w:r w:rsidR="00BD7E37" w:rsidRPr="002E1991">
          <w:rPr>
            <w:lang w:eastAsia="zh-CN"/>
          </w:rPr>
          <w:t>/discovery</w:t>
        </w:r>
      </w:ins>
      <w:r w:rsidRPr="00962B3F">
        <w:rPr>
          <w:lang w:eastAsia="zh-CN"/>
        </w:rPr>
        <w:t xml:space="preserve"> configurations;</w:t>
      </w:r>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2;</w:t>
      </w:r>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3;</w:t>
      </w:r>
    </w:p>
    <w:p w14:paraId="6047904D" w14:textId="26D0DC64"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w:t>
      </w:r>
      <w:ins w:id="734" w:author="CR#3466r1" w:date="2022-09-21T00:04:00Z">
        <w:r w:rsidR="00BD7E37" w:rsidRPr="002E1991">
          <w:rPr>
            <w:lang w:eastAsia="zh-CN"/>
          </w:rPr>
          <w:t>/discovery</w:t>
        </w:r>
      </w:ins>
      <w:r w:rsidRPr="00962B3F">
        <w:t xml:space="preserve"> transmission, as specified in 5.</w:t>
      </w:r>
      <w:r w:rsidRPr="00962B3F">
        <w:rPr>
          <w:lang w:eastAsia="zh-CN"/>
        </w:rPr>
        <w:t>5</w:t>
      </w:r>
      <w:r w:rsidRPr="00962B3F">
        <w:t>.</w:t>
      </w:r>
      <w:r w:rsidRPr="00962B3F">
        <w:rPr>
          <w:lang w:eastAsia="zh-CN"/>
        </w:rPr>
        <w:t>3</w:t>
      </w:r>
      <w:r w:rsidRPr="00962B3F">
        <w:t>;</w:t>
      </w:r>
    </w:p>
    <w:p w14:paraId="3477B490" w14:textId="0B212C99" w:rsidR="00394471" w:rsidRPr="00962B3F" w:rsidRDefault="00394471" w:rsidP="00394471">
      <w:pPr>
        <w:pStyle w:val="B2"/>
      </w:pPr>
      <w:r w:rsidRPr="00962B3F">
        <w:rPr>
          <w:lang w:eastAsia="zh-CN"/>
        </w:rPr>
        <w:t>2</w:t>
      </w:r>
      <w:r w:rsidRPr="00962B3F">
        <w:t>&gt;</w:t>
      </w:r>
      <w:r w:rsidRPr="00962B3F">
        <w:tab/>
      </w:r>
      <w:r w:rsidRPr="00962B3F">
        <w:rPr>
          <w:lang w:eastAsia="zh-CN"/>
        </w:rPr>
        <w:t>use the synchronization configuration parameters for NR sidelink communication</w:t>
      </w:r>
      <w:ins w:id="735" w:author="CR#3466r1" w:date="2022-09-21T00:04:00Z">
        <w:r w:rsidR="00BD7E37" w:rsidRPr="002E1991">
          <w:rPr>
            <w:lang w:eastAsia="zh-CN"/>
          </w:rPr>
          <w:t>/discovery</w:t>
        </w:r>
      </w:ins>
      <w:r w:rsidRPr="00962B3F">
        <w:rPr>
          <w:lang w:eastAsia="zh-CN"/>
        </w:rPr>
        <w:t xml:space="preserve"> on frequencies included in </w:t>
      </w:r>
      <w:r w:rsidRPr="00962B3F">
        <w:rPr>
          <w:i/>
        </w:rPr>
        <w:t>sl-FreqInfoToAddModList</w:t>
      </w:r>
      <w:r w:rsidRPr="00962B3F">
        <w:rPr>
          <w:rFonts w:cs="Courier New"/>
          <w:lang w:eastAsia="zh-CN"/>
        </w:rPr>
        <w:t>, as specified in 5.8.5</w:t>
      </w:r>
      <w:r w:rsidRPr="00962B3F">
        <w:t>;</w:t>
      </w:r>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1;</w:t>
      </w:r>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addition/modification as specified in 5.8.9.1a.2;</w:t>
      </w:r>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3CC86E4B" w:rsidR="00394471" w:rsidRPr="00962B3F" w:rsidRDefault="00394471" w:rsidP="00394471">
      <w:pPr>
        <w:pStyle w:val="B2"/>
        <w:rPr>
          <w:lang w:eastAsia="zh-CN"/>
        </w:rPr>
      </w:pPr>
      <w:r w:rsidRPr="00962B3F">
        <w:rPr>
          <w:lang w:eastAsia="zh-CN"/>
        </w:rPr>
        <w:t>2&gt;</w:t>
      </w:r>
      <w:r w:rsidRPr="00962B3F">
        <w:rPr>
          <w:lang w:eastAsia="zh-CN"/>
        </w:rPr>
        <w:tab/>
        <w:t>configure the MAC entity parameters, which are to be used for NR sidelink communication</w:t>
      </w:r>
      <w:ins w:id="736" w:author="CR#3466r1" w:date="2022-09-21T00:04:00Z">
        <w:r w:rsidR="00BD7E37" w:rsidRPr="002E1991">
          <w:rPr>
            <w:lang w:eastAsia="zh-CN"/>
          </w:rPr>
          <w:t>/discovery</w:t>
        </w:r>
      </w:ins>
      <w:r w:rsidRPr="00962B3F">
        <w:rPr>
          <w:lang w:eastAsia="zh-CN"/>
        </w:rPr>
        <w:t xml:space="preserve">, in accordance with the received </w:t>
      </w:r>
      <w:r w:rsidRPr="00962B3F">
        <w:rPr>
          <w:i/>
          <w:lang w:eastAsia="zh-CN"/>
        </w:rPr>
        <w:t>sl-ScheduledConfig</w:t>
      </w:r>
      <w:r w:rsidRPr="00962B3F">
        <w:rPr>
          <w:lang w:eastAsia="zh-CN"/>
        </w:rPr>
        <w:t>;</w:t>
      </w:r>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6490FD32" w:rsidR="00394471" w:rsidRPr="00962B3F" w:rsidRDefault="00394471" w:rsidP="00394471">
      <w:pPr>
        <w:pStyle w:val="B2"/>
        <w:rPr>
          <w:lang w:eastAsia="zh-CN"/>
        </w:rPr>
      </w:pPr>
      <w:r w:rsidRPr="00962B3F">
        <w:rPr>
          <w:lang w:eastAsia="zh-CN"/>
        </w:rPr>
        <w:t>2&gt;</w:t>
      </w:r>
      <w:r w:rsidRPr="00962B3F">
        <w:rPr>
          <w:lang w:eastAsia="zh-CN"/>
        </w:rPr>
        <w:tab/>
        <w:t>configure the parameters, which are to be used for NR sidelink communication</w:t>
      </w:r>
      <w:ins w:id="737" w:author="CR#3466r1" w:date="2022-09-21T00:04:00Z">
        <w:r w:rsidR="00BD7E37" w:rsidRPr="002E1991">
          <w:rPr>
            <w:lang w:eastAsia="zh-CN"/>
          </w:rPr>
          <w:t>/discovery</w:t>
        </w:r>
      </w:ins>
      <w:r w:rsidRPr="00962B3F">
        <w:rPr>
          <w:lang w:eastAsia="zh-CN"/>
        </w:rPr>
        <w:t xml:space="preserve">, in accordance with the received </w:t>
      </w:r>
      <w:r w:rsidRPr="00962B3F">
        <w:rPr>
          <w:i/>
          <w:lang w:eastAsia="zh-CN"/>
        </w:rPr>
        <w:t>sl-UE-SelectedConfig</w:t>
      </w:r>
      <w:r w:rsidRPr="00962B3F">
        <w:rPr>
          <w:lang w:eastAsia="zh-CN"/>
        </w:rPr>
        <w:t>;</w:t>
      </w:r>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from the stored NR sidelink measurement configuration information;</w:t>
      </w:r>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738"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006B56EB" w:rsidRPr="00962B3F">
        <w:rPr>
          <w:lang w:eastAsia="zh-CN"/>
        </w:rPr>
        <w:t>5.8.9.7.1</w:t>
      </w:r>
      <w:r w:rsidRPr="00962B3F">
        <w:rPr>
          <w:rFonts w:eastAsia="SimSun"/>
          <w:lang w:eastAsia="zh-CN"/>
        </w:rPr>
        <w:t>;</w:t>
      </w:r>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r w:rsidR="006B56EB" w:rsidRPr="00962B3F">
        <w:rPr>
          <w:lang w:eastAsia="zh-CN"/>
        </w:rPr>
        <w:t>5.8.9.7.2</w:t>
      </w:r>
      <w:r w:rsidRPr="00962B3F">
        <w:rPr>
          <w:lang w:eastAsia="zh-CN"/>
        </w:rPr>
        <w:t>;</w:t>
      </w:r>
    </w:p>
    <w:p w14:paraId="53400C17" w14:textId="676C6D47" w:rsidR="00651191" w:rsidRPr="00962B3F" w:rsidRDefault="001F4B54" w:rsidP="00651191">
      <w:pPr>
        <w:pStyle w:val="Heading4"/>
        <w:rPr>
          <w:rFonts w:eastAsia="MS Mincho"/>
        </w:rPr>
      </w:pPr>
      <w:bookmarkStart w:id="739" w:name="_Toc100929607"/>
      <w:r w:rsidRPr="00962B3F">
        <w:rPr>
          <w:rFonts w:eastAsia="MS Mincho"/>
        </w:rPr>
        <w:t>5.3.5.15</w:t>
      </w:r>
      <w:r w:rsidR="00651191" w:rsidRPr="00962B3F">
        <w:rPr>
          <w:rFonts w:eastAsia="MS Mincho"/>
        </w:rPr>
        <w:tab/>
        <w:t>L2 U2N Relay UE configuration</w:t>
      </w:r>
      <w:bookmarkEnd w:id="739"/>
    </w:p>
    <w:p w14:paraId="5B1CA439" w14:textId="45A922B2" w:rsidR="00651191" w:rsidRPr="00962B3F" w:rsidRDefault="001F4B54" w:rsidP="00651191">
      <w:pPr>
        <w:pStyle w:val="Heading5"/>
        <w:rPr>
          <w:rFonts w:eastAsia="MS Mincho"/>
        </w:rPr>
      </w:pPr>
      <w:bookmarkStart w:id="740" w:name="_Toc100929608"/>
      <w:r w:rsidRPr="00962B3F">
        <w:rPr>
          <w:rFonts w:eastAsia="MS Mincho"/>
        </w:rPr>
        <w:t>5.3.5.15</w:t>
      </w:r>
      <w:r w:rsidR="00651191" w:rsidRPr="00962B3F">
        <w:rPr>
          <w:rFonts w:eastAsia="MS Mincho"/>
        </w:rPr>
        <w:t>.1</w:t>
      </w:r>
      <w:r w:rsidR="00651191" w:rsidRPr="00962B3F">
        <w:rPr>
          <w:rFonts w:eastAsia="MS Mincho"/>
        </w:rPr>
        <w:tab/>
        <w:t>General</w:t>
      </w:r>
      <w:bookmarkEnd w:id="740"/>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r w:rsidR="001F4B54" w:rsidRPr="00962B3F">
        <w:t>5.3.5.15</w:t>
      </w:r>
      <w:r w:rsidRPr="00962B3F">
        <w:t>.2;</w:t>
      </w:r>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r w:rsidR="001F4B54" w:rsidRPr="00962B3F">
        <w:t>5.3.5.15</w:t>
      </w:r>
      <w:r w:rsidRPr="00962B3F">
        <w:t>.3;</w:t>
      </w:r>
    </w:p>
    <w:p w14:paraId="3BF57A74" w14:textId="07E2695E" w:rsidR="00651191" w:rsidRPr="00962B3F" w:rsidRDefault="001F4B54" w:rsidP="00651191">
      <w:pPr>
        <w:pStyle w:val="Heading5"/>
        <w:rPr>
          <w:rFonts w:eastAsia="MS Mincho"/>
        </w:rPr>
      </w:pPr>
      <w:bookmarkStart w:id="741"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741"/>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4BF477DB" w:rsidR="00651191" w:rsidRPr="00962B3F" w:rsidRDefault="00651191" w:rsidP="00651191">
      <w:pPr>
        <w:pStyle w:val="B4"/>
      </w:pPr>
      <w:r w:rsidRPr="00962B3F">
        <w:t>4&gt;</w:t>
      </w:r>
      <w:r w:rsidRPr="00962B3F">
        <w:tab/>
      </w:r>
      <w:ins w:id="742" w:author="CR#3466r1" w:date="2022-09-21T00:05:00Z">
        <w:r w:rsidR="00BD7E37">
          <w:t>indicate upper layers to trigger PC5 unicast link release</w:t>
        </w:r>
      </w:ins>
      <w:del w:id="743" w:author="CR#3466r1" w:date="2022-09-21T00:05:00Z">
        <w:r w:rsidRPr="00962B3F" w:rsidDel="00BD7E37">
          <w:delText>perform the PC5-RRC connection release as specified in 5.8.9.5</w:delText>
        </w:r>
      </w:del>
      <w:r w:rsidRPr="00962B3F">
        <w:t>.</w:t>
      </w:r>
    </w:p>
    <w:p w14:paraId="541068D6" w14:textId="13F0F4EC" w:rsidR="00651191" w:rsidRPr="00962B3F" w:rsidRDefault="001F4B54" w:rsidP="00651191">
      <w:pPr>
        <w:pStyle w:val="Heading5"/>
        <w:rPr>
          <w:rFonts w:eastAsia="MS Mincho"/>
        </w:rPr>
      </w:pPr>
      <w:bookmarkStart w:id="744" w:name="_Toc100929610"/>
      <w:r w:rsidRPr="00962B3F">
        <w:t>5.3.5.15</w:t>
      </w:r>
      <w:r w:rsidR="00651191" w:rsidRPr="00962B3F">
        <w:t>.3</w:t>
      </w:r>
      <w:r w:rsidR="00651191" w:rsidRPr="00962B3F">
        <w:tab/>
        <w:t>L2 U2N Remote UE Addition/Modification</w:t>
      </w:r>
      <w:bookmarkEnd w:id="744"/>
    </w:p>
    <w:p w14:paraId="1492BEE6" w14:textId="77777777" w:rsidR="00651191" w:rsidRPr="00962B3F" w:rsidRDefault="00651191" w:rsidP="00651191">
      <w:pPr>
        <w:rPr>
          <w:rFonts w:eastAsia="MS Mincho"/>
        </w:rPr>
      </w:pPr>
      <w:r w:rsidRPr="00962B3F">
        <w:t>The L2 U2N Relay UE shall:</w:t>
      </w:r>
    </w:p>
    <w:p w14:paraId="52086A69" w14:textId="77777777" w:rsidR="00BD7E37" w:rsidRDefault="00BD7E37" w:rsidP="00BD7E37">
      <w:pPr>
        <w:pStyle w:val="B1"/>
        <w:rPr>
          <w:ins w:id="745" w:author="CR#3466r1" w:date="2022-09-21T00:06:00Z"/>
        </w:rPr>
      </w:pPr>
      <w:ins w:id="746" w:author="CR#3466r1" w:date="2022-09-21T00:06:00Z">
        <w:r>
          <w:t>1&gt;</w:t>
        </w:r>
        <w:r>
          <w:tab/>
          <w:t>if no SRAP entity has been established:</w:t>
        </w:r>
      </w:ins>
    </w:p>
    <w:p w14:paraId="271D8CAB" w14:textId="77777777" w:rsidR="00BD7E37" w:rsidRDefault="00BD7E37">
      <w:pPr>
        <w:pStyle w:val="B2"/>
        <w:rPr>
          <w:ins w:id="747" w:author="CR#3466r1" w:date="2022-09-21T00:06:00Z"/>
        </w:rPr>
        <w:pPrChange w:id="748" w:author="CR#3466r1" w:date="2022-09-21T00:06:00Z">
          <w:pPr>
            <w:pStyle w:val="B1"/>
          </w:pPr>
        </w:pPrChange>
      </w:pPr>
      <w:ins w:id="749" w:author="CR#3466r1" w:date="2022-09-21T00:06:00Z">
        <w:r>
          <w:t>2&gt;</w:t>
        </w:r>
        <w:r>
          <w:tab/>
          <w:t>establish a SRAP entity as specified in TS 38.351 [66];</w:t>
        </w:r>
      </w:ins>
    </w:p>
    <w:p w14:paraId="5CB23945" w14:textId="3096E009" w:rsidR="00651191" w:rsidRPr="00962B3F" w:rsidRDefault="00651191" w:rsidP="00BD7E37">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645E3580" w:rsidR="00F74A97" w:rsidRPr="00962B3F" w:rsidDel="00BD7E37" w:rsidRDefault="00F74A97" w:rsidP="00F74A97">
      <w:pPr>
        <w:pStyle w:val="B2"/>
        <w:rPr>
          <w:del w:id="750" w:author="CR#3466r1" w:date="2022-09-21T00:06:00Z"/>
        </w:rPr>
      </w:pPr>
      <w:del w:id="751" w:author="CR#3466r1" w:date="2022-09-21T00:06:00Z">
        <w:r w:rsidRPr="00962B3F" w:rsidDel="00BD7E37">
          <w:delText>2&gt;</w:delText>
        </w:r>
        <w:r w:rsidRPr="00962B3F" w:rsidDel="00BD7E37">
          <w:tab/>
          <w:delText>if no SRAP entity has been established:</w:delText>
        </w:r>
      </w:del>
    </w:p>
    <w:p w14:paraId="32AAB297" w14:textId="2AAA561B" w:rsidR="00F74A97" w:rsidRPr="00962B3F" w:rsidDel="00BD7E37" w:rsidRDefault="00F74A97" w:rsidP="00F74A97">
      <w:pPr>
        <w:pStyle w:val="B3"/>
        <w:rPr>
          <w:del w:id="752" w:author="CR#3466r1" w:date="2022-09-21T00:06:00Z"/>
        </w:rPr>
      </w:pPr>
      <w:del w:id="753" w:author="CR#3466r1" w:date="2022-09-21T00:06:00Z">
        <w:r w:rsidRPr="00962B3F" w:rsidDel="00BD7E37">
          <w:delText>3&gt;</w:delText>
        </w:r>
        <w:r w:rsidRPr="00962B3F" w:rsidDel="00BD7E37">
          <w:tab/>
          <w:delText>establish a SRAP entity as specified in TS 38.351 [66];</w:delText>
        </w:r>
      </w:del>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Relay</w:t>
      </w:r>
      <w:r w:rsidRPr="00962B3F">
        <w:t>;</w:t>
      </w:r>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SRB1;</w:t>
      </w:r>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Relay</w:t>
      </w:r>
      <w:r w:rsidRPr="00962B3F">
        <w:t>;</w:t>
      </w:r>
    </w:p>
    <w:p w14:paraId="3DA518D2" w14:textId="1DF0B6F0" w:rsidR="00651191" w:rsidRPr="00962B3F" w:rsidRDefault="001F4B54" w:rsidP="00651191">
      <w:pPr>
        <w:pStyle w:val="Heading4"/>
        <w:rPr>
          <w:rFonts w:eastAsia="MS Mincho"/>
        </w:rPr>
      </w:pPr>
      <w:bookmarkStart w:id="754" w:name="_Toc100929611"/>
      <w:r w:rsidRPr="00962B3F">
        <w:rPr>
          <w:rFonts w:eastAsia="MS Mincho"/>
        </w:rPr>
        <w:t>5.3.5.16</w:t>
      </w:r>
      <w:r w:rsidR="00651191" w:rsidRPr="00962B3F">
        <w:rPr>
          <w:rFonts w:eastAsia="MS Mincho"/>
        </w:rPr>
        <w:tab/>
        <w:t>L2 U2N Remote UE configuration</w:t>
      </w:r>
      <w:bookmarkEnd w:id="754"/>
    </w:p>
    <w:p w14:paraId="3D22E305" w14:textId="77777777" w:rsidR="00651191" w:rsidRPr="00962B3F" w:rsidRDefault="00651191" w:rsidP="00651191">
      <w:pPr>
        <w:rPr>
          <w:rFonts w:eastAsia="MS Mincho"/>
        </w:rPr>
      </w:pPr>
      <w:r w:rsidRPr="00962B3F">
        <w:t>The network configures the L2 U2N Remote UE with relay operation related configurations, e.g.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ConfigRemote</w:t>
      </w:r>
      <w:r w:rsidRPr="00962B3F">
        <w:t>;</w:t>
      </w:r>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t>2&gt;</w:t>
      </w:r>
      <w:r w:rsidRPr="00962B3F">
        <w:tab/>
        <w:t xml:space="preserve">use the value of the </w:t>
      </w:r>
      <w:r w:rsidRPr="00962B3F">
        <w:rPr>
          <w:i/>
        </w:rPr>
        <w:t>sl-UEIdentityRemote</w:t>
      </w:r>
      <w:r w:rsidRPr="00962B3F">
        <w:t xml:space="preserve"> as the C-RNTI in the PCell.</w:t>
      </w:r>
    </w:p>
    <w:p w14:paraId="7CEC6038" w14:textId="50C10DFF" w:rsidR="005A5831" w:rsidDel="00772E2E" w:rsidRDefault="005A5831" w:rsidP="005A5831">
      <w:pPr>
        <w:pStyle w:val="Heading4"/>
        <w:rPr>
          <w:ins w:id="755" w:author="CR#3422r2" w:date="2022-09-20T21:28:00Z"/>
          <w:moveFrom w:id="756" w:author="Draft v2" w:date="2022-09-27T21:42:00Z"/>
        </w:rPr>
      </w:pPr>
      <w:bookmarkStart w:id="757" w:name="_Toc100929613"/>
      <w:moveFromRangeStart w:id="758" w:author="Draft v2" w:date="2022-09-27T21:42:00Z" w:name="move115207380"/>
      <w:moveFrom w:id="759" w:author="Draft v2" w:date="2022-09-27T21:42:00Z">
        <w:ins w:id="760" w:author="CR#3422r2" w:date="2022-09-20T21:28:00Z">
          <w:r w:rsidDel="00772E2E">
            <w:t>5.3.5.17</w:t>
          </w:r>
          <w:r w:rsidDel="00772E2E">
            <w:tab/>
            <w:t>MUSIM gap configuration</w:t>
          </w:r>
        </w:ins>
      </w:moveFrom>
    </w:p>
    <w:p w14:paraId="13343CC2" w14:textId="3077B32B" w:rsidR="005A5831" w:rsidDel="00772E2E" w:rsidRDefault="005A5831" w:rsidP="005A5831">
      <w:pPr>
        <w:rPr>
          <w:ins w:id="761" w:author="CR#3422r2" w:date="2022-09-20T21:28:00Z"/>
          <w:moveFrom w:id="762" w:author="Draft v2" w:date="2022-09-27T21:42:00Z"/>
          <w:rFonts w:eastAsia="Malgun Gothic"/>
        </w:rPr>
      </w:pPr>
      <w:moveFrom w:id="763" w:author="Draft v2" w:date="2022-09-27T21:42:00Z">
        <w:ins w:id="764" w:author="CR#3422r2" w:date="2022-09-20T21:28:00Z">
          <w:r w:rsidDel="00772E2E">
            <w:rPr>
              <w:rFonts w:eastAsia="Malgun Gothic" w:hint="eastAsia"/>
            </w:rPr>
            <w:t>The UE shall:</w:t>
          </w:r>
        </w:ins>
      </w:moveFrom>
    </w:p>
    <w:p w14:paraId="560B8E0E" w14:textId="0065357A" w:rsidR="005A5831" w:rsidDel="00772E2E" w:rsidRDefault="005A5831" w:rsidP="005A5831">
      <w:pPr>
        <w:pStyle w:val="B1"/>
        <w:rPr>
          <w:ins w:id="765" w:author="CR#3422r2" w:date="2022-09-20T21:28:00Z"/>
          <w:moveFrom w:id="766" w:author="Draft v2" w:date="2022-09-27T21:42:00Z"/>
          <w:rFonts w:eastAsia="Malgun Gothic"/>
        </w:rPr>
      </w:pPr>
      <w:moveFrom w:id="767" w:author="Draft v2" w:date="2022-09-27T21:42:00Z">
        <w:ins w:id="768" w:author="CR#3422r2" w:date="2022-09-20T21:28:00Z">
          <w:r w:rsidDel="00772E2E">
            <w:rPr>
              <w:rFonts w:eastAsia="Malgun Gothic" w:hint="eastAsia"/>
            </w:rPr>
            <w:t>1&gt;</w:t>
          </w:r>
          <w:r w:rsidDel="00772E2E">
            <w:rPr>
              <w:rFonts w:eastAsia="Malgun Gothic" w:hint="eastAsia"/>
            </w:rPr>
            <w:tab/>
          </w:r>
          <w:r w:rsidDel="00772E2E">
            <w:rPr>
              <w:rFonts w:eastAsia="Malgun Gothic"/>
            </w:rPr>
            <w:t xml:space="preserve">if </w:t>
          </w:r>
          <w:r w:rsidDel="00772E2E">
            <w:rPr>
              <w:rFonts w:eastAsia="Malgun Gothic"/>
              <w:i/>
            </w:rPr>
            <w:t>musim-GapConfig</w:t>
          </w:r>
          <w:r w:rsidDel="00772E2E">
            <w:rPr>
              <w:rFonts w:eastAsia="Malgun Gothic"/>
            </w:rPr>
            <w:t xml:space="preserve"> is set to </w:t>
          </w:r>
          <w:r w:rsidDel="00772E2E">
            <w:rPr>
              <w:rFonts w:eastAsia="Malgun Gothic"/>
              <w:i/>
            </w:rPr>
            <w:t>setup</w:t>
          </w:r>
          <w:r w:rsidDel="00772E2E">
            <w:rPr>
              <w:rFonts w:eastAsia="Malgun Gothic"/>
            </w:rPr>
            <w:t>:</w:t>
          </w:r>
        </w:ins>
      </w:moveFrom>
    </w:p>
    <w:p w14:paraId="1455960A" w14:textId="581A42F0" w:rsidR="005A5831" w:rsidDel="00772E2E" w:rsidRDefault="005A5831" w:rsidP="005A5831">
      <w:pPr>
        <w:pStyle w:val="B2"/>
        <w:rPr>
          <w:ins w:id="769" w:author="CR#3422r2" w:date="2022-09-20T21:28:00Z"/>
          <w:moveFrom w:id="770" w:author="Draft v2" w:date="2022-09-27T21:42:00Z"/>
          <w:rFonts w:eastAsia="Malgun Gothic"/>
        </w:rPr>
      </w:pPr>
      <w:moveFrom w:id="771" w:author="Draft v2" w:date="2022-09-27T21:42:00Z">
        <w:ins w:id="772" w:author="CR#3422r2" w:date="2022-09-20T21:28:00Z">
          <w:r w:rsidDel="00772E2E">
            <w:rPr>
              <w:rFonts w:eastAsia="Malgun Gothic"/>
            </w:rPr>
            <w:t>2</w:t>
          </w:r>
          <w:r w:rsidDel="00772E2E">
            <w:rPr>
              <w:rFonts w:eastAsia="Malgun Gothic" w:hint="eastAsia"/>
            </w:rPr>
            <w:t>&gt;</w:t>
          </w:r>
          <w:r w:rsidDel="00772E2E">
            <w:rPr>
              <w:rFonts w:eastAsia="Malgun Gothic" w:hint="eastAsia"/>
            </w:rPr>
            <w:tab/>
          </w:r>
          <w:r w:rsidDel="00772E2E">
            <w:rPr>
              <w:rFonts w:eastAsia="Malgun Gothic"/>
            </w:rPr>
            <w:t xml:space="preserve">for each </w:t>
          </w:r>
          <w:r w:rsidDel="00772E2E">
            <w:rPr>
              <w:rFonts w:eastAsia="Malgun Gothic"/>
              <w:i/>
            </w:rPr>
            <w:t>musim-GapId</w:t>
          </w:r>
          <w:r w:rsidDel="00772E2E">
            <w:rPr>
              <w:rFonts w:eastAsia="Malgun Gothic"/>
            </w:rPr>
            <w:t xml:space="preserve"> included in the received </w:t>
          </w:r>
          <w:r w:rsidDel="00772E2E">
            <w:rPr>
              <w:rFonts w:eastAsia="Malgun Gothic"/>
              <w:i/>
            </w:rPr>
            <w:t>musim-GapToReleaseList</w:t>
          </w:r>
          <w:r w:rsidDel="00772E2E">
            <w:rPr>
              <w:rFonts w:eastAsia="Malgun Gothic"/>
            </w:rPr>
            <w:t>:</w:t>
          </w:r>
        </w:ins>
      </w:moveFrom>
    </w:p>
    <w:p w14:paraId="3269C723" w14:textId="6FE20EC5" w:rsidR="005A5831" w:rsidDel="00772E2E" w:rsidRDefault="005A5831" w:rsidP="005A5831">
      <w:pPr>
        <w:pStyle w:val="B3"/>
        <w:rPr>
          <w:ins w:id="773" w:author="CR#3422r2" w:date="2022-09-20T21:28:00Z"/>
          <w:moveFrom w:id="774" w:author="Draft v2" w:date="2022-09-27T21:42:00Z"/>
          <w:rFonts w:eastAsia="Malgun Gothic"/>
        </w:rPr>
      </w:pPr>
      <w:moveFrom w:id="775" w:author="Draft v2" w:date="2022-09-27T21:42:00Z">
        <w:ins w:id="776" w:author="CR#3422r2" w:date="2022-09-20T21:28:00Z">
          <w:r w:rsidDel="00772E2E">
            <w:rPr>
              <w:rFonts w:eastAsia="Malgun Gothic"/>
            </w:rPr>
            <w:t>3</w:t>
          </w:r>
          <w:r w:rsidDel="00772E2E">
            <w:rPr>
              <w:rFonts w:eastAsia="Malgun Gothic" w:hint="eastAsia"/>
            </w:rPr>
            <w:t>&gt;</w:t>
          </w:r>
          <w:r w:rsidDel="00772E2E">
            <w:rPr>
              <w:rFonts w:eastAsia="Malgun Gothic" w:hint="eastAsia"/>
            </w:rPr>
            <w:tab/>
            <w:t xml:space="preserve">release the periodic MUSIM gap configuration associated with the </w:t>
          </w:r>
          <w:r w:rsidDel="00772E2E">
            <w:rPr>
              <w:rFonts w:eastAsia="Malgun Gothic"/>
              <w:i/>
            </w:rPr>
            <w:t>musim-GapId</w:t>
          </w:r>
          <w:r w:rsidDel="00772E2E">
            <w:rPr>
              <w:rFonts w:eastAsia="Malgun Gothic"/>
            </w:rPr>
            <w:t>;</w:t>
          </w:r>
        </w:ins>
      </w:moveFrom>
    </w:p>
    <w:p w14:paraId="1F096AD3" w14:textId="4915EB68" w:rsidR="005A5831" w:rsidDel="00772E2E" w:rsidRDefault="005A5831" w:rsidP="005A5831">
      <w:pPr>
        <w:pStyle w:val="B2"/>
        <w:rPr>
          <w:ins w:id="777" w:author="CR#3422r2" w:date="2022-09-20T21:28:00Z"/>
          <w:moveFrom w:id="778" w:author="Draft v2" w:date="2022-09-27T21:42:00Z"/>
          <w:rFonts w:eastAsia="Malgun Gothic"/>
        </w:rPr>
      </w:pPr>
      <w:moveFrom w:id="779" w:author="Draft v2" w:date="2022-09-27T21:42:00Z">
        <w:ins w:id="780" w:author="CR#3422r2" w:date="2022-09-20T21:28:00Z">
          <w:r w:rsidDel="00772E2E">
            <w:rPr>
              <w:rFonts w:eastAsia="Malgun Gothic"/>
            </w:rPr>
            <w:t>2</w:t>
          </w:r>
          <w:r w:rsidDel="00772E2E">
            <w:rPr>
              <w:rFonts w:eastAsia="Malgun Gothic" w:hint="eastAsia"/>
            </w:rPr>
            <w:t>&gt;</w:t>
          </w:r>
          <w:r w:rsidDel="00772E2E">
            <w:rPr>
              <w:rFonts w:eastAsia="Malgun Gothic" w:hint="eastAsia"/>
            </w:rPr>
            <w:tab/>
          </w:r>
          <w:r w:rsidDel="00772E2E">
            <w:rPr>
              <w:rFonts w:eastAsia="Malgun Gothic"/>
            </w:rPr>
            <w:t xml:space="preserve">for each </w:t>
          </w:r>
          <w:r w:rsidDel="00772E2E">
            <w:rPr>
              <w:rFonts w:eastAsia="Malgun Gothic"/>
              <w:i/>
            </w:rPr>
            <w:t>MUSIM-Gap</w:t>
          </w:r>
          <w:r w:rsidDel="00772E2E">
            <w:rPr>
              <w:rFonts w:eastAsia="Malgun Gothic"/>
            </w:rPr>
            <w:t xml:space="preserve"> included in the received </w:t>
          </w:r>
          <w:r w:rsidDel="00772E2E">
            <w:rPr>
              <w:rFonts w:eastAsia="Malgun Gothic"/>
              <w:i/>
            </w:rPr>
            <w:t>musim-GapToAddModList</w:t>
          </w:r>
          <w:r w:rsidDel="00772E2E">
            <w:rPr>
              <w:rFonts w:eastAsia="Malgun Gothic"/>
            </w:rPr>
            <w:t>:</w:t>
          </w:r>
        </w:ins>
      </w:moveFrom>
    </w:p>
    <w:p w14:paraId="4753E3B7" w14:textId="0748F6F4" w:rsidR="005A5831" w:rsidDel="00772E2E" w:rsidRDefault="005A5831" w:rsidP="005A5831">
      <w:pPr>
        <w:pStyle w:val="B3"/>
        <w:rPr>
          <w:ins w:id="781" w:author="CR#3422r2" w:date="2022-09-20T21:28:00Z"/>
          <w:moveFrom w:id="782" w:author="Draft v2" w:date="2022-09-27T21:42:00Z"/>
          <w:rFonts w:eastAsia="Malgun Gothic"/>
        </w:rPr>
      </w:pPr>
      <w:moveFrom w:id="783" w:author="Draft v2" w:date="2022-09-27T21:42:00Z">
        <w:ins w:id="784" w:author="CR#3422r2" w:date="2022-09-20T21:28:00Z">
          <w:r w:rsidDel="00772E2E">
            <w:rPr>
              <w:rFonts w:eastAsia="Malgun Gothic"/>
            </w:rPr>
            <w:t>3</w:t>
          </w:r>
          <w:r w:rsidDel="00772E2E">
            <w:rPr>
              <w:rFonts w:eastAsia="Malgun Gothic" w:hint="eastAsia"/>
            </w:rPr>
            <w:t>&gt;</w:t>
          </w:r>
          <w:r w:rsidDel="00772E2E">
            <w:rPr>
              <w:rFonts w:eastAsia="Malgun Gothic" w:hint="eastAsia"/>
            </w:rPr>
            <w:tab/>
          </w:r>
          <w:r w:rsidDel="00772E2E">
            <w:rPr>
              <w:rFonts w:eastAsia="Malgun Gothic"/>
            </w:rPr>
            <w:t xml:space="preserve">setup periodic MUSIM gap configuration indicated by the </w:t>
          </w:r>
          <w:r w:rsidDel="00772E2E">
            <w:rPr>
              <w:rFonts w:eastAsia="Malgun Gothic"/>
              <w:i/>
            </w:rPr>
            <w:t>MUSIM-Gap</w:t>
          </w:r>
          <w:r w:rsidDel="00772E2E">
            <w:rPr>
              <w:rFonts w:eastAsia="Malgun Gothic"/>
            </w:rPr>
            <w:t xml:space="preserve"> in accordance with the received </w:t>
          </w:r>
          <w:r w:rsidDel="00772E2E">
            <w:rPr>
              <w:rFonts w:eastAsia="Malgun Gothic"/>
              <w:i/>
            </w:rPr>
            <w:t>musim-GapRepetitionAndOffset</w:t>
          </w:r>
          <w:r w:rsidDel="00772E2E">
            <w:rPr>
              <w:rFonts w:eastAsia="Malgun Gothic"/>
            </w:rPr>
            <w:t xml:space="preserve"> (providing </w:t>
          </w:r>
          <w:r w:rsidDel="00772E2E">
            <w:rPr>
              <w:rFonts w:eastAsia="Malgun Gothic"/>
              <w:i/>
            </w:rPr>
            <w:t>musim-GapRepetition</w:t>
          </w:r>
          <w:r w:rsidDel="00772E2E">
            <w:rPr>
              <w:rFonts w:eastAsia="Malgun Gothic"/>
            </w:rPr>
            <w:t xml:space="preserve"> and </w:t>
          </w:r>
          <w:r w:rsidDel="00772E2E">
            <w:rPr>
              <w:rFonts w:eastAsia="Malgun Gothic"/>
              <w:i/>
            </w:rPr>
            <w:t>Offset</w:t>
          </w:r>
          <w:r w:rsidDel="00772E2E">
            <w:rPr>
              <w:rFonts w:eastAsia="Malgun Gothic"/>
            </w:rPr>
            <w:t xml:space="preserve"> value for the following condition) i.e. the first subframe of each periodic MUSIM gap occurs at an SFN and subframe of the NR PCell meeting the following condition:</w:t>
          </w:r>
        </w:ins>
      </w:moveFrom>
    </w:p>
    <w:p w14:paraId="7853ACC2" w14:textId="5BD8745F" w:rsidR="005A5831" w:rsidDel="00772E2E" w:rsidRDefault="005A5831">
      <w:pPr>
        <w:pStyle w:val="B4"/>
        <w:rPr>
          <w:ins w:id="785" w:author="CR#3422r2" w:date="2022-09-20T21:28:00Z"/>
          <w:moveFrom w:id="786" w:author="Draft v2" w:date="2022-09-27T21:42:00Z"/>
        </w:rPr>
        <w:pPrChange w:id="787" w:author="CR#3422r2" w:date="2022-09-20T21:29:00Z">
          <w:pPr>
            <w:pStyle w:val="B3"/>
            <w:ind w:firstLine="0"/>
          </w:pPr>
        </w:pPrChange>
      </w:pPr>
      <w:moveFrom w:id="788" w:author="Draft v2" w:date="2022-09-27T21:42:00Z">
        <w:ins w:id="789" w:author="CR#3422r2" w:date="2022-09-20T21:28:00Z">
          <w:r w:rsidDel="00772E2E">
            <w:tab/>
            <w:t xml:space="preserve">SFN mod </w:t>
          </w:r>
          <w:r w:rsidDel="00772E2E">
            <w:rPr>
              <w:i/>
            </w:rPr>
            <w:t>T</w:t>
          </w:r>
          <w:r w:rsidDel="00772E2E">
            <w:t xml:space="preserve"> = FLOOR(</w:t>
          </w:r>
          <w:r w:rsidDel="00772E2E">
            <w:rPr>
              <w:rFonts w:eastAsia="Malgun Gothic"/>
              <w:i/>
            </w:rPr>
            <w:t>Offset</w:t>
          </w:r>
          <w:r w:rsidDel="00772E2E">
            <w:t>/10);</w:t>
          </w:r>
        </w:ins>
      </w:moveFrom>
    </w:p>
    <w:p w14:paraId="3D17810B" w14:textId="654F71DD" w:rsidR="005A5831" w:rsidDel="00772E2E" w:rsidRDefault="005A5831">
      <w:pPr>
        <w:pStyle w:val="B4"/>
        <w:rPr>
          <w:ins w:id="790" w:author="CR#3422r2" w:date="2022-09-20T21:28:00Z"/>
          <w:moveFrom w:id="791" w:author="Draft v2" w:date="2022-09-27T21:42:00Z"/>
        </w:rPr>
        <w:pPrChange w:id="792" w:author="CR#3422r2" w:date="2022-09-20T21:29:00Z">
          <w:pPr>
            <w:pStyle w:val="B3"/>
            <w:ind w:firstLine="0"/>
          </w:pPr>
        </w:pPrChange>
      </w:pPr>
      <w:moveFrom w:id="793" w:author="Draft v2" w:date="2022-09-27T21:42:00Z">
        <w:ins w:id="794" w:author="CR#3422r2" w:date="2022-09-20T21:28:00Z">
          <w:r w:rsidDel="00772E2E">
            <w:t xml:space="preserve">subframe = </w:t>
          </w:r>
          <w:r w:rsidDel="00772E2E">
            <w:rPr>
              <w:rFonts w:eastAsia="Malgun Gothic"/>
              <w:i/>
            </w:rPr>
            <w:t>Offset</w:t>
          </w:r>
          <w:r w:rsidDel="00772E2E">
            <w:t xml:space="preserve"> mod 10;</w:t>
          </w:r>
        </w:ins>
      </w:moveFrom>
    </w:p>
    <w:p w14:paraId="49BE527F" w14:textId="6E41987A" w:rsidR="005A5831" w:rsidDel="00772E2E" w:rsidRDefault="005A5831">
      <w:pPr>
        <w:pStyle w:val="B4"/>
        <w:rPr>
          <w:ins w:id="795" w:author="CR#3422r2" w:date="2022-09-20T21:28:00Z"/>
          <w:moveFrom w:id="796" w:author="Draft v2" w:date="2022-09-27T21:42:00Z"/>
        </w:rPr>
        <w:pPrChange w:id="797" w:author="CR#3422r2" w:date="2022-09-20T21:29:00Z">
          <w:pPr>
            <w:pStyle w:val="B3"/>
            <w:ind w:firstLine="0"/>
          </w:pPr>
        </w:pPrChange>
      </w:pPr>
      <w:moveFrom w:id="798" w:author="Draft v2" w:date="2022-09-27T21:42:00Z">
        <w:ins w:id="799" w:author="CR#3422r2" w:date="2022-09-20T21:28:00Z">
          <w:r w:rsidDel="00772E2E">
            <w:t xml:space="preserve">with </w:t>
          </w:r>
          <w:r w:rsidDel="00772E2E">
            <w:rPr>
              <w:i/>
            </w:rPr>
            <w:t>T</w:t>
          </w:r>
          <w:r w:rsidDel="00772E2E">
            <w:t xml:space="preserve"> = </w:t>
          </w:r>
          <w:r w:rsidDel="00772E2E">
            <w:rPr>
              <w:i/>
            </w:rPr>
            <w:t>musim-GapRepetition</w:t>
          </w:r>
          <w:r w:rsidDel="00772E2E">
            <w:t>/10;</w:t>
          </w:r>
        </w:ins>
      </w:moveFrom>
    </w:p>
    <w:p w14:paraId="256FA143" w14:textId="33C25C79" w:rsidR="005A5831" w:rsidDel="00772E2E" w:rsidRDefault="005A5831" w:rsidP="005A5831">
      <w:pPr>
        <w:pStyle w:val="B2"/>
        <w:rPr>
          <w:ins w:id="800" w:author="CR#3422r2" w:date="2022-09-20T21:28:00Z"/>
          <w:moveFrom w:id="801" w:author="Draft v2" w:date="2022-09-27T21:42:00Z"/>
          <w:rFonts w:eastAsia="Malgun Gothic"/>
        </w:rPr>
      </w:pPr>
      <w:moveFrom w:id="802" w:author="Draft v2" w:date="2022-09-27T21:42:00Z">
        <w:ins w:id="803" w:author="CR#3422r2" w:date="2022-09-20T21:28:00Z">
          <w:r w:rsidDel="00772E2E">
            <w:rPr>
              <w:rFonts w:eastAsia="Malgun Gothic"/>
            </w:rPr>
            <w:t>2</w:t>
          </w:r>
          <w:r w:rsidDel="00772E2E">
            <w:rPr>
              <w:rFonts w:eastAsia="Malgun Gothic" w:hint="eastAsia"/>
            </w:rPr>
            <w:t>&gt;</w:t>
          </w:r>
          <w:r w:rsidDel="00772E2E">
            <w:rPr>
              <w:rFonts w:eastAsia="Malgun Gothic" w:hint="eastAsia"/>
            </w:rPr>
            <w:tab/>
          </w:r>
          <w:r w:rsidDel="00772E2E">
            <w:rPr>
              <w:rFonts w:eastAsia="Malgun Gothic"/>
            </w:rPr>
            <w:t xml:space="preserve">if </w:t>
          </w:r>
          <w:r w:rsidDel="00772E2E">
            <w:rPr>
              <w:rFonts w:eastAsia="Malgun Gothic"/>
              <w:i/>
            </w:rPr>
            <w:t>musim-AperiodicGap</w:t>
          </w:r>
          <w:r w:rsidDel="00772E2E">
            <w:rPr>
              <w:rFonts w:eastAsia="Malgun Gothic"/>
            </w:rPr>
            <w:t xml:space="preserve"> is included:</w:t>
          </w:r>
        </w:ins>
      </w:moveFrom>
    </w:p>
    <w:p w14:paraId="468A59FC" w14:textId="01AC32AD" w:rsidR="005A5831" w:rsidDel="00772E2E" w:rsidRDefault="005A5831" w:rsidP="005A5831">
      <w:pPr>
        <w:pStyle w:val="B3"/>
        <w:rPr>
          <w:ins w:id="804" w:author="CR#3422r2" w:date="2022-09-20T21:28:00Z"/>
          <w:moveFrom w:id="805" w:author="Draft v2" w:date="2022-09-27T21:42:00Z"/>
          <w:rFonts w:eastAsia="Malgun Gothic"/>
        </w:rPr>
      </w:pPr>
      <w:moveFrom w:id="806" w:author="Draft v2" w:date="2022-09-27T21:42:00Z">
        <w:ins w:id="807" w:author="CR#3422r2" w:date="2022-09-20T21:28:00Z">
          <w:r w:rsidDel="00772E2E">
            <w:rPr>
              <w:rFonts w:eastAsia="Malgun Gothic" w:hint="eastAsia"/>
            </w:rPr>
            <w:t>3&gt;</w:t>
          </w:r>
          <w:r w:rsidDel="00772E2E">
            <w:rPr>
              <w:rFonts w:eastAsia="Malgun Gothic" w:hint="eastAsia"/>
            </w:rPr>
            <w:tab/>
            <w:t xml:space="preserve">setup aperiodic MUSIM gap configuration </w:t>
          </w:r>
          <w:r w:rsidDel="00772E2E">
            <w:rPr>
              <w:rFonts w:eastAsia="Malgun Gothic"/>
            </w:rPr>
            <w:t xml:space="preserve">indicated by the </w:t>
          </w:r>
          <w:r w:rsidDel="00772E2E">
            <w:rPr>
              <w:rFonts w:eastAsia="Malgun Gothic"/>
              <w:i/>
            </w:rPr>
            <w:t>musim-AperiodicGap</w:t>
          </w:r>
          <w:r w:rsidDel="00772E2E">
            <w:rPr>
              <w:rFonts w:eastAsia="Malgun Gothic"/>
            </w:rPr>
            <w:t xml:space="preserve"> </w:t>
          </w:r>
          <w:r w:rsidDel="00772E2E">
            <w:rPr>
              <w:rFonts w:eastAsia="Malgun Gothic" w:hint="eastAsia"/>
            </w:rPr>
            <w:t xml:space="preserve">in accordance with the received </w:t>
          </w:r>
          <w:r w:rsidDel="00772E2E">
            <w:rPr>
              <w:rFonts w:eastAsia="Malgun Gothic"/>
              <w:i/>
            </w:rPr>
            <w:t>musim-Starting-SFN-AndSubframe</w:t>
          </w:r>
          <w:r w:rsidDel="00772E2E">
            <w:rPr>
              <w:rFonts w:eastAsia="Malgun Gothic"/>
            </w:rPr>
            <w:t>, i.e. the first subframe of aperiodic MUSIM gap occurs at an SFN and subframe of the NR PCell meeting the following condition:</w:t>
          </w:r>
        </w:ins>
      </w:moveFrom>
    </w:p>
    <w:p w14:paraId="44AAFFCC" w14:textId="62AF310D" w:rsidR="005A5831" w:rsidDel="00772E2E" w:rsidRDefault="005A5831">
      <w:pPr>
        <w:pStyle w:val="B4"/>
        <w:rPr>
          <w:ins w:id="808" w:author="CR#3422r2" w:date="2022-09-20T21:28:00Z"/>
          <w:moveFrom w:id="809" w:author="Draft v2" w:date="2022-09-27T21:42:00Z"/>
        </w:rPr>
        <w:pPrChange w:id="810" w:author="CR#3422r2" w:date="2022-09-20T21:29:00Z">
          <w:pPr>
            <w:pStyle w:val="B3"/>
            <w:ind w:firstLine="0"/>
          </w:pPr>
        </w:pPrChange>
      </w:pPr>
      <w:moveFrom w:id="811" w:author="Draft v2" w:date="2022-09-27T21:42:00Z">
        <w:ins w:id="812" w:author="CR#3422r2" w:date="2022-09-20T21:28:00Z">
          <w:r w:rsidDel="00772E2E">
            <w:rPr>
              <w:rFonts w:eastAsia="Malgun Gothic"/>
            </w:rPr>
            <w:tab/>
          </w:r>
          <w:r w:rsidDel="00772E2E">
            <w:t>SFN = starting-SFN;</w:t>
          </w:r>
        </w:ins>
      </w:moveFrom>
    </w:p>
    <w:p w14:paraId="6F241A7C" w14:textId="057364BF" w:rsidR="005A5831" w:rsidDel="00772E2E" w:rsidRDefault="005A5831">
      <w:pPr>
        <w:pStyle w:val="B4"/>
        <w:rPr>
          <w:ins w:id="813" w:author="CR#3422r2" w:date="2022-09-20T21:28:00Z"/>
          <w:moveFrom w:id="814" w:author="Draft v2" w:date="2022-09-27T21:42:00Z"/>
          <w:rFonts w:eastAsia="Yu Mincho"/>
        </w:rPr>
        <w:pPrChange w:id="815" w:author="CR#3422r2" w:date="2022-09-20T21:29:00Z">
          <w:pPr>
            <w:pStyle w:val="B3"/>
            <w:ind w:firstLine="0"/>
          </w:pPr>
        </w:pPrChange>
      </w:pPr>
      <w:moveFrom w:id="816" w:author="Draft v2" w:date="2022-09-27T21:42:00Z">
        <w:ins w:id="817" w:author="CR#3422r2" w:date="2022-09-20T21:28:00Z">
          <w:r w:rsidDel="00772E2E">
            <w:rPr>
              <w:rFonts w:eastAsia="Yu Mincho"/>
            </w:rPr>
            <w:tab/>
            <w:t>subframe = startingSubframe;</w:t>
          </w:r>
        </w:ins>
      </w:moveFrom>
    </w:p>
    <w:p w14:paraId="5718FE08" w14:textId="613C9D64" w:rsidR="005A5831" w:rsidDel="00772E2E" w:rsidRDefault="005A5831" w:rsidP="005A5831">
      <w:pPr>
        <w:pStyle w:val="B1"/>
        <w:rPr>
          <w:ins w:id="818" w:author="CR#3422r2" w:date="2022-09-20T21:28:00Z"/>
          <w:moveFrom w:id="819" w:author="Draft v2" w:date="2022-09-27T21:42:00Z"/>
          <w:rFonts w:eastAsia="Malgun Gothic"/>
        </w:rPr>
      </w:pPr>
      <w:moveFrom w:id="820" w:author="Draft v2" w:date="2022-09-27T21:42:00Z">
        <w:ins w:id="821" w:author="CR#3422r2" w:date="2022-09-20T21:28:00Z">
          <w:r w:rsidDel="00772E2E">
            <w:rPr>
              <w:rFonts w:eastAsia="Malgun Gothic" w:hint="eastAsia"/>
            </w:rPr>
            <w:t>1&gt;</w:t>
          </w:r>
          <w:r w:rsidDel="00772E2E">
            <w:rPr>
              <w:rFonts w:eastAsia="Malgun Gothic" w:hint="eastAsia"/>
            </w:rPr>
            <w:tab/>
          </w:r>
          <w:r w:rsidDel="00772E2E">
            <w:rPr>
              <w:rFonts w:eastAsia="Malgun Gothic"/>
            </w:rPr>
            <w:t xml:space="preserve">else if </w:t>
          </w:r>
          <w:r w:rsidDel="00772E2E">
            <w:rPr>
              <w:rFonts w:eastAsia="Malgun Gothic"/>
              <w:i/>
            </w:rPr>
            <w:t>musim-GapConfig</w:t>
          </w:r>
          <w:r w:rsidDel="00772E2E">
            <w:rPr>
              <w:rFonts w:eastAsia="Malgun Gothic"/>
            </w:rPr>
            <w:t xml:space="preserve"> is set to </w:t>
          </w:r>
          <w:r w:rsidDel="00772E2E">
            <w:rPr>
              <w:rFonts w:eastAsia="Malgun Gothic"/>
              <w:i/>
            </w:rPr>
            <w:t>release</w:t>
          </w:r>
          <w:r w:rsidDel="00772E2E">
            <w:rPr>
              <w:rFonts w:eastAsia="Malgun Gothic"/>
            </w:rPr>
            <w:t>:</w:t>
          </w:r>
        </w:ins>
      </w:moveFrom>
    </w:p>
    <w:p w14:paraId="74D663D3" w14:textId="62F78BDD" w:rsidR="005A5831" w:rsidDel="00772E2E" w:rsidRDefault="005A5831" w:rsidP="005A5831">
      <w:pPr>
        <w:pStyle w:val="B2"/>
        <w:rPr>
          <w:ins w:id="822" w:author="CR#3422r2" w:date="2022-09-20T21:28:00Z"/>
          <w:moveFrom w:id="823" w:author="Draft v2" w:date="2022-09-27T21:42:00Z"/>
          <w:rFonts w:eastAsia="Malgun Gothic"/>
        </w:rPr>
      </w:pPr>
      <w:moveFrom w:id="824" w:author="Draft v2" w:date="2022-09-27T21:42:00Z">
        <w:ins w:id="825" w:author="CR#3422r2" w:date="2022-09-20T21:28:00Z">
          <w:r w:rsidDel="00772E2E">
            <w:rPr>
              <w:rFonts w:eastAsia="Malgun Gothic" w:hint="eastAsia"/>
            </w:rPr>
            <w:t>2&gt;</w:t>
          </w:r>
          <w:r w:rsidDel="00772E2E">
            <w:rPr>
              <w:rFonts w:eastAsia="Malgun Gothic" w:hint="eastAsia"/>
            </w:rPr>
            <w:tab/>
            <w:t>release the</w:t>
          </w:r>
          <w:r w:rsidDel="00772E2E">
            <w:rPr>
              <w:rFonts w:eastAsia="Malgun Gothic"/>
            </w:rPr>
            <w:t xml:space="preserve"> MUSIM gap configuration.</w:t>
          </w:r>
        </w:ins>
      </w:moveFrom>
    </w:p>
    <w:moveFromRangeEnd w:id="758"/>
    <w:p w14:paraId="02953747" w14:textId="55BF9B3D" w:rsidR="00394471" w:rsidRPr="00962B3F" w:rsidRDefault="00394471" w:rsidP="00B001B7">
      <w:pPr>
        <w:pStyle w:val="Heading3"/>
        <w:rPr>
          <w:rFonts w:eastAsia="SimSun"/>
          <w:lang w:eastAsia="zh-CN"/>
        </w:rPr>
      </w:pPr>
      <w:r w:rsidRPr="00962B3F">
        <w:rPr>
          <w:rFonts w:eastAsia="SimSun"/>
          <w:lang w:eastAsia="zh-CN"/>
        </w:rPr>
        <w:t>5.3.6</w:t>
      </w:r>
      <w:r w:rsidRPr="00962B3F">
        <w:rPr>
          <w:rFonts w:eastAsia="SimSun"/>
          <w:lang w:eastAsia="zh-CN"/>
        </w:rPr>
        <w:tab/>
        <w:t>Counter check</w:t>
      </w:r>
      <w:bookmarkEnd w:id="738"/>
      <w:bookmarkEnd w:id="757"/>
    </w:p>
    <w:p w14:paraId="31763E57" w14:textId="77777777" w:rsidR="00394471" w:rsidRPr="00962B3F" w:rsidRDefault="00394471" w:rsidP="00394471">
      <w:pPr>
        <w:pStyle w:val="Heading4"/>
        <w:rPr>
          <w:rFonts w:eastAsia="SimSun"/>
          <w:lang w:eastAsia="zh-CN"/>
        </w:rPr>
      </w:pPr>
      <w:bookmarkStart w:id="826" w:name="_Toc60776801"/>
      <w:bookmarkStart w:id="827" w:name="_Toc100929614"/>
      <w:r w:rsidRPr="00962B3F">
        <w:t>5.3.</w:t>
      </w:r>
      <w:r w:rsidRPr="00962B3F">
        <w:rPr>
          <w:rFonts w:eastAsia="SimSun"/>
          <w:lang w:eastAsia="zh-CN"/>
        </w:rPr>
        <w:t>6</w:t>
      </w:r>
      <w:r w:rsidRPr="00962B3F">
        <w:t>.1</w:t>
      </w:r>
      <w:r w:rsidRPr="00962B3F">
        <w:tab/>
        <w:t>General</w:t>
      </w:r>
      <w:bookmarkEnd w:id="826"/>
      <w:bookmarkEnd w:id="827"/>
    </w:p>
    <w:p w14:paraId="20425525" w14:textId="77777777" w:rsidR="00394471" w:rsidRPr="00962B3F" w:rsidRDefault="00394471" w:rsidP="00394471">
      <w:pPr>
        <w:pStyle w:val="TH"/>
        <w:rPr>
          <w:noProof/>
        </w:rPr>
      </w:pPr>
      <w:r w:rsidRPr="00962B3F">
        <w:rPr>
          <w:noProof/>
        </w:rPr>
        <w:object w:dxaOrig="3735" w:dyaOrig="2025" w14:anchorId="0386B6C9">
          <v:shape id="_x0000_i1038" type="#_x0000_t75" style="width:186.75pt;height:101.25pt" o:ole="">
            <v:imagedata r:id="rId39" o:title=""/>
          </v:shape>
          <o:OLEObject Type="Embed" ProgID="Mscgen.Chart" ShapeID="_x0000_i1038" DrawAspect="Content" ObjectID="_1725987405" r:id="rId40"/>
        </w:obje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828" w:name="_Toc60776802"/>
      <w:bookmarkStart w:id="829" w:name="_Toc100929615"/>
      <w:r w:rsidRPr="00962B3F">
        <w:t>5.3.</w:t>
      </w:r>
      <w:r w:rsidRPr="00962B3F">
        <w:rPr>
          <w:rFonts w:eastAsia="SimSun"/>
        </w:rPr>
        <w:t>6</w:t>
      </w:r>
      <w:r w:rsidRPr="00962B3F">
        <w:t>.2</w:t>
      </w:r>
      <w:r w:rsidRPr="00962B3F">
        <w:tab/>
        <w:t>Initiation</w:t>
      </w:r>
      <w:bookmarkEnd w:id="828"/>
      <w:bookmarkEnd w:id="829"/>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830" w:name="_Toc60776803"/>
      <w:bookmarkStart w:id="831"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830"/>
      <w:bookmarkEnd w:id="831"/>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assume the COUNT value to be 0 for the unused direction;</w:t>
      </w:r>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832" w:name="_Toc60776804"/>
      <w:bookmarkStart w:id="833" w:name="_Toc100929617"/>
      <w:r w:rsidRPr="00962B3F">
        <w:rPr>
          <w:rFonts w:eastAsia="MS Mincho"/>
        </w:rPr>
        <w:t>5.3.7</w:t>
      </w:r>
      <w:r w:rsidRPr="00962B3F">
        <w:rPr>
          <w:rFonts w:eastAsia="MS Mincho"/>
        </w:rPr>
        <w:tab/>
        <w:t>RRC connection re-establishment</w:t>
      </w:r>
      <w:bookmarkEnd w:id="832"/>
      <w:bookmarkEnd w:id="833"/>
    </w:p>
    <w:p w14:paraId="7D2BA7C7" w14:textId="77777777" w:rsidR="00394471" w:rsidRPr="00962B3F" w:rsidRDefault="00394471" w:rsidP="00394471">
      <w:pPr>
        <w:pStyle w:val="Heading4"/>
      </w:pPr>
      <w:bookmarkStart w:id="834" w:name="_Toc60776805"/>
      <w:bookmarkStart w:id="835" w:name="_Toc100929618"/>
      <w:r w:rsidRPr="00962B3F">
        <w:t>5.3.7.1</w:t>
      </w:r>
      <w:r w:rsidRPr="00962B3F">
        <w:tab/>
        <w:t>General</w:t>
      </w:r>
      <w:bookmarkEnd w:id="834"/>
      <w:bookmarkEnd w:id="835"/>
    </w:p>
    <w:p w14:paraId="0ED07A34" w14:textId="77777777" w:rsidR="00394471" w:rsidRPr="00962B3F" w:rsidRDefault="00394471" w:rsidP="00394471">
      <w:pPr>
        <w:pStyle w:val="TH"/>
      </w:pPr>
      <w:r w:rsidRPr="00962B3F">
        <w:tab/>
      </w:r>
      <w:r w:rsidRPr="00962B3F">
        <w:rPr>
          <w:noProof/>
        </w:rPr>
        <w:object w:dxaOrig="4470" w:dyaOrig="2430" w14:anchorId="621EF6A3">
          <v:shape id="_x0000_i1039" type="#_x0000_t75" style="width:223.5pt;height:121.5pt" o:ole="">
            <v:imagedata r:id="rId41" o:title=""/>
          </v:shape>
          <o:OLEObject Type="Embed" ProgID="Mscgen.Chart" ShapeID="_x0000_i1039" DrawAspect="Content" ObjectID="_1725987406" r:id="rId42"/>
        </w:obje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77777777" w:rsidR="00394471" w:rsidRPr="00962B3F" w:rsidRDefault="00394471" w:rsidP="00394471">
      <w:pPr>
        <w:pStyle w:val="TH"/>
      </w:pPr>
      <w:r w:rsidRPr="00962B3F">
        <w:rPr>
          <w:noProof/>
        </w:rPr>
        <w:object w:dxaOrig="4320" w:dyaOrig="2430" w14:anchorId="58E8BF34">
          <v:shape id="_x0000_i1040" type="#_x0000_t75" style="width:3in;height:121.5pt" o:ole="">
            <v:imagedata r:id="rId43" o:title=""/>
          </v:shape>
          <o:OLEObject Type="Embed" ProgID="Mscgen.Chart" ShapeID="_x0000_i1040" DrawAspect="Content" ObjectID="_1725987407" r:id="rId44"/>
        </w:obje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to re-activate AS security without changing algorithms;</w:t>
      </w:r>
    </w:p>
    <w:p w14:paraId="63E344E0" w14:textId="77777777" w:rsidR="00394471" w:rsidRPr="00962B3F" w:rsidRDefault="00394471" w:rsidP="00394471">
      <w:pPr>
        <w:pStyle w:val="B2"/>
      </w:pPr>
      <w:r w:rsidRPr="00962B3F">
        <w:t>-</w:t>
      </w:r>
      <w:r w:rsidRPr="00962B3F">
        <w:tab/>
        <w:t>to re-establish and resume the SRB1;</w:t>
      </w:r>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channels</w:t>
      </w:r>
      <w:r w:rsidRPr="00962B3F">
        <w:t>;</w:t>
      </w:r>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836" w:name="_Toc60776806"/>
      <w:bookmarkStart w:id="837" w:name="_Toc100929619"/>
      <w:r w:rsidRPr="00962B3F">
        <w:t>5.3.7.2</w:t>
      </w:r>
      <w:r w:rsidRPr="00962B3F">
        <w:tab/>
        <w:t>Initiation</w:t>
      </w:r>
      <w:bookmarkEnd w:id="836"/>
      <w:bookmarkEnd w:id="837"/>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stop timer T310, if running;</w:t>
      </w:r>
    </w:p>
    <w:p w14:paraId="5B418385" w14:textId="77777777" w:rsidR="00394471" w:rsidRPr="00962B3F" w:rsidRDefault="00394471" w:rsidP="00394471">
      <w:pPr>
        <w:pStyle w:val="B1"/>
      </w:pPr>
      <w:r w:rsidRPr="00962B3F">
        <w:t>1&gt;</w:t>
      </w:r>
      <w:r w:rsidRPr="00962B3F">
        <w:tab/>
        <w:t>stop timer T312, if running;</w:t>
      </w:r>
    </w:p>
    <w:p w14:paraId="7B5F722F" w14:textId="77777777" w:rsidR="00394471" w:rsidRPr="00962B3F" w:rsidRDefault="00394471" w:rsidP="00394471">
      <w:pPr>
        <w:pStyle w:val="B1"/>
      </w:pPr>
      <w:r w:rsidRPr="00962B3F">
        <w:t>1&gt;</w:t>
      </w:r>
      <w:r w:rsidRPr="00962B3F">
        <w:tab/>
        <w:t>stop timer T304, if running;</w:t>
      </w:r>
    </w:p>
    <w:p w14:paraId="17AC725B" w14:textId="77777777" w:rsidR="00394471" w:rsidRPr="00962B3F" w:rsidRDefault="00394471" w:rsidP="00394471">
      <w:pPr>
        <w:pStyle w:val="B1"/>
      </w:pPr>
      <w:r w:rsidRPr="00962B3F">
        <w:t>1&gt;</w:t>
      </w:r>
      <w:r w:rsidRPr="00962B3F">
        <w:tab/>
        <w:t>start timer T311;</w:t>
      </w:r>
    </w:p>
    <w:p w14:paraId="4DABDB82" w14:textId="77777777" w:rsidR="00394471" w:rsidRPr="00962B3F" w:rsidRDefault="00394471" w:rsidP="00394471">
      <w:pPr>
        <w:pStyle w:val="B1"/>
      </w:pPr>
      <w:r w:rsidRPr="00962B3F">
        <w:t>1&gt;</w:t>
      </w:r>
      <w:r w:rsidRPr="00962B3F">
        <w:tab/>
        <w:t>stop timer T316, if running;</w:t>
      </w:r>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reset MAC;</w:t>
      </w:r>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if configured;</w:t>
      </w:r>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MRBs</w:t>
      </w:r>
      <w:r w:rsidRPr="00962B3F">
        <w:t>;</w:t>
      </w:r>
    </w:p>
    <w:p w14:paraId="5CADE627" w14:textId="77777777" w:rsidR="00394471" w:rsidRPr="00962B3F" w:rsidRDefault="00394471" w:rsidP="00394471">
      <w:pPr>
        <w:pStyle w:val="B2"/>
      </w:pPr>
      <w:r w:rsidRPr="00962B3F">
        <w:t>2&gt;</w:t>
      </w:r>
      <w:r w:rsidRPr="00962B3F">
        <w:tab/>
        <w:t>release the MCG SCell(s), if configured;</w:t>
      </w:r>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perform MR-DC release, as specified in clause 5.3.5.10;</w:t>
      </w:r>
    </w:p>
    <w:p w14:paraId="7AC699CD" w14:textId="77777777" w:rsidR="00394471" w:rsidRPr="00962B3F" w:rsidRDefault="00394471" w:rsidP="00394471">
      <w:pPr>
        <w:pStyle w:val="B2"/>
      </w:pPr>
      <w:r w:rsidRPr="00962B3F">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if configured;</w:t>
      </w:r>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if configured;</w:t>
      </w:r>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if configured;</w:t>
      </w:r>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if configured;</w:t>
      </w:r>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running;</w:t>
      </w:r>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running;</w:t>
      </w:r>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if running</w:t>
      </w:r>
      <w:r w:rsidRPr="00962B3F">
        <w:rPr>
          <w:lang w:eastAsia="zh-CN"/>
        </w:rPr>
        <w:t>;</w:t>
      </w:r>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if configured;</w:t>
      </w:r>
    </w:p>
    <w:p w14:paraId="5CABC993" w14:textId="77777777" w:rsidR="008D68AB" w:rsidRDefault="00E47E93" w:rsidP="008D68AB">
      <w:pPr>
        <w:pStyle w:val="B2"/>
        <w:rPr>
          <w:ins w:id="838" w:author="CR#3237r3" w:date="2022-09-16T12:38:00Z"/>
        </w:rPr>
      </w:pPr>
      <w:r w:rsidRPr="00962B3F">
        <w:t>2&gt;</w:t>
      </w:r>
      <w:r w:rsidRPr="00962B3F">
        <w:tab/>
        <w:t xml:space="preserve">release </w:t>
      </w:r>
      <w:r w:rsidRPr="00962B3F">
        <w:rPr>
          <w:i/>
        </w:rPr>
        <w:t>rrm-MeasRelaxationReportingConfig</w:t>
      </w:r>
      <w:r w:rsidRPr="00962B3F">
        <w:t>, if configured;</w:t>
      </w:r>
    </w:p>
    <w:p w14:paraId="45610556" w14:textId="77777777" w:rsidR="008D68AB" w:rsidRDefault="008D68AB" w:rsidP="008D68AB">
      <w:pPr>
        <w:pStyle w:val="B2"/>
        <w:rPr>
          <w:ins w:id="839" w:author="CR#3237r3" w:date="2022-09-16T12:38:00Z"/>
          <w:lang w:eastAsia="en-US"/>
        </w:rPr>
      </w:pPr>
      <w:ins w:id="840" w:author="CR#3237r3" w:date="2022-09-16T12:38:00Z">
        <w:r>
          <w:t>2&gt;</w:t>
        </w:r>
        <w:r>
          <w:tab/>
          <w:t xml:space="preserve">release </w:t>
        </w:r>
        <w:r w:rsidRPr="00BF0D0E">
          <w:rPr>
            <w:i/>
          </w:rPr>
          <w:t>maxBW-PreferenceConfigFR2-2</w:t>
        </w:r>
        <w:r>
          <w:t>, if configured;</w:t>
        </w:r>
      </w:ins>
    </w:p>
    <w:p w14:paraId="36169487" w14:textId="77777777" w:rsidR="008D68AB" w:rsidRDefault="008D68AB" w:rsidP="008D68AB">
      <w:pPr>
        <w:pStyle w:val="B2"/>
        <w:rPr>
          <w:ins w:id="841" w:author="CR#3237r3" w:date="2022-09-16T12:38:00Z"/>
        </w:rPr>
      </w:pPr>
      <w:ins w:id="842" w:author="CR#3237r3" w:date="2022-09-16T12:38:00Z">
        <w:r>
          <w:t>2&gt;</w:t>
        </w:r>
        <w:r>
          <w:tab/>
          <w:t xml:space="preserve">release </w:t>
        </w:r>
        <w:r w:rsidRPr="00BF0D0E">
          <w:rPr>
            <w:i/>
          </w:rPr>
          <w:t>maxMIMO-LayerPreferenceConfigFR2-2</w:t>
        </w:r>
        <w:r>
          <w:t>, if configured;</w:t>
        </w:r>
      </w:ins>
    </w:p>
    <w:p w14:paraId="0F0F1762" w14:textId="1B4CC22E" w:rsidR="009A3D15" w:rsidRPr="00962B3F" w:rsidRDefault="008D68AB" w:rsidP="008D68AB">
      <w:pPr>
        <w:pStyle w:val="B2"/>
      </w:pPr>
      <w:ins w:id="843" w:author="CR#3237r3" w:date="2022-09-16T12:38:00Z">
        <w:r>
          <w:t>2&gt;</w:t>
        </w:r>
        <w:r>
          <w:tab/>
          <w:t xml:space="preserve">release </w:t>
        </w:r>
        <w:r w:rsidRPr="00BF0D0E">
          <w:rPr>
            <w:i/>
          </w:rPr>
          <w:t>minSchedulingOffsetPreferenceConfigExt</w:t>
        </w:r>
        <w:r>
          <w:t>, if configured;</w:t>
        </w:r>
      </w:ins>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reset the source MAC and release the source MAC configuration;</w:t>
      </w:r>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19935483" w14:textId="77777777" w:rsidR="00394471" w:rsidRPr="00962B3F" w:rsidRDefault="00394471" w:rsidP="00394471">
      <w:pPr>
        <w:pStyle w:val="B3"/>
      </w:pPr>
      <w:r w:rsidRPr="00962B3F">
        <w:t>3&gt;</w:t>
      </w:r>
      <w:r w:rsidRPr="00962B3F">
        <w:tab/>
        <w:t>reconfigure the PDCP entity to release DAPS as specified in TS 38.323 [5];</w:t>
      </w:r>
    </w:p>
    <w:p w14:paraId="441DE4C1" w14:textId="77777777" w:rsidR="00394471" w:rsidRPr="00962B3F" w:rsidRDefault="00394471" w:rsidP="00394471">
      <w:pPr>
        <w:pStyle w:val="B2"/>
      </w:pPr>
      <w:r w:rsidRPr="00962B3F">
        <w:t>2&gt;</w:t>
      </w:r>
      <w:r w:rsidRPr="00962B3F">
        <w:tab/>
        <w:t>for each SRB:</w:t>
      </w:r>
    </w:p>
    <w:p w14:paraId="49DD9EAC" w14:textId="77777777" w:rsidR="00394471" w:rsidRPr="00962B3F" w:rsidRDefault="00394471" w:rsidP="00394471">
      <w:pPr>
        <w:pStyle w:val="B3"/>
      </w:pPr>
      <w:r w:rsidRPr="00962B3F">
        <w:t>3&gt;</w:t>
      </w:r>
      <w:r w:rsidRPr="00962B3F">
        <w:tab/>
        <w:t>release the PDCP entity for the source SpCell;</w:t>
      </w:r>
    </w:p>
    <w:p w14:paraId="561D0F2A"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33DBA091" w14:textId="77777777" w:rsidR="00394471" w:rsidRPr="00962B3F" w:rsidRDefault="00394471" w:rsidP="00394471">
      <w:pPr>
        <w:pStyle w:val="B2"/>
      </w:pPr>
      <w:r w:rsidRPr="00962B3F">
        <w:t>2&gt;</w:t>
      </w:r>
      <w:r w:rsidRPr="00962B3F">
        <w:tab/>
        <w:t>release the physical channel configuration for the source SpCell;</w:t>
      </w:r>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if configured;</w:t>
      </w:r>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if configured;</w:t>
      </w:r>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305548FA" w:rsidR="00CD4D14" w:rsidRPr="00962B3F" w:rsidRDefault="00CD4D14" w:rsidP="00CD4D14">
      <w:pPr>
        <w:pStyle w:val="B3"/>
      </w:pPr>
      <w:r w:rsidRPr="00962B3F">
        <w:t>3&gt;</w:t>
      </w:r>
      <w:r w:rsidRPr="00962B3F">
        <w:tab/>
      </w:r>
      <w:ins w:id="844" w:author="CR#3466r1" w:date="2022-09-21T00:06:00Z">
        <w:r w:rsidR="00BD7E37">
          <w:t>indicate upper layers to trigger PC5 unicast link release</w:t>
        </w:r>
      </w:ins>
      <w:del w:id="845" w:author="CR#3466r1" w:date="2022-09-21T00:06:00Z">
        <w:r w:rsidRPr="00962B3F" w:rsidDel="00BD7E37">
          <w:delText>perform the PC5-RRC connection release as specified in 5.8.9.5</w:delText>
        </w:r>
      </w:del>
      <w:r w:rsidRPr="00962B3F">
        <w:t>;</w:t>
      </w:r>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3, or both;</w:t>
      </w:r>
    </w:p>
    <w:p w14:paraId="0B9FEEBD" w14:textId="218CCF34" w:rsidR="00F74A97" w:rsidRPr="00962B3F" w:rsidRDefault="00CD4D14" w:rsidP="00CD4D14">
      <w:pPr>
        <w:pStyle w:val="B2"/>
      </w:pPr>
      <w:r w:rsidRPr="00962B3F">
        <w:t>2&gt;</w:t>
      </w:r>
      <w:r w:rsidRPr="00962B3F">
        <w:tab/>
        <w:t>else</w:t>
      </w:r>
      <w:ins w:id="846" w:author="CR#3466r1" w:date="2022-09-21T00:07:00Z">
        <w:r w:rsidR="00BD7E37">
          <w:t xml:space="preserve"> </w:t>
        </w:r>
        <w:r w:rsidR="00BD7E37" w:rsidRPr="0054294E">
          <w:rPr>
            <w:rFonts w:eastAsia="SimSun"/>
            <w:lang w:eastAsia="en-US"/>
          </w:rPr>
          <w:t>(i.e., maintain the PC5 RRC connection)</w:t>
        </w:r>
      </w:ins>
      <w:r w:rsidR="00F74A97" w:rsidRPr="00962B3F">
        <w:t>:</w:t>
      </w:r>
    </w:p>
    <w:p w14:paraId="44C55243" w14:textId="7B52BFA0" w:rsidR="00CD4D14" w:rsidRPr="00962B3F" w:rsidRDefault="00F74A97" w:rsidP="00F747EB">
      <w:pPr>
        <w:pStyle w:val="B3"/>
      </w:pPr>
      <w:r w:rsidRPr="00962B3F">
        <w:t>3&gt;</w:t>
      </w:r>
      <w:r w:rsidRPr="00962B3F">
        <w:tab/>
      </w:r>
      <w:ins w:id="847" w:author="CR#3466r1" w:date="2022-09-21T00:07:00Z">
        <w:r w:rsidR="00BD7E37" w:rsidRPr="0054294E">
          <w:rPr>
            <w:rFonts w:eastAsia="SimSun"/>
            <w:lang w:eastAsia="en-US"/>
          </w:rPr>
          <w:t>consider the connected L2 U2N Relay UE as suitable and perform actions as specified in clause 5.3.7.3a</w:t>
        </w:r>
      </w:ins>
      <w:del w:id="848" w:author="CR#3466r1" w:date="2022-09-21T00:07:00Z">
        <w:r w:rsidR="00CD4D14" w:rsidRPr="00962B3F" w:rsidDel="00BD7E37">
          <w:delText>maintain the PC5 RRC connection and stop T311 if running</w:delText>
        </w:r>
      </w:del>
      <w:r w:rsidR="00CD4D14" w:rsidRPr="00962B3F">
        <w:t>;</w:t>
      </w:r>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849"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850" w:name="_Toc100929620"/>
      <w:r w:rsidRPr="00962B3F">
        <w:t>5.3.7.3</w:t>
      </w:r>
      <w:r w:rsidRPr="00962B3F">
        <w:tab/>
        <w:t>Actions following cell selection while T311 is running</w:t>
      </w:r>
      <w:bookmarkEnd w:id="849"/>
      <w:bookmarkEnd w:id="850"/>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ensure having valid and up to date essential system information as specified in clause 5.2.2.2;</w:t>
      </w:r>
    </w:p>
    <w:p w14:paraId="6CFF0423" w14:textId="77777777" w:rsidR="00394471" w:rsidRPr="00962B3F" w:rsidRDefault="00394471" w:rsidP="00394471">
      <w:pPr>
        <w:pStyle w:val="B1"/>
      </w:pPr>
      <w:r w:rsidRPr="00962B3F">
        <w:t>1&gt;</w:t>
      </w:r>
      <w:r w:rsidRPr="00962B3F">
        <w:tab/>
        <w:t>stop timer T311;</w:t>
      </w:r>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stop timer T390 for all access categories;</w:t>
      </w:r>
    </w:p>
    <w:p w14:paraId="63819279" w14:textId="77777777" w:rsidR="00394471" w:rsidRPr="00962B3F" w:rsidRDefault="00394471" w:rsidP="00394471">
      <w:pPr>
        <w:pStyle w:val="B2"/>
      </w:pPr>
      <w:r w:rsidRPr="00962B3F">
        <w:t>2&gt;</w:t>
      </w:r>
      <w:r w:rsidRPr="00962B3F">
        <w:tab/>
        <w:t>perform the actions as specified in 5.3.14.4;</w:t>
      </w:r>
    </w:p>
    <w:p w14:paraId="2198C92E" w14:textId="5A4B8234" w:rsidR="00F74A97" w:rsidRPr="00962B3F" w:rsidRDefault="00F74A97" w:rsidP="00F74A97">
      <w:pPr>
        <w:pStyle w:val="B1"/>
      </w:pPr>
      <w:r w:rsidRPr="00962B3F">
        <w:t>1&gt;</w:t>
      </w:r>
      <w:r w:rsidRPr="00962B3F">
        <w:tab/>
        <w:t>stop the relay (re)selection procedure, if ongoing;</w:t>
      </w:r>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C78185A"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ins w:id="851" w:author="CR#3459r3" w:date="2022-09-20T23:25:00Z">
        <w:r w:rsidR="009C015E">
          <w:t>the MCG</w:t>
        </w:r>
        <w:r w:rsidR="009C015E" w:rsidRPr="00962B3F">
          <w:rPr>
            <w:i/>
          </w:rPr>
          <w:t xml:space="preserve"> </w:t>
        </w:r>
      </w:ins>
      <w:r w:rsidRPr="00962B3F">
        <w:rPr>
          <w:i/>
        </w:rPr>
        <w:t>VarConditionalReconfig</w:t>
      </w:r>
      <w:r w:rsidRPr="00962B3F">
        <w:t>:</w:t>
      </w:r>
    </w:p>
    <w:p w14:paraId="03CAD628" w14:textId="257E5183" w:rsidR="00800E9E" w:rsidRPr="00962B3F" w:rsidRDefault="00800E9E" w:rsidP="000830BB">
      <w:pPr>
        <w:pStyle w:val="B2"/>
      </w:pPr>
      <w:r w:rsidRPr="00962B3F">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reset MAC;</w:t>
      </w:r>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if configured;</w:t>
      </w:r>
    </w:p>
    <w:p w14:paraId="69FB2725" w14:textId="77777777" w:rsidR="00394471" w:rsidRPr="00962B3F" w:rsidRDefault="00394471" w:rsidP="00394471">
      <w:pPr>
        <w:pStyle w:val="B3"/>
      </w:pPr>
      <w:r w:rsidRPr="00962B3F">
        <w:t>3&gt;</w:t>
      </w:r>
      <w:r w:rsidRPr="00962B3F">
        <w:tab/>
        <w:t>release the MCG SCell(s), if configured;</w:t>
      </w:r>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68C374AD" w14:textId="77777777" w:rsidR="00394471" w:rsidRPr="00962B3F" w:rsidRDefault="00394471" w:rsidP="00394471">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perform MR-DC release, as specified in clause 5.3.5.10;</w:t>
      </w:r>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if configured;</w:t>
      </w:r>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running;</w:t>
      </w:r>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running;</w:t>
      </w:r>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release referenceTimePreferenceReporting, if configured;</w:t>
      </w:r>
    </w:p>
    <w:p w14:paraId="104D13F1" w14:textId="77777777" w:rsidR="00DC106F" w:rsidRPr="00962B3F" w:rsidRDefault="00DC106F" w:rsidP="00DC106F">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12E68A2C" w14:textId="77777777" w:rsidR="0005611B" w:rsidRPr="00962B3F" w:rsidRDefault="0005611B" w:rsidP="0005611B">
      <w:pPr>
        <w:pStyle w:val="B3"/>
      </w:pPr>
      <w:r w:rsidRPr="00962B3F">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if configured;</w:t>
      </w:r>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if configured;</w:t>
      </w:r>
    </w:p>
    <w:p w14:paraId="72CE61B7" w14:textId="77777777" w:rsidR="008D68AB" w:rsidRDefault="00E47E93" w:rsidP="008D68AB">
      <w:pPr>
        <w:pStyle w:val="B3"/>
        <w:rPr>
          <w:ins w:id="852" w:author="CR#3237r3" w:date="2022-09-16T12:39:00Z"/>
        </w:rPr>
      </w:pPr>
      <w:r w:rsidRPr="00962B3F">
        <w:t>3&gt;</w:t>
      </w:r>
      <w:r w:rsidRPr="00962B3F">
        <w:tab/>
        <w:t xml:space="preserve">release </w:t>
      </w:r>
      <w:r w:rsidRPr="00962B3F">
        <w:rPr>
          <w:i/>
        </w:rPr>
        <w:t>rrm-MeasRelaxationReportingConfig</w:t>
      </w:r>
      <w:r w:rsidRPr="00962B3F">
        <w:t>, if configured;</w:t>
      </w:r>
    </w:p>
    <w:p w14:paraId="7287A8B5" w14:textId="77777777" w:rsidR="008D68AB" w:rsidRDefault="008D68AB" w:rsidP="008D68AB">
      <w:pPr>
        <w:pStyle w:val="B3"/>
        <w:rPr>
          <w:ins w:id="853" w:author="CR#3237r3" w:date="2022-09-16T12:39:00Z"/>
          <w:lang w:eastAsia="en-US"/>
        </w:rPr>
      </w:pPr>
      <w:ins w:id="854" w:author="CR#3237r3" w:date="2022-09-16T12:39:00Z">
        <w:r>
          <w:t>3&gt;</w:t>
        </w:r>
        <w:r>
          <w:tab/>
          <w:t xml:space="preserve">release </w:t>
        </w:r>
        <w:r>
          <w:rPr>
            <w:i/>
          </w:rPr>
          <w:t>maxBW-PreferenceConfigFR2-2</w:t>
        </w:r>
        <w:r>
          <w:t>, if configured;</w:t>
        </w:r>
      </w:ins>
    </w:p>
    <w:p w14:paraId="59601213" w14:textId="77777777" w:rsidR="008D68AB" w:rsidRDefault="008D68AB" w:rsidP="008D68AB">
      <w:pPr>
        <w:pStyle w:val="B3"/>
        <w:rPr>
          <w:ins w:id="855" w:author="CR#3237r3" w:date="2022-09-16T12:39:00Z"/>
        </w:rPr>
      </w:pPr>
      <w:ins w:id="856" w:author="CR#3237r3" w:date="2022-09-16T12:39:00Z">
        <w:r>
          <w:t>3&gt;</w:t>
        </w:r>
        <w:r>
          <w:tab/>
          <w:t xml:space="preserve">release </w:t>
        </w:r>
        <w:r>
          <w:rPr>
            <w:i/>
          </w:rPr>
          <w:t>maxMIMO-LayerPreferenceConfigFR2-2</w:t>
        </w:r>
        <w:r>
          <w:t>, if configured;</w:t>
        </w:r>
      </w:ins>
    </w:p>
    <w:p w14:paraId="2EEE8F9F" w14:textId="55A25983" w:rsidR="00E47E93" w:rsidRPr="00962B3F" w:rsidRDefault="008D68AB" w:rsidP="008D68AB">
      <w:pPr>
        <w:pStyle w:val="B3"/>
      </w:pPr>
      <w:ins w:id="857" w:author="CR#3237r3" w:date="2022-09-16T12:39:00Z">
        <w:r>
          <w:t>3&gt;</w:t>
        </w:r>
        <w:r>
          <w:tab/>
          <w:t xml:space="preserve">release </w:t>
        </w:r>
        <w:r>
          <w:rPr>
            <w:i/>
          </w:rPr>
          <w:t>minSchedulingOffsetPreferenceConfigExt</w:t>
        </w:r>
        <w:r>
          <w:t>, if configured;</w:t>
        </w:r>
      </w:ins>
    </w:p>
    <w:p w14:paraId="2B87F918" w14:textId="0EC8F49F"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except SRB0</w:t>
      </w:r>
      <w:ins w:id="858" w:author="CR#3289r2" w:date="2022-09-16T18:43:00Z">
        <w:r w:rsidR="001C1AF2">
          <w:rPr>
            <w:lang w:eastAsia="zh-CN"/>
          </w:rPr>
          <w:t xml:space="preserve"> and broadcast MRBs</w:t>
        </w:r>
      </w:ins>
      <w:r w:rsidRPr="00962B3F">
        <w:t>;</w:t>
      </w:r>
    </w:p>
    <w:p w14:paraId="1A6BD49B" w14:textId="4B1B5636" w:rsidR="00394471" w:rsidRPr="00962B3F" w:rsidRDefault="00394471" w:rsidP="00394471">
      <w:pPr>
        <w:pStyle w:val="B2"/>
      </w:pPr>
      <w:r w:rsidRPr="00962B3F">
        <w:t>2&gt;</w:t>
      </w:r>
      <w:r w:rsidRPr="00962B3F">
        <w:tab/>
        <w:t xml:space="preserve">remove all the entries within </w:t>
      </w:r>
      <w:ins w:id="859" w:author="CR#3459r3" w:date="2022-09-20T23:26:00Z">
        <w:r w:rsidR="009C015E">
          <w:t>the MCG</w:t>
        </w:r>
        <w:r w:rsidR="009C015E" w:rsidRPr="00962B3F">
          <w:rPr>
            <w:i/>
          </w:rPr>
          <w:t xml:space="preserve"> </w:t>
        </w:r>
      </w:ins>
      <w:r w:rsidRPr="00962B3F">
        <w:rPr>
          <w:i/>
        </w:rPr>
        <w:t>VarConditionalReconfig</w:t>
      </w:r>
      <w:r w:rsidRPr="00962B3F">
        <w:t>, if any;</w:t>
      </w:r>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F0560D3" w14:textId="44BC39E6" w:rsidR="00BD7E37" w:rsidRDefault="00BD7E37" w:rsidP="00BD7E37">
      <w:pPr>
        <w:pStyle w:val="B2"/>
        <w:rPr>
          <w:ins w:id="860" w:author="CR#3466r1" w:date="2022-09-21T00:08:00Z"/>
        </w:rPr>
      </w:pPr>
      <w:ins w:id="861" w:author="CR#3466r1" w:date="2022-09-21T00:08:00Z">
        <w:r w:rsidRPr="004E6F3B">
          <w:t>2&gt;</w:t>
        </w:r>
        <w:r>
          <w:tab/>
        </w:r>
        <w:r w:rsidRPr="004E6F3B">
          <w:t xml:space="preserve">release </w:t>
        </w:r>
        <w:r>
          <w:t xml:space="preserve">the </w:t>
        </w:r>
        <w:r w:rsidRPr="004E6F3B">
          <w:t>PC5 RLC entity for SL-RLC0</w:t>
        </w:r>
        <w:r>
          <w:t>, if any</w:t>
        </w:r>
        <w:r w:rsidRPr="004E6F3B">
          <w:t>;</w:t>
        </w:r>
      </w:ins>
    </w:p>
    <w:p w14:paraId="2DCE3B60" w14:textId="77777777" w:rsidR="00394471" w:rsidRPr="00962B3F" w:rsidRDefault="00394471" w:rsidP="00394471">
      <w:pPr>
        <w:pStyle w:val="B2"/>
      </w:pPr>
      <w:r w:rsidRPr="00962B3F">
        <w:t>2&gt;</w:t>
      </w:r>
      <w:r w:rsidRPr="00962B3F">
        <w:tab/>
        <w:t>start timer T301;</w:t>
      </w:r>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8E7F6" w14:textId="77777777" w:rsidR="00394471" w:rsidRPr="00962B3F" w:rsidRDefault="00394471" w:rsidP="00394471">
      <w:pPr>
        <w:pStyle w:val="B2"/>
      </w:pPr>
      <w:r w:rsidRPr="00962B3F">
        <w:t>2&gt;</w:t>
      </w:r>
      <w:r w:rsidRPr="00962B3F">
        <w:tab/>
        <w:t>apply the default MAC Cell Group configuration as specified in 9.2.2;</w:t>
      </w:r>
    </w:p>
    <w:p w14:paraId="28A790C0" w14:textId="77777777" w:rsidR="00394471" w:rsidRPr="00962B3F" w:rsidRDefault="00394471" w:rsidP="00394471">
      <w:pPr>
        <w:pStyle w:val="B2"/>
      </w:pPr>
      <w:r w:rsidRPr="00962B3F">
        <w:t>2&gt;</w:t>
      </w:r>
      <w:r w:rsidRPr="00962B3F">
        <w:tab/>
        <w:t>apply the CCCH configuration as specified in 9.1.1.2;</w:t>
      </w:r>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862" w:name="_Toc100929621"/>
      <w:bookmarkStart w:id="863" w:name="_Toc60776808"/>
      <w:r w:rsidRPr="00962B3F">
        <w:rPr>
          <w:rFonts w:eastAsia="SimSun"/>
          <w:lang w:eastAsia="en-US"/>
        </w:rPr>
        <w:t>5.3.7.3a</w:t>
      </w:r>
      <w:r w:rsidRPr="00962B3F">
        <w:rPr>
          <w:rFonts w:eastAsia="SimSun"/>
          <w:lang w:eastAsia="en-US"/>
        </w:rPr>
        <w:tab/>
        <w:t>Actions following relay selection while T311 is running</w:t>
      </w:r>
      <w:bookmarkEnd w:id="862"/>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17F52EDF"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6942CDB2" w14:textId="428840B3" w:rsidR="00F74A97" w:rsidRPr="00962B3F" w:rsidRDefault="00F74A97" w:rsidP="00F74A97">
      <w:pPr>
        <w:pStyle w:val="B1"/>
      </w:pPr>
      <w:r w:rsidRPr="00962B3F">
        <w:t>1&gt;</w:t>
      </w:r>
      <w:r w:rsidRPr="00962B3F">
        <w:tab/>
        <w:t>stop the cell (re)selection procedure, if ongoing;</w:t>
      </w:r>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1ADD2694" w14:textId="6B79FA4C" w:rsidR="00BD7E37" w:rsidRDefault="00BD7E37" w:rsidP="00BD7E37">
      <w:pPr>
        <w:pStyle w:val="B1"/>
        <w:rPr>
          <w:ins w:id="864" w:author="CR#3466r1" w:date="2022-09-21T00:08:00Z"/>
          <w:rFonts w:eastAsia="SimSun"/>
        </w:rPr>
      </w:pPr>
      <w:ins w:id="865" w:author="CR#3466r1" w:date="2022-09-21T00:08:00Z">
        <w:r w:rsidRPr="004E6F3B">
          <w:rPr>
            <w:rFonts w:eastAsia="SimSun"/>
          </w:rPr>
          <w:t>1&gt;</w:t>
        </w:r>
        <w:r>
          <w:rPr>
            <w:rFonts w:eastAsia="SimSun"/>
          </w:rPr>
          <w:tab/>
        </w:r>
        <w:r w:rsidRPr="004E6F3B">
          <w:rPr>
            <w:rFonts w:eastAsia="SimSun"/>
          </w:rPr>
          <w:t xml:space="preserve">release </w:t>
        </w:r>
        <w:r>
          <w:rPr>
            <w:rFonts w:eastAsia="SimSun"/>
          </w:rPr>
          <w:t xml:space="preserve">the </w:t>
        </w:r>
        <w:r w:rsidRPr="004E6F3B">
          <w:rPr>
            <w:rFonts w:eastAsia="SimSun"/>
          </w:rPr>
          <w:t>RLC entity for SRB0</w:t>
        </w:r>
        <w:r>
          <w:rPr>
            <w:rFonts w:eastAsia="SimSun"/>
          </w:rPr>
          <w:t>, if any</w:t>
        </w:r>
        <w:r w:rsidRPr="004E6F3B">
          <w:rPr>
            <w:rFonts w:eastAsia="SimSun"/>
          </w:rPr>
          <w:t>;</w:t>
        </w:r>
      </w:ins>
    </w:p>
    <w:p w14:paraId="311DCC8A" w14:textId="77777777" w:rsidR="00BD7E37" w:rsidRDefault="00BD7E37" w:rsidP="00BD7E37">
      <w:pPr>
        <w:pStyle w:val="B1"/>
        <w:rPr>
          <w:ins w:id="866" w:author="CR#3466r1" w:date="2022-09-21T00:08:00Z"/>
        </w:rPr>
      </w:pPr>
      <w:ins w:id="867" w:author="CR#3466r1" w:date="2022-09-21T00:08:00Z">
        <w:r w:rsidRPr="00962B3F">
          <w:rPr>
            <w:rFonts w:eastAsia="SimSun"/>
            <w:lang w:eastAsia="en-US"/>
          </w:rPr>
          <w:t>1&gt;</w:t>
        </w:r>
        <w:r w:rsidRPr="00962B3F">
          <w:rPr>
            <w:rFonts w:eastAsia="SimSun"/>
            <w:lang w:eastAsia="en-US"/>
          </w:rPr>
          <w:tab/>
        </w:r>
        <w:r w:rsidRPr="007E04FD">
          <w:t>establish a SRAP entity as specified in TS 38.351 [66]</w:t>
        </w:r>
        <w:r>
          <w:t>,</w:t>
        </w:r>
        <w:r w:rsidRPr="0062710A">
          <w:t xml:space="preserve"> </w:t>
        </w:r>
        <w:r w:rsidRPr="007E04FD">
          <w:t>if no SRAP entity has been established;</w:t>
        </w:r>
      </w:ins>
    </w:p>
    <w:p w14:paraId="5971ECBB" w14:textId="77777777" w:rsidR="00CD4D14" w:rsidRPr="00962B3F" w:rsidRDefault="00CD4D14" w:rsidP="000830BB">
      <w:pPr>
        <w:pStyle w:val="B1"/>
      </w:pPr>
      <w:r w:rsidRPr="00962B3F">
        <w:t>1&gt;</w:t>
      </w:r>
      <w:r w:rsidRPr="00962B3F">
        <w:tab/>
        <w:t>apply the specified configuration of SL-RLC0 as specified in 9.1.1.4;</w:t>
      </w:r>
    </w:p>
    <w:p w14:paraId="0293B4A7" w14:textId="77777777" w:rsidR="00CD4D14" w:rsidRPr="00962B3F" w:rsidRDefault="00CD4D14" w:rsidP="000830BB">
      <w:pPr>
        <w:pStyle w:val="B1"/>
      </w:pPr>
      <w:r w:rsidRPr="00962B3F">
        <w:t>1&gt; apply the SDAP configuration and PDCP configuration as specified in 9.1.1.2 for SRB0;</w:t>
      </w:r>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868" w:name="_Toc100929622"/>
      <w:r w:rsidRPr="00962B3F">
        <w:t>5.3.7.4</w:t>
      </w:r>
      <w:r w:rsidRPr="00962B3F">
        <w:tab/>
        <w:t xml:space="preserve">Actions related to transmission of </w:t>
      </w:r>
      <w:r w:rsidRPr="00962B3F">
        <w:rPr>
          <w:i/>
        </w:rPr>
        <w:t>RRCReestablishmentRequest</w:t>
      </w:r>
      <w:r w:rsidRPr="00962B3F">
        <w:t xml:space="preserve"> message</w:t>
      </w:r>
      <w:bookmarkEnd w:id="863"/>
      <w:bookmarkEnd w:id="868"/>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Input</w:t>
      </w:r>
      <w:r w:rsidRPr="00962B3F">
        <w:t>;</w:t>
      </w:r>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with all input bits for COUNT, BEARER and DIRECTION set to binary ones;</w:t>
      </w:r>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2DAE0A64" w14:textId="77777777" w:rsidR="00394471" w:rsidRPr="00962B3F" w:rsidRDefault="00394471" w:rsidP="00394471">
      <w:pPr>
        <w:pStyle w:val="B1"/>
      </w:pPr>
      <w:r w:rsidRPr="00962B3F">
        <w:t>1&gt;</w:t>
      </w:r>
      <w:r w:rsidRPr="00962B3F">
        <w:tab/>
        <w:t>re-establish PDCP for SRB1;</w:t>
      </w:r>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defined in 9.2.1 for SRB1;</w:t>
      </w:r>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re-establish RLC for SRB1;</w:t>
      </w:r>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configuration defined in 9.2.1 for SRB1;</w:t>
      </w:r>
    </w:p>
    <w:p w14:paraId="28A7A934" w14:textId="77777777" w:rsidR="00394471" w:rsidRPr="00962B3F" w:rsidRDefault="00394471" w:rsidP="00394471">
      <w:pPr>
        <w:pStyle w:val="B1"/>
      </w:pPr>
      <w:r w:rsidRPr="00962B3F">
        <w:t>1&gt;</w:t>
      </w:r>
      <w:r w:rsidRPr="00962B3F">
        <w:tab/>
        <w:t>configure lower layers to suspend integrity protection and ciphering for SRB1;</w:t>
      </w:r>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t>1&gt;</w:t>
      </w:r>
      <w:r w:rsidRPr="00962B3F">
        <w:tab/>
        <w:t>resume SRB1;</w:t>
      </w:r>
    </w:p>
    <w:p w14:paraId="63E5F7A8" w14:textId="77777777" w:rsidR="00247F5B" w:rsidRDefault="00247F5B" w:rsidP="00247F5B">
      <w:pPr>
        <w:pStyle w:val="B1"/>
        <w:rPr>
          <w:ins w:id="869" w:author="CR#3326r2" w:date="2022-09-19T20:27:00Z"/>
        </w:rPr>
      </w:pPr>
      <w:ins w:id="870" w:author="CR#3326r2" w:date="2022-09-19T20:27:00Z">
        <w:r>
          <w:t>1&gt;</w:t>
        </w:r>
        <w:r>
          <w:tab/>
          <w:t xml:space="preserve">if </w:t>
        </w:r>
        <w:r>
          <w:rPr>
            <w:i/>
            <w:iCs/>
          </w:rPr>
          <w:t>ta-Report</w:t>
        </w:r>
        <w:r>
          <w:t xml:space="preserve"> is configured with value </w:t>
        </w:r>
        <w:r>
          <w:rPr>
            <w:i/>
            <w:iCs/>
          </w:rPr>
          <w:t xml:space="preserve">enabled </w:t>
        </w:r>
        <w:r>
          <w:t>and the UE supports TA reporting:</w:t>
        </w:r>
      </w:ins>
    </w:p>
    <w:p w14:paraId="085AE40B" w14:textId="77777777" w:rsidR="00247F5B" w:rsidRDefault="00247F5B" w:rsidP="00247F5B">
      <w:pPr>
        <w:pStyle w:val="B2"/>
        <w:rPr>
          <w:ins w:id="871" w:author="CR#3326r2" w:date="2022-09-19T20:27:00Z"/>
        </w:rPr>
      </w:pPr>
      <w:ins w:id="872" w:author="CR#3326r2" w:date="2022-09-19T20:27:00Z">
        <w:r>
          <w:t>2&gt;</w:t>
        </w:r>
        <w:r>
          <w:tab/>
          <w:t>indicate TA report initiation to lower layers;</w:t>
        </w:r>
      </w:ins>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873" w:name="_Toc60776809"/>
      <w:bookmarkStart w:id="874" w:name="_Toc100929623"/>
      <w:r w:rsidRPr="00962B3F">
        <w:t>5.3.7.5</w:t>
      </w:r>
      <w:r w:rsidRPr="00962B3F">
        <w:tab/>
        <w:t xml:space="preserve">Reception of the </w:t>
      </w:r>
      <w:r w:rsidRPr="00962B3F">
        <w:rPr>
          <w:i/>
        </w:rPr>
        <w:t>RRCReestablishment</w:t>
      </w:r>
      <w:r w:rsidRPr="00962B3F">
        <w:t xml:space="preserve"> by the UE</w:t>
      </w:r>
      <w:bookmarkEnd w:id="873"/>
      <w:bookmarkEnd w:id="874"/>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stop timer T301;</w:t>
      </w:r>
    </w:p>
    <w:p w14:paraId="384253B9" w14:textId="38498511" w:rsidR="00394471" w:rsidRPr="00962B3F" w:rsidRDefault="00F74A97" w:rsidP="00F747EB">
      <w:pPr>
        <w:pStyle w:val="B1"/>
      </w:pPr>
      <w:r w:rsidRPr="00962B3F">
        <w:t>1</w:t>
      </w:r>
      <w:r w:rsidR="00394471" w:rsidRPr="00962B3F">
        <w:t>&gt;</w:t>
      </w:r>
      <w:r w:rsidR="00394471" w:rsidRPr="00962B3F">
        <w:tab/>
        <w:t>consider the current cell to be the PCell;</w:t>
      </w:r>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875" w:name="_Hlk95514955"/>
      <w:r w:rsidR="00475E33" w:rsidRPr="00962B3F">
        <w:t>received</w:t>
      </w:r>
      <w:bookmarkEnd w:id="875"/>
      <w:r w:rsidR="00475E33" w:rsidRPr="00962B3F">
        <w:t xml:space="preserve"> </w:t>
      </w:r>
      <w:r w:rsidRPr="00962B3F">
        <w:rPr>
          <w:i/>
        </w:rPr>
        <w:t>nextHopChainingCount</w:t>
      </w:r>
      <w:r w:rsidRPr="00962B3F">
        <w:t xml:space="preserve"> value, as specified in TS 33.501 [11];</w:t>
      </w:r>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perform the actions upon going to RRC_IDLE as specified in 5.3.11, with release cause 'RRC connection failure', upon which the procedure ends;</w:t>
      </w:r>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if configured;</w:t>
      </w:r>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if configured;</w:t>
      </w:r>
    </w:p>
    <w:p w14:paraId="27161D83" w14:textId="68F71490" w:rsidR="009A3D15" w:rsidRPr="00962B3F" w:rsidDel="00247F5B" w:rsidRDefault="009A3D15" w:rsidP="009A3D15">
      <w:pPr>
        <w:pStyle w:val="B1"/>
        <w:rPr>
          <w:del w:id="876" w:author="CR#3326r2" w:date="2022-09-19T20:27:00Z"/>
        </w:rPr>
      </w:pPr>
      <w:del w:id="877" w:author="CR#3326r2" w:date="2022-09-19T20:27:00Z">
        <w:r w:rsidRPr="00962B3F" w:rsidDel="00247F5B">
          <w:delText>1&gt;</w:delText>
        </w:r>
        <w:r w:rsidRPr="00962B3F" w:rsidDel="00247F5B">
          <w:tab/>
          <w:delText xml:space="preserve">if </w:delText>
        </w:r>
        <w:r w:rsidRPr="00962B3F" w:rsidDel="00247F5B">
          <w:rPr>
            <w:i/>
            <w:iCs/>
          </w:rPr>
          <w:delText>ta-Report</w:delText>
        </w:r>
        <w:r w:rsidRPr="00962B3F" w:rsidDel="00247F5B">
          <w:delText xml:space="preserve"> is configured with value </w:delText>
        </w:r>
        <w:r w:rsidRPr="00962B3F" w:rsidDel="00247F5B">
          <w:rPr>
            <w:i/>
            <w:iCs/>
          </w:rPr>
          <w:delText xml:space="preserve">enabled </w:delText>
        </w:r>
        <w:r w:rsidRPr="00962B3F" w:rsidDel="00247F5B">
          <w:delText>and the UE supports TA reporting;</w:delText>
        </w:r>
      </w:del>
    </w:p>
    <w:p w14:paraId="7F932FFD" w14:textId="5745DED1" w:rsidR="00100C97" w:rsidRPr="00962B3F" w:rsidDel="00247F5B" w:rsidRDefault="009A3D15" w:rsidP="00F747EB">
      <w:pPr>
        <w:pStyle w:val="B2"/>
        <w:rPr>
          <w:del w:id="878" w:author="CR#3326r2" w:date="2022-09-19T20:27:00Z"/>
        </w:rPr>
      </w:pPr>
      <w:del w:id="879" w:author="CR#3326r2" w:date="2022-09-19T20:27:00Z">
        <w:r w:rsidRPr="00962B3F" w:rsidDel="00247F5B">
          <w:delText>2&gt;</w:delText>
        </w:r>
        <w:r w:rsidRPr="00962B3F" w:rsidDel="00247F5B">
          <w:tab/>
          <w:delText>indicate TA report initiation to lower layers;</w:delText>
        </w:r>
      </w:del>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if configured;</w:t>
      </w:r>
    </w:p>
    <w:p w14:paraId="48954706" w14:textId="77777777" w:rsidR="00BD7E37" w:rsidRDefault="00BD7E37" w:rsidP="00394471">
      <w:pPr>
        <w:pStyle w:val="B1"/>
        <w:rPr>
          <w:ins w:id="880" w:author="CR#3466r1" w:date="2022-09-21T00:08:00Z"/>
        </w:rPr>
      </w:pPr>
      <w:ins w:id="881" w:author="CR#3466r1" w:date="2022-09-21T00:08:00Z">
        <w:r w:rsidRPr="00962B3F">
          <w:t>1&gt;</w:t>
        </w:r>
        <w:r w:rsidRPr="00962B3F">
          <w:tab/>
          <w:t xml:space="preserve">perform the L2 U2N Remote UE configuration procedure </w:t>
        </w:r>
        <w:r w:rsidRPr="00962B3F">
          <w:rPr>
            <w:rFonts w:eastAsia="Batang"/>
          </w:rPr>
          <w:t>in accordance with the received</w:t>
        </w:r>
        <w:r w:rsidRPr="00962B3F">
          <w:t xml:space="preserve"> </w:t>
        </w:r>
        <w:r w:rsidRPr="00962B3F">
          <w:rPr>
            <w:i/>
          </w:rPr>
          <w:t>sl-L2RemoteUE</w:t>
        </w:r>
        <w:r w:rsidRPr="00962B3F">
          <w:rPr>
            <w:rFonts w:ascii="DengXian" w:eastAsia="DengXian" w:hAnsi="DengXian"/>
            <w:i/>
            <w:lang w:eastAsia="zh-CN"/>
          </w:rPr>
          <w:t>-</w:t>
        </w:r>
        <w:r w:rsidRPr="00962B3F">
          <w:rPr>
            <w:i/>
          </w:rPr>
          <w:t>Config</w:t>
        </w:r>
        <w:r w:rsidRPr="00962B3F">
          <w:t xml:space="preserve"> as specified in 5.3.5.16;</w:t>
        </w:r>
      </w:ins>
    </w:p>
    <w:p w14:paraId="7F025454" w14:textId="54E74D82"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51BB6C88" w14:textId="7BDD4E95"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ins w:id="882" w:author="CR#3470" w:date="2022-09-21T17:19:00Z">
        <w:r w:rsidR="00B638A2" w:rsidRPr="006E129F">
          <w:rPr>
            <w:rFonts w:hint="eastAsia"/>
            <w:lang w:eastAsia="zh-CN"/>
          </w:rPr>
          <w:t xml:space="preserve">in </w:t>
        </w:r>
        <w:r w:rsidR="00B638A2" w:rsidRPr="00962B3F">
          <w:t>at least one of the entries of</w:t>
        </w:r>
        <w:r w:rsidR="00B638A2" w:rsidRPr="00962B3F">
          <w:rPr>
            <w:rFonts w:eastAsia="DengXian"/>
            <w:i/>
          </w:rPr>
          <w:t xml:space="preserve"> </w:t>
        </w:r>
      </w:ins>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2BA2954E" w14:textId="2DCC37D7" w:rsidR="001C1AF2" w:rsidRDefault="00394471" w:rsidP="001C1AF2">
      <w:pPr>
        <w:pStyle w:val="B1"/>
        <w:rPr>
          <w:ins w:id="883" w:author="CR#3289r2" w:date="2022-09-16T18:43:00Z"/>
        </w:rPr>
      </w:pPr>
      <w:r w:rsidRPr="00962B3F">
        <w:t>1&gt;</w:t>
      </w:r>
      <w:r w:rsidRPr="00962B3F">
        <w:tab/>
        <w:t xml:space="preserve">submit the </w:t>
      </w:r>
      <w:r w:rsidRPr="00962B3F">
        <w:rPr>
          <w:i/>
        </w:rPr>
        <w:t>RRCReestablishmentComplete</w:t>
      </w:r>
      <w:r w:rsidRPr="00962B3F">
        <w:t xml:space="preserve"> message to lower layers for transmission;</w:t>
      </w:r>
    </w:p>
    <w:p w14:paraId="1746A46F" w14:textId="77777777" w:rsidR="001C1AF2" w:rsidRDefault="001C1AF2" w:rsidP="001C1AF2">
      <w:pPr>
        <w:pStyle w:val="B1"/>
        <w:rPr>
          <w:ins w:id="884" w:author="CR#3289r2" w:date="2022-09-16T18:43:00Z"/>
        </w:rPr>
      </w:pPr>
      <w:ins w:id="885" w:author="CR#3289r2" w:date="2022-09-16T18:43:00Z">
        <w:r>
          <w:t>1&gt;</w:t>
        </w:r>
        <w:r>
          <w:tab/>
        </w:r>
        <w:r w:rsidRPr="00962B3F">
          <w:t xml:space="preserve">if </w:t>
        </w:r>
        <w:r w:rsidRPr="00962B3F">
          <w:rPr>
            <w:i/>
          </w:rPr>
          <w:t>SIB21</w:t>
        </w:r>
        <w:r w:rsidRPr="00962B3F">
          <w:t xml:space="preserve"> is provided by the PCell</w:t>
        </w:r>
        <w:r>
          <w:t>:</w:t>
        </w:r>
      </w:ins>
    </w:p>
    <w:p w14:paraId="0C1EFAAA" w14:textId="77777777" w:rsidR="001C1AF2" w:rsidRDefault="001C1AF2" w:rsidP="001C1AF2">
      <w:pPr>
        <w:pStyle w:val="B2"/>
        <w:rPr>
          <w:ins w:id="886" w:author="CR#3289r2" w:date="2022-09-16T18:43:00Z"/>
        </w:rPr>
      </w:pPr>
      <w:ins w:id="887" w:author="CR#3289r2" w:date="2022-09-16T18:43:00Z">
        <w:r>
          <w:t>2&gt;</w:t>
        </w:r>
        <w:r>
          <w:tab/>
          <w:t xml:space="preserve">if the UE initiated transmission of an </w:t>
        </w:r>
        <w:r>
          <w:rPr>
            <w:i/>
          </w:rPr>
          <w:t>MBSInterestIndication</w:t>
        </w:r>
        <w:r>
          <w:rPr>
            <w:b/>
          </w:rPr>
          <w:t xml:space="preserve"> </w:t>
        </w:r>
        <w:r>
          <w:t>message during the last 1 second preceding detection of radio link failure:</w:t>
        </w:r>
      </w:ins>
    </w:p>
    <w:p w14:paraId="45A1585F" w14:textId="1B82F20C" w:rsidR="00394471" w:rsidRPr="00962B3F" w:rsidRDefault="001C1AF2">
      <w:pPr>
        <w:pStyle w:val="B3"/>
        <w:pPrChange w:id="888" w:author="CR#3289r2" w:date="2022-09-16T18:43:00Z">
          <w:pPr>
            <w:pStyle w:val="B1"/>
          </w:pPr>
        </w:pPrChange>
      </w:pPr>
      <w:ins w:id="889" w:author="CR#3289r2" w:date="2022-09-16T18:43:00Z">
        <w:r>
          <w:t>3&gt;</w:t>
        </w:r>
        <w:r>
          <w:tab/>
          <w:t xml:space="preserve">initiate transmission of an </w:t>
        </w:r>
        <w:r w:rsidRPr="008351C5">
          <w:rPr>
            <w:i/>
          </w:rPr>
          <w:t>MBSInterestIndication</w:t>
        </w:r>
        <w:r w:rsidRPr="008351C5">
          <w:t xml:space="preserve"> </w:t>
        </w:r>
        <w:r>
          <w:t>message in accordance with 5.9.4;</w:t>
        </w:r>
      </w:ins>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890" w:name="_Toc60776810"/>
      <w:bookmarkStart w:id="891" w:name="_Toc100929624"/>
      <w:r w:rsidRPr="00962B3F">
        <w:t>5.3.7.6</w:t>
      </w:r>
      <w:r w:rsidRPr="00962B3F">
        <w:tab/>
        <w:t>T311 expiry</w:t>
      </w:r>
      <w:bookmarkEnd w:id="890"/>
      <w:bookmarkEnd w:id="891"/>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892" w:name="_Toc60776811"/>
      <w:bookmarkStart w:id="893" w:name="_Toc100929625"/>
      <w:r w:rsidRPr="00962B3F">
        <w:t>5.3.7.7</w:t>
      </w:r>
      <w:r w:rsidRPr="00962B3F">
        <w:tab/>
        <w:t>T301 expiry or selected cell</w:t>
      </w:r>
      <w:r w:rsidR="00F74A97" w:rsidRPr="00962B3F">
        <w:t>/L2 U2N Relay UE</w:t>
      </w:r>
      <w:r w:rsidRPr="00962B3F">
        <w:t xml:space="preserve"> no longer suitable</w:t>
      </w:r>
      <w:bookmarkEnd w:id="892"/>
      <w:bookmarkEnd w:id="893"/>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894" w:name="_Toc60776812"/>
      <w:bookmarkStart w:id="895" w:name="_Toc100929626"/>
      <w:r w:rsidRPr="00962B3F">
        <w:t>5.3.7.8</w:t>
      </w:r>
      <w:r w:rsidRPr="00962B3F">
        <w:tab/>
        <w:t xml:space="preserve">Reception of the </w:t>
      </w:r>
      <w:r w:rsidRPr="00962B3F">
        <w:rPr>
          <w:i/>
        </w:rPr>
        <w:t xml:space="preserve">RRCSetup </w:t>
      </w:r>
      <w:r w:rsidRPr="00962B3F">
        <w:t>by the UE</w:t>
      </w:r>
      <w:bookmarkEnd w:id="894"/>
      <w:bookmarkEnd w:id="895"/>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896" w:name="_Toc60776813"/>
      <w:bookmarkStart w:id="897" w:name="_Toc100929627"/>
      <w:r w:rsidRPr="00962B3F">
        <w:rPr>
          <w:rFonts w:eastAsia="MS Mincho"/>
        </w:rPr>
        <w:t>5.3.8</w:t>
      </w:r>
      <w:r w:rsidRPr="00962B3F">
        <w:rPr>
          <w:rFonts w:eastAsia="MS Mincho"/>
        </w:rPr>
        <w:tab/>
        <w:t>RRC connection release</w:t>
      </w:r>
      <w:bookmarkEnd w:id="896"/>
      <w:bookmarkEnd w:id="897"/>
    </w:p>
    <w:p w14:paraId="2F0C5615" w14:textId="77777777" w:rsidR="00394471" w:rsidRPr="00962B3F" w:rsidRDefault="00394471" w:rsidP="00394471">
      <w:pPr>
        <w:pStyle w:val="Heading4"/>
      </w:pPr>
      <w:bookmarkStart w:id="898" w:name="_Toc60776814"/>
      <w:bookmarkStart w:id="899" w:name="_Toc100929628"/>
      <w:r w:rsidRPr="00962B3F">
        <w:t>5.3.8.1</w:t>
      </w:r>
      <w:r w:rsidRPr="00962B3F">
        <w:tab/>
        <w:t>General</w:t>
      </w:r>
      <w:bookmarkEnd w:id="898"/>
      <w:bookmarkEnd w:id="899"/>
    </w:p>
    <w:p w14:paraId="074F233F" w14:textId="77777777" w:rsidR="00394471" w:rsidRPr="00962B3F" w:rsidRDefault="00394471" w:rsidP="00394471">
      <w:pPr>
        <w:pStyle w:val="TH"/>
      </w:pPr>
      <w:r w:rsidRPr="00962B3F">
        <w:rPr>
          <w:noProof/>
        </w:rPr>
        <w:object w:dxaOrig="2880" w:dyaOrig="1605" w14:anchorId="73FC0E9F">
          <v:shape id="_x0000_i1041" type="#_x0000_t75" style="width:2in;height:80.25pt" o:ole="">
            <v:imagedata r:id="rId45" o:title=""/>
          </v:shape>
          <o:OLEObject Type="Embed" ProgID="Mscgen.Chart" ShapeID="_x0000_i1041" DrawAspect="Content" ObjectID="_1725987408" r:id="rId46"/>
        </w:obje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900" w:name="_Toc60776815"/>
      <w:bookmarkStart w:id="901" w:name="_Toc100929629"/>
      <w:r w:rsidRPr="00962B3F">
        <w:t>5.3.8.2</w:t>
      </w:r>
      <w:r w:rsidRPr="00962B3F">
        <w:tab/>
        <w:t>Initiation</w:t>
      </w:r>
      <w:bookmarkEnd w:id="900"/>
      <w:bookmarkEnd w:id="901"/>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902" w:name="_Toc60776816"/>
      <w:bookmarkStart w:id="903" w:name="_Toc100929630"/>
      <w:r w:rsidRPr="00962B3F">
        <w:t>5.3.8.3</w:t>
      </w:r>
      <w:r w:rsidRPr="00962B3F">
        <w:tab/>
        <w:t xml:space="preserve">Reception of the </w:t>
      </w:r>
      <w:r w:rsidRPr="00962B3F">
        <w:rPr>
          <w:i/>
        </w:rPr>
        <w:t>RRCRelease</w:t>
      </w:r>
      <w:r w:rsidRPr="00962B3F">
        <w:t xml:space="preserve"> by the UE</w:t>
      </w:r>
      <w:bookmarkEnd w:id="902"/>
      <w:bookmarkEnd w:id="903"/>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7EF7E37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6DE1E22" w14:textId="77777777" w:rsidR="00394471" w:rsidRPr="00962B3F" w:rsidRDefault="00394471" w:rsidP="00394471">
      <w:pPr>
        <w:pStyle w:val="B1"/>
      </w:pPr>
      <w:r w:rsidRPr="00962B3F">
        <w:t>1&gt;</w:t>
      </w:r>
      <w:r w:rsidRPr="00962B3F">
        <w:tab/>
        <w:t>stop timer T320, if running;</w:t>
      </w:r>
    </w:p>
    <w:p w14:paraId="12369FFF" w14:textId="77777777" w:rsidR="00394471" w:rsidRPr="00962B3F" w:rsidRDefault="00394471" w:rsidP="00394471">
      <w:pPr>
        <w:pStyle w:val="B1"/>
      </w:pPr>
      <w:r w:rsidRPr="00962B3F">
        <w:t>1&gt;</w:t>
      </w:r>
      <w:r w:rsidRPr="00962B3F">
        <w:tab/>
        <w:t>if timer T316 is running;</w:t>
      </w:r>
    </w:p>
    <w:p w14:paraId="54A4C277" w14:textId="77777777" w:rsidR="00394471" w:rsidRPr="00962B3F" w:rsidRDefault="00394471" w:rsidP="00394471">
      <w:pPr>
        <w:pStyle w:val="B2"/>
      </w:pPr>
      <w:r w:rsidRPr="00962B3F">
        <w:t>2&gt;</w:t>
      </w:r>
      <w:r w:rsidRPr="00962B3F">
        <w:tab/>
        <w:t>stop timer T316;</w:t>
      </w:r>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5CF5C47B" w14:textId="77777777" w:rsidR="00394471" w:rsidRPr="00962B3F" w:rsidRDefault="00394471" w:rsidP="00394471">
      <w:pPr>
        <w:pStyle w:val="B1"/>
      </w:pPr>
      <w:r w:rsidRPr="00962B3F">
        <w:t>1&gt;</w:t>
      </w:r>
      <w:r w:rsidRPr="00962B3F">
        <w:tab/>
        <w:t>stop timer T350, if running;</w:t>
      </w:r>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if running;</w:t>
      </w:r>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9800130" w14:textId="77777777" w:rsidR="00394471" w:rsidRPr="00962B3F" w:rsidRDefault="00394471" w:rsidP="00394471">
      <w:pPr>
        <w:pStyle w:val="B2"/>
      </w:pPr>
      <w:r w:rsidRPr="00962B3F">
        <w:t>2&gt;</w:t>
      </w:r>
      <w:r w:rsidRPr="00962B3F">
        <w:tab/>
        <w:t>perform the actions upon going to RRC_IDLE as specified in 5.3.11 with the release cause 'other' upon which the procedure ends;</w:t>
      </w:r>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7001B753" w14:textId="77777777" w:rsidR="00394471" w:rsidRPr="00962B3F" w:rsidRDefault="00394471" w:rsidP="00394471">
      <w:pPr>
        <w:pStyle w:val="NO"/>
      </w:pPr>
      <w:r w:rsidRPr="00962B3F">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r w:rsidRPr="00962B3F">
        <w:rPr>
          <w:i/>
        </w:rPr>
        <w:t>t320</w:t>
      </w:r>
      <w:r w:rsidRPr="00962B3F">
        <w:t>;</w:t>
      </w:r>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apply the cell reselection priority information broadcast in the system information;</w:t>
      </w:r>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expiry;</w:t>
      </w:r>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3&gt; stop timer T331;</w:t>
      </w:r>
    </w:p>
    <w:p w14:paraId="4509C2DB" w14:textId="77777777" w:rsidR="00394471" w:rsidRPr="00962B3F" w:rsidRDefault="00394471" w:rsidP="00394471">
      <w:pPr>
        <w:pStyle w:val="B3"/>
      </w:pPr>
      <w:r w:rsidRPr="00962B3F">
        <w:t>3&gt;</w:t>
      </w:r>
      <w:r w:rsidRPr="00962B3F">
        <w:tab/>
        <w:t>perform the actions as specified in 5.7.8.3;</w:t>
      </w:r>
    </w:p>
    <w:p w14:paraId="22851717" w14:textId="77777777" w:rsidR="00394471" w:rsidRPr="00962B3F" w:rsidRDefault="00394471" w:rsidP="00394471">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5B8C36D7" w14:textId="77777777" w:rsidR="00394471" w:rsidRPr="00962B3F" w:rsidRDefault="00394471" w:rsidP="00394471">
      <w:pPr>
        <w:pStyle w:val="B3"/>
      </w:pPr>
      <w:r w:rsidRPr="00962B3F">
        <w:t>3&gt;</w:t>
      </w:r>
      <w:r w:rsidRPr="00962B3F">
        <w:tab/>
        <w:t xml:space="preserve">start timer T331 with the value set to </w:t>
      </w:r>
      <w:r w:rsidRPr="00962B3F">
        <w:rPr>
          <w:i/>
          <w:iCs/>
        </w:rPr>
        <w:t>measIdleDuration</w:t>
      </w:r>
      <w:r w:rsidRPr="00962B3F">
        <w:t>;</w:t>
      </w:r>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reset MAC and release the default MAC Cell Group configuration, if any;</w:t>
      </w:r>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r w:rsidR="00475E33" w:rsidRPr="00962B3F">
        <w:rPr>
          <w:i/>
          <w:iCs/>
        </w:rPr>
        <w:t>nextHopChainingCount</w:t>
      </w:r>
      <w:r w:rsidRPr="00962B3F">
        <w:t>;</w:t>
      </w:r>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consider the DRB to be configured for SDT;</w:t>
      </w:r>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t>4&gt;</w:t>
      </w:r>
      <w:r w:rsidRPr="00962B3F">
        <w:tab/>
        <w:t>consider the SRB2 to be configured for SDT;</w:t>
      </w:r>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904" w:name="_Hlk97714604"/>
      <w:r w:rsidRPr="00962B3F">
        <w:rPr>
          <w:i/>
          <w:iCs/>
        </w:rPr>
        <w:t>cg-SDT-TimeAlignmentTimer</w:t>
      </w:r>
      <w:bookmarkEnd w:id="904"/>
      <w:r w:rsidRPr="00962B3F">
        <w:t>;</w:t>
      </w:r>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50194D62" w14:textId="77777777" w:rsidR="007D4907" w:rsidRDefault="00892680" w:rsidP="007D4907">
      <w:pPr>
        <w:pStyle w:val="B3"/>
        <w:rPr>
          <w:ins w:id="905" w:author="CR#3353r2" w:date="2022-09-19T23:35:00Z"/>
        </w:rPr>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74A0E7EA" w14:textId="73C25336" w:rsidR="00892680" w:rsidRPr="00962B3F" w:rsidRDefault="007D4907">
      <w:pPr>
        <w:pStyle w:val="NO"/>
        <w:pPrChange w:id="906" w:author="CR#3353r2" w:date="2022-09-19T23:35:00Z">
          <w:pPr>
            <w:pStyle w:val="B3"/>
          </w:pPr>
        </w:pPrChange>
      </w:pPr>
      <w:ins w:id="907" w:author="CR#3353r2" w:date="2022-09-19T23:35:00Z">
        <w:r w:rsidRPr="00962B3F">
          <w:t>NOTE 1</w:t>
        </w:r>
        <w:r>
          <w:t>b</w:t>
        </w:r>
        <w:r w:rsidRPr="00962B3F">
          <w:t>:</w:t>
        </w:r>
        <w:r w:rsidRPr="00962B3F">
          <w:tab/>
        </w:r>
        <w:r>
          <w:t>The Network should provide full configuration to UE for SRS for Positioning in RRC_INACTIVE</w:t>
        </w:r>
        <w:r w:rsidRPr="00962B3F">
          <w:t>.</w:t>
        </w:r>
      </w:ins>
    </w:p>
    <w:p w14:paraId="67C6017E" w14:textId="512DB4FA" w:rsidR="00394471" w:rsidRPr="00962B3F" w:rsidRDefault="00394471" w:rsidP="00394471">
      <w:pPr>
        <w:pStyle w:val="B2"/>
      </w:pPr>
      <w:r w:rsidRPr="00962B3F">
        <w:t>2&gt;</w:t>
      </w:r>
      <w:r w:rsidRPr="00962B3F">
        <w:tab/>
        <w:t xml:space="preserve">remove all the entries within </w:t>
      </w:r>
      <w:ins w:id="908" w:author="CR#3459r3" w:date="2022-09-20T23:27:00Z">
        <w:r w:rsidR="009C015E">
          <w:t>the MCG and the SCG</w:t>
        </w:r>
        <w:r w:rsidR="009C015E" w:rsidRPr="00962B3F">
          <w:rPr>
            <w:i/>
          </w:rPr>
          <w:t xml:space="preserve"> </w:t>
        </w:r>
      </w:ins>
      <w:r w:rsidRPr="00962B3F">
        <w:rPr>
          <w:i/>
        </w:rPr>
        <w:t>VarConditionalReconfig</w:t>
      </w:r>
      <w:r w:rsidRPr="00962B3F">
        <w:t>, if any;</w:t>
      </w:r>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00E3B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1B7C5E8" w14:textId="77777777" w:rsidR="00394471" w:rsidRPr="00962B3F" w:rsidRDefault="00394471" w:rsidP="00394471">
      <w:pPr>
        <w:pStyle w:val="B2"/>
      </w:pPr>
      <w:r w:rsidRPr="00962B3F">
        <w:t>2&gt;</w:t>
      </w:r>
      <w:r w:rsidRPr="00962B3F">
        <w:tab/>
        <w:t>re-establish RLC entities for SRB1;</w:t>
      </w:r>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stop the timer T319 if running;</w:t>
      </w:r>
    </w:p>
    <w:p w14:paraId="4A2BA12D" w14:textId="77777777" w:rsidR="00394471" w:rsidRPr="00962B3F" w:rsidRDefault="00394471" w:rsidP="00394471">
      <w:pPr>
        <w:pStyle w:val="B3"/>
      </w:pPr>
      <w:r w:rsidRPr="00962B3F">
        <w:t>3&gt;</w:t>
      </w:r>
      <w:r w:rsidRPr="00962B3F">
        <w:tab/>
        <w:t>in the stored UE Inactive AS context:</w:t>
      </w:r>
    </w:p>
    <w:p w14:paraId="5C70D81C" w14:textId="16B3B14B" w:rsidR="00E23C69" w:rsidRPr="00962B3F" w:rsidDel="007D3EDC" w:rsidRDefault="00E23C69" w:rsidP="00E23C69">
      <w:pPr>
        <w:pStyle w:val="B4"/>
        <w:rPr>
          <w:del w:id="909" w:author="CR#3340r2" w:date="2022-09-19T22:11:00Z"/>
        </w:rPr>
      </w:pPr>
      <w:del w:id="910" w:author="CR#3340r2" w:date="2022-09-19T22:11:00Z">
        <w:r w:rsidRPr="00962B3F" w:rsidDel="007D3EDC">
          <w:delText>4&gt;</w:delText>
        </w:r>
        <w:r w:rsidRPr="00962B3F" w:rsidDel="007D3EDC">
          <w:tab/>
          <w:delText>if timer T319a is running:</w:delText>
        </w:r>
      </w:del>
    </w:p>
    <w:p w14:paraId="701F82E2" w14:textId="6ED52702" w:rsidR="00E23C69" w:rsidRPr="00962B3F" w:rsidDel="007D3EDC" w:rsidRDefault="00E23C69" w:rsidP="00E23C69">
      <w:pPr>
        <w:pStyle w:val="B5"/>
        <w:rPr>
          <w:del w:id="911" w:author="CR#3340r2" w:date="2022-09-19T22:11:00Z"/>
        </w:rPr>
      </w:pPr>
      <w:del w:id="912" w:author="CR#3340r2" w:date="2022-09-19T22:11:00Z">
        <w:r w:rsidRPr="00962B3F" w:rsidDel="007D3EDC">
          <w:delText>5&gt;</w:delText>
        </w:r>
        <w:r w:rsidRPr="00962B3F" w:rsidDel="007D3EDC">
          <w:tab/>
          <w:delText xml:space="preserve">replace the stored </w:delText>
        </w:r>
        <w:r w:rsidRPr="00962B3F" w:rsidDel="007D3EDC">
          <w:rPr>
            <w:i/>
            <w:iCs/>
          </w:rPr>
          <w:delText>sdt-Config</w:delText>
        </w:r>
        <w:r w:rsidRPr="00962B3F" w:rsidDel="007D3EDC">
          <w:delText xml:space="preserve"> with the one received in the </w:delText>
        </w:r>
        <w:r w:rsidRPr="00962B3F" w:rsidDel="007D3EDC">
          <w:rPr>
            <w:i/>
            <w:iCs/>
          </w:rPr>
          <w:delText>RRCRelease</w:delText>
        </w:r>
        <w:r w:rsidRPr="00962B3F" w:rsidDel="007D3EDC">
          <w:delText xml:space="preserve"> message;</w:delText>
        </w:r>
      </w:del>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2BF9C6E9" w14:textId="10592637" w:rsidR="00475E33" w:rsidRPr="00962B3F" w:rsidRDefault="00475E33" w:rsidP="00475E33">
      <w:pPr>
        <w:pStyle w:val="B4"/>
        <w:rPr>
          <w:i/>
          <w:iCs/>
        </w:rPr>
      </w:pPr>
      <w:bookmarkStart w:id="913"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913"/>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i.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UEIdentityRemote</w:t>
      </w:r>
      <w:r w:rsidRPr="00962B3F">
        <w:t>;</w:t>
      </w:r>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message;</w:t>
      </w:r>
    </w:p>
    <w:p w14:paraId="2EC108CD" w14:textId="3B4B54BD" w:rsidR="00394471" w:rsidRPr="00962B3F" w:rsidRDefault="00CD4D14" w:rsidP="000830BB">
      <w:pPr>
        <w:pStyle w:val="B5"/>
      </w:pPr>
      <w:r w:rsidRPr="00962B3F">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message;</w:t>
      </w:r>
    </w:p>
    <w:p w14:paraId="239A0373" w14:textId="27FE4B3C" w:rsidR="00475E33" w:rsidRPr="00962B3F" w:rsidRDefault="00475E33" w:rsidP="000830BB">
      <w:pPr>
        <w:pStyle w:val="B3"/>
      </w:pPr>
      <w:bookmarkStart w:id="914"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914"/>
    <w:p w14:paraId="451B9400" w14:textId="25863121" w:rsidR="00E23C69" w:rsidRPr="00962B3F" w:rsidRDefault="00E23C69" w:rsidP="00E23C69">
      <w:pPr>
        <w:pStyle w:val="B3"/>
      </w:pPr>
      <w:r w:rsidRPr="00962B3F">
        <w:t>3&gt;</w:t>
      </w:r>
      <w:r w:rsidRPr="00962B3F">
        <w:tab/>
        <w:t>stop the timer T319a if running</w:t>
      </w:r>
      <w:ins w:id="915" w:author="CR#3340r2" w:date="2022-09-19T22:11:00Z">
        <w:r w:rsidR="007D3EDC">
          <w:t xml:space="preserve"> and consider SDT procedure is not ongoing</w:t>
        </w:r>
      </w:ins>
      <w:r w:rsidRPr="00962B3F">
        <w:t>;</w:t>
      </w:r>
    </w:p>
    <w:p w14:paraId="3E7B7584" w14:textId="77777777" w:rsidR="00394471" w:rsidRPr="00962B3F" w:rsidRDefault="00394471" w:rsidP="00394471">
      <w:pPr>
        <w:pStyle w:val="B2"/>
      </w:pPr>
      <w:r w:rsidRPr="00962B3F">
        <w:t>2&gt;</w:t>
      </w:r>
      <w:r w:rsidRPr="00962B3F">
        <w:tab/>
        <w:t>else:</w:t>
      </w:r>
    </w:p>
    <w:p w14:paraId="21582903" w14:textId="41054B10" w:rsidR="00394471" w:rsidRPr="00962B3F" w:rsidRDefault="00394471" w:rsidP="00394471">
      <w:pPr>
        <w:pStyle w:val="B3"/>
      </w:pPr>
      <w:r w:rsidRPr="00962B3F">
        <w:t>3&gt;</w:t>
      </w:r>
      <w:r w:rsidRPr="00962B3F">
        <w:tab/>
        <w:t xml:space="preserve">store in the UE Inactive AS Context </w:t>
      </w:r>
      <w:bookmarkStart w:id="916"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916"/>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w:t>
      </w:r>
      <w:ins w:id="917" w:author="CR#3350" w:date="2022-09-19T23:25:00Z">
        <w:r w:rsidR="00EA3A97">
          <w:t>the EHC context(s),</w:t>
        </w:r>
      </w:ins>
      <w:ins w:id="918" w:author="CR#3465" w:date="2022-09-20T23:46:00Z">
        <w:r w:rsidR="0052178C">
          <w:t xml:space="preserve"> the UDC state,</w:t>
        </w:r>
      </w:ins>
      <w:ins w:id="919" w:author="CR#3350" w:date="2022-09-19T23:25:00Z">
        <w:r w:rsidR="00EA3A97">
          <w:t xml:space="preserve"> </w:t>
        </w:r>
      </w:ins>
      <w:r w:rsidRPr="00962B3F">
        <w:t xml:space="preserve">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PCell;</w:t>
      </w:r>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configured;</w:t>
      </w:r>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configured;</w:t>
      </w:r>
    </w:p>
    <w:p w14:paraId="329A6D02" w14:textId="77777777" w:rsidR="00CD4D14" w:rsidRPr="00962B3F" w:rsidRDefault="00394471" w:rsidP="00CD4D14">
      <w:pPr>
        <w:pStyle w:val="B4"/>
      </w:pPr>
      <w:r w:rsidRPr="00962B3F">
        <w:t>-</w:t>
      </w:r>
      <w:r w:rsidRPr="00962B3F">
        <w:tab/>
      </w:r>
      <w:r w:rsidRPr="00962B3F">
        <w:rPr>
          <w:i/>
        </w:rPr>
        <w:t>servingCellConfigCommonSIB</w:t>
      </w:r>
      <w:r w:rsidRPr="00962B3F">
        <w:t>;</w:t>
      </w:r>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if configured</w:t>
      </w:r>
      <w:r w:rsidRPr="00962B3F">
        <w:rPr>
          <w:iCs/>
        </w:rPr>
        <w:t>;</w:t>
      </w:r>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if configured;</w:t>
      </w:r>
    </w:p>
    <w:p w14:paraId="75CF20FF" w14:textId="4654F648" w:rsidR="00811135" w:rsidRPr="00962B3F" w:rsidRDefault="00811135" w:rsidP="00811135">
      <w:pPr>
        <w:pStyle w:val="B3"/>
      </w:pPr>
      <w:r w:rsidRPr="00962B3F">
        <w:t>3&gt;</w:t>
      </w:r>
      <w:r w:rsidRPr="00962B3F">
        <w:tab/>
        <w:t>store any previously or subsequently received application layer measurement reports for which no segment, or full message, has been submitted to lower layers for transmission;</w:t>
      </w:r>
    </w:p>
    <w:p w14:paraId="1FA2F02D" w14:textId="5600590D" w:rsidR="00394471" w:rsidRPr="00962B3F" w:rsidRDefault="00394471" w:rsidP="00394471">
      <w:pPr>
        <w:pStyle w:val="NO"/>
      </w:pPr>
      <w:r w:rsidRPr="00962B3F">
        <w:t>NOTE 2:</w:t>
      </w:r>
      <w:r w:rsidRPr="00962B3F">
        <w:tab/>
        <w:t>NR sidelink communication</w:t>
      </w:r>
      <w:ins w:id="920" w:author="CR#3466r1" w:date="2022-09-21T00:09:00Z">
        <w:r w:rsidR="00BD7E37" w:rsidRPr="002E1991">
          <w:rPr>
            <w:lang w:eastAsia="zh-CN"/>
          </w:rPr>
          <w:t>/discovery</w:t>
        </w:r>
      </w:ins>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48E4AAE4" w14:textId="7BFE14A5" w:rsidR="00394471" w:rsidRPr="00962B3F" w:rsidRDefault="00394471" w:rsidP="00394471">
      <w:pPr>
        <w:pStyle w:val="B2"/>
      </w:pPr>
      <w:r w:rsidRPr="00962B3F">
        <w:t>2&gt;</w:t>
      </w:r>
      <w:r w:rsidRPr="00962B3F">
        <w:tab/>
        <w:t>suspend all SRB(s) and DRB(s)</w:t>
      </w:r>
      <w:r w:rsidR="00214323" w:rsidRPr="00962B3F">
        <w:t xml:space="preserve"> and multicast MRB(s)</w:t>
      </w:r>
      <w:r w:rsidRPr="00962B3F">
        <w:t>, except SRB0</w:t>
      </w:r>
      <w:ins w:id="921" w:author="CR#3289r2" w:date="2022-09-16T18:44:00Z">
        <w:r w:rsidR="001C1AF2">
          <w:t xml:space="preserve"> and broadcast MRBs</w:t>
        </w:r>
      </w:ins>
      <w:r w:rsidRPr="00962B3F">
        <w:t>;</w:t>
      </w:r>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MRBs</w:t>
      </w:r>
      <w:r w:rsidRPr="00962B3F">
        <w:t>;</w:t>
      </w:r>
    </w:p>
    <w:p w14:paraId="38DFF802" w14:textId="6D4E0AEC" w:rsidR="00BD7E37" w:rsidRDefault="00BD7E37" w:rsidP="00BD7E37">
      <w:pPr>
        <w:pStyle w:val="B2"/>
        <w:rPr>
          <w:ins w:id="922" w:author="CR#3466r1" w:date="2022-09-21T00:10:00Z"/>
          <w:lang w:eastAsia="zh-CN"/>
        </w:rPr>
      </w:pPr>
      <w:ins w:id="923" w:author="CR#3466r1" w:date="2022-09-21T00:10:00Z">
        <w:r>
          <w:rPr>
            <w:lang w:eastAsia="zh-CN"/>
          </w:rPr>
          <w:t>2&gt;</w:t>
        </w:r>
        <w:r>
          <w:rPr>
            <w:lang w:eastAsia="zh-CN"/>
          </w:rPr>
          <w:tab/>
          <w:t>release the SRAP entity, if configured;</w:t>
        </w:r>
      </w:ins>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t380</w:t>
      </w:r>
      <w:r w:rsidRPr="00962B3F">
        <w:t>;</w:t>
      </w:r>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r w:rsidRPr="00962B3F">
        <w:rPr>
          <w:i/>
        </w:rPr>
        <w:t>waitTime</w:t>
      </w:r>
      <w:r w:rsidRPr="00962B3F">
        <w:t>;</w:t>
      </w:r>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stop timer T390 for all access categories;</w:t>
      </w:r>
    </w:p>
    <w:p w14:paraId="460E2619" w14:textId="77777777" w:rsidR="00394471" w:rsidRPr="00962B3F" w:rsidRDefault="00394471" w:rsidP="00394471">
      <w:pPr>
        <w:pStyle w:val="B3"/>
      </w:pPr>
      <w:r w:rsidRPr="00962B3F">
        <w:t>3&gt;</w:t>
      </w:r>
      <w:r w:rsidRPr="00962B3F">
        <w:tab/>
        <w:t>perform the actions as specified in 5.3.14.4;</w:t>
      </w:r>
    </w:p>
    <w:p w14:paraId="27D86F04" w14:textId="77777777" w:rsidR="00394471" w:rsidRPr="00962B3F" w:rsidRDefault="00394471" w:rsidP="00394471">
      <w:pPr>
        <w:pStyle w:val="B2"/>
      </w:pPr>
      <w:r w:rsidRPr="00962B3F">
        <w:t>2&gt;</w:t>
      </w:r>
      <w:r w:rsidRPr="00962B3F">
        <w:tab/>
        <w:t>indicate the suspension of the RRC connection to upper layers;</w:t>
      </w:r>
    </w:p>
    <w:p w14:paraId="3527BAE7" w14:textId="77777777" w:rsidR="00394471" w:rsidRPr="00962B3F" w:rsidRDefault="00394471" w:rsidP="00394471">
      <w:pPr>
        <w:pStyle w:val="B2"/>
      </w:pPr>
      <w:r w:rsidRPr="00962B3F">
        <w:t>2&gt;</w:t>
      </w:r>
      <w:r w:rsidRPr="00962B3F">
        <w:tab/>
        <w:t>enter RRC_INACTIVE and perform cell selection as specified in TS 38.304 [20];</w:t>
      </w:r>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924" w:name="_Toc60776817"/>
      <w:bookmarkStart w:id="925" w:name="_Toc100929631"/>
      <w:r w:rsidRPr="00962B3F">
        <w:t>5.3.8.4</w:t>
      </w:r>
      <w:r w:rsidRPr="00962B3F">
        <w:tab/>
        <w:t>T320 expiry</w:t>
      </w:r>
      <w:bookmarkEnd w:id="924"/>
      <w:bookmarkEnd w:id="925"/>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926" w:name="_Toc60776818"/>
      <w:bookmarkStart w:id="927" w:name="_Toc100929632"/>
      <w:r w:rsidRPr="00962B3F">
        <w:t>5.3.8.5</w:t>
      </w:r>
      <w:r w:rsidRPr="00962B3F">
        <w:tab/>
        <w:t xml:space="preserve">UE actions upon the expiry of </w:t>
      </w:r>
      <w:r w:rsidRPr="00962B3F">
        <w:rPr>
          <w:i/>
        </w:rPr>
        <w:t>DataInactivityTimer</w:t>
      </w:r>
      <w:bookmarkEnd w:id="926"/>
      <w:bookmarkEnd w:id="927"/>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928" w:name="_Toc100929633"/>
      <w:bookmarkStart w:id="929" w:name="_Toc60776819"/>
      <w:r w:rsidRPr="00962B3F">
        <w:t>5.3.8.6</w:t>
      </w:r>
      <w:r w:rsidR="00100C97" w:rsidRPr="00962B3F">
        <w:tab/>
      </w:r>
      <w:r w:rsidR="00881009" w:rsidRPr="00962B3F">
        <w:t>T346g</w:t>
      </w:r>
      <w:r w:rsidR="00100C97" w:rsidRPr="00962B3F">
        <w:t xml:space="preserve"> expiry</w:t>
      </w:r>
      <w:bookmarkEnd w:id="928"/>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930" w:name="_Toc100929634"/>
      <w:r w:rsidRPr="00962B3F">
        <w:rPr>
          <w:rFonts w:eastAsia="MS Mincho"/>
        </w:rPr>
        <w:t>5.3.9</w:t>
      </w:r>
      <w:r w:rsidRPr="00962B3F">
        <w:rPr>
          <w:rFonts w:eastAsia="MS Mincho"/>
        </w:rPr>
        <w:tab/>
        <w:t>RRC connection release requested by upper layers</w:t>
      </w:r>
      <w:bookmarkEnd w:id="929"/>
      <w:bookmarkEnd w:id="930"/>
    </w:p>
    <w:p w14:paraId="6725B37D" w14:textId="77777777" w:rsidR="00394471" w:rsidRPr="00962B3F" w:rsidRDefault="00394471" w:rsidP="00394471">
      <w:pPr>
        <w:pStyle w:val="Heading4"/>
      </w:pPr>
      <w:bookmarkStart w:id="931" w:name="_Toc60776820"/>
      <w:bookmarkStart w:id="932" w:name="_Toc100929635"/>
      <w:r w:rsidRPr="00962B3F">
        <w:t>5.3.9.1</w:t>
      </w:r>
      <w:r w:rsidRPr="00962B3F">
        <w:tab/>
        <w:t>General</w:t>
      </w:r>
      <w:bookmarkEnd w:id="931"/>
      <w:bookmarkEnd w:id="932"/>
    </w:p>
    <w:p w14:paraId="2C639EA6" w14:textId="77777777" w:rsidR="00394471" w:rsidRPr="00962B3F" w:rsidRDefault="00394471" w:rsidP="00394471">
      <w:r w:rsidRPr="00962B3F">
        <w:t>The purpose of this procedure is to release the RRC connection. Access to the current PCell may be barred as a result of this procedure.</w:t>
      </w:r>
    </w:p>
    <w:p w14:paraId="04CA10CA" w14:textId="77777777" w:rsidR="00394471" w:rsidRPr="00962B3F" w:rsidRDefault="00394471" w:rsidP="00394471">
      <w:pPr>
        <w:pStyle w:val="Heading4"/>
      </w:pPr>
      <w:bookmarkStart w:id="933" w:name="_Toc60776821"/>
      <w:bookmarkStart w:id="934" w:name="_Toc100929636"/>
      <w:r w:rsidRPr="00962B3F">
        <w:t>5.3.9.2</w:t>
      </w:r>
      <w:r w:rsidRPr="00962B3F">
        <w:tab/>
        <w:t>Initiation</w:t>
      </w:r>
      <w:bookmarkEnd w:id="933"/>
      <w:bookmarkEnd w:id="934"/>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935" w:name="_Toc60776822"/>
      <w:bookmarkStart w:id="936" w:name="_Toc100929637"/>
      <w:r w:rsidRPr="00962B3F">
        <w:t>5.3.10</w:t>
      </w:r>
      <w:r w:rsidRPr="00962B3F">
        <w:tab/>
        <w:t>Radio link failure related actions</w:t>
      </w:r>
      <w:bookmarkEnd w:id="935"/>
      <w:bookmarkEnd w:id="936"/>
    </w:p>
    <w:p w14:paraId="5EEF95FC" w14:textId="77777777" w:rsidR="00394471" w:rsidRPr="00962B3F" w:rsidRDefault="00394471" w:rsidP="00394471">
      <w:pPr>
        <w:pStyle w:val="Heading4"/>
        <w:rPr>
          <w:rFonts w:eastAsia="MS Mincho"/>
        </w:rPr>
      </w:pPr>
      <w:bookmarkStart w:id="937" w:name="_Toc60776823"/>
      <w:bookmarkStart w:id="938" w:name="_Toc100929638"/>
      <w:r w:rsidRPr="00962B3F">
        <w:rPr>
          <w:rFonts w:eastAsia="MS Mincho"/>
        </w:rPr>
        <w:t>5.3.10.1</w:t>
      </w:r>
      <w:r w:rsidRPr="00962B3F">
        <w:rPr>
          <w:rFonts w:eastAsia="MS Mincho"/>
        </w:rPr>
        <w:tab/>
        <w:t>Detection of physical layer problems in RRC_CONNECTED</w:t>
      </w:r>
      <w:bookmarkEnd w:id="937"/>
      <w:bookmarkEnd w:id="938"/>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939" w:name="_Toc60776824"/>
      <w:bookmarkStart w:id="940" w:name="_Toc100929639"/>
      <w:r w:rsidRPr="00962B3F">
        <w:t>5.3.10.2</w:t>
      </w:r>
      <w:r w:rsidRPr="00962B3F">
        <w:tab/>
        <w:t>Recovery of physical layer problems</w:t>
      </w:r>
      <w:bookmarkEnd w:id="939"/>
      <w:bookmarkEnd w:id="940"/>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t>NOTE 1:</w:t>
      </w:r>
      <w:r w:rsidRPr="00962B3F">
        <w:tab/>
        <w:t>In this case, the UE maintains the RRC connection without explicit signalling, i.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941" w:name="_Toc60776825"/>
      <w:bookmarkStart w:id="942" w:name="_Toc100929640"/>
      <w:r w:rsidRPr="00962B3F">
        <w:t>5.3.10.3</w:t>
      </w:r>
      <w:r w:rsidRPr="00962B3F">
        <w:tab/>
        <w:t>Detection of radio link failure</w:t>
      </w:r>
      <w:bookmarkEnd w:id="941"/>
      <w:bookmarkEnd w:id="942"/>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consider radio link failure to be detected for the source MCG i.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in the source MCG;</w:t>
      </w:r>
    </w:p>
    <w:p w14:paraId="0AFFC22B" w14:textId="77777777" w:rsidR="00394471" w:rsidRPr="00962B3F" w:rsidRDefault="00394471" w:rsidP="00394471">
      <w:pPr>
        <w:pStyle w:val="B3"/>
        <w:rPr>
          <w:rStyle w:val="B4Char"/>
        </w:rPr>
      </w:pPr>
      <w:r w:rsidRPr="00962B3F">
        <w:t>3&gt;</w:t>
      </w:r>
      <w:r w:rsidRPr="00962B3F">
        <w:tab/>
      </w:r>
      <w:r w:rsidRPr="00962B3F">
        <w:rPr>
          <w:rStyle w:val="B4Char"/>
        </w:rPr>
        <w:t>reset MAC for the source MCG;</w:t>
      </w:r>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during a DAPS handover: the following only applies for the target PCell;</w:t>
      </w:r>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consider radio link failure to be detected for the MCG, i.e. MCG RLF;</w:t>
      </w:r>
    </w:p>
    <w:p w14:paraId="206F6390" w14:textId="77777777" w:rsidR="00394471" w:rsidRPr="00962B3F" w:rsidRDefault="00394471" w:rsidP="00394471">
      <w:pPr>
        <w:pStyle w:val="B4"/>
      </w:pPr>
      <w:r w:rsidRPr="00962B3F">
        <w:t>4&gt;</w:t>
      </w:r>
      <w:r w:rsidRPr="00962B3F">
        <w:tab/>
        <w:t>discard any segments of segmented RRC messages stored according to 5.7.6.3;</w:t>
      </w:r>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0D7ED188" w14:textId="77777777" w:rsidR="00394471" w:rsidRPr="00962B3F" w:rsidRDefault="00394471" w:rsidP="00394471">
      <w:pPr>
        <w:pStyle w:val="B5"/>
      </w:pPr>
      <w:r w:rsidRPr="00962B3F">
        <w:t>5&gt;</w:t>
      </w:r>
      <w:r w:rsidRPr="00962B3F">
        <w:tab/>
        <w:t>perform the actions upon going to RRC_IDLE as specified in 5.3.11, with release cause 'RRC connection failure';</w:t>
      </w:r>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release) </w:t>
      </w:r>
      <w:r w:rsidR="00CD4D14" w:rsidRPr="00962B3F">
        <w:t xml:space="preserve"> or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consider radio link failure to be detected for the SCG, i.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initiate the connection re-establishment procedure as specified in 5.3.7;</w:t>
      </w:r>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initiate the connection re-establishment procedure as specified in TS 36.331 [10], clause 5.3.7;</w:t>
      </w:r>
    </w:p>
    <w:p w14:paraId="230F303B" w14:textId="77777777" w:rsidR="00394471" w:rsidRPr="00962B3F" w:rsidRDefault="00394471" w:rsidP="00394471">
      <w:pPr>
        <w:pStyle w:val="Heading4"/>
        <w:rPr>
          <w:rFonts w:eastAsia="MS Mincho"/>
        </w:rPr>
      </w:pPr>
      <w:bookmarkStart w:id="943" w:name="_Toc60776826"/>
      <w:bookmarkStart w:id="944" w:name="_Toc100929641"/>
      <w:r w:rsidRPr="00962B3F">
        <w:t>5.3.10.4</w:t>
      </w:r>
      <w:r w:rsidRPr="00962B3F">
        <w:tab/>
        <w:t>RLF cause determination</w:t>
      </w:r>
      <w:bookmarkEnd w:id="943"/>
      <w:bookmarkEnd w:id="944"/>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6B539A0A" w14:textId="77777777" w:rsidR="00394471" w:rsidRPr="00962B3F" w:rsidRDefault="00394471" w:rsidP="00394471">
      <w:pPr>
        <w:pStyle w:val="B1"/>
      </w:pPr>
      <w:r w:rsidRPr="00962B3F">
        <w:t>1&gt;</w:t>
      </w:r>
      <w:r w:rsidRPr="00962B3F">
        <w:tab/>
        <w:t>else if the UE declares radio link failure due to the random access problem indication from MCG MAC:</w:t>
      </w:r>
    </w:p>
    <w:p w14:paraId="01495D4F" w14:textId="77777777" w:rsidR="00394471" w:rsidRPr="00962B3F" w:rsidRDefault="00394471" w:rsidP="00394471">
      <w:pPr>
        <w:pStyle w:val="B2"/>
      </w:pPr>
      <w:r w:rsidRPr="00962B3F">
        <w:t>2&gt;</w:t>
      </w:r>
      <w:r w:rsidRPr="00962B3F">
        <w:tab/>
        <w:t>if the random access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0235ACA4" w14:textId="77777777" w:rsidR="00394471" w:rsidRPr="00962B3F" w:rsidRDefault="00394471" w:rsidP="00394471">
      <w:pPr>
        <w:pStyle w:val="Heading4"/>
        <w:rPr>
          <w:rFonts w:eastAsia="MS Mincho"/>
        </w:rPr>
      </w:pPr>
      <w:bookmarkStart w:id="945" w:name="_Toc60776827"/>
      <w:bookmarkStart w:id="946"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945"/>
      <w:bookmarkEnd w:id="946"/>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if available</w:t>
      </w:r>
      <w:r w:rsidRPr="00962B3F">
        <w:t>;</w:t>
      </w:r>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5286A9"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ins w:id="947" w:author="CR#3459r3" w:date="2022-09-20T23:27:00Z">
        <w:r w:rsidR="009C015E">
          <w:t xml:space="preserve">the MCG </w:t>
        </w:r>
      </w:ins>
      <w:r w:rsidRPr="00962B3F">
        <w:rPr>
          <w:i/>
        </w:rPr>
        <w:t>VarConditionalReconfig</w:t>
      </w:r>
      <w:r w:rsidRPr="00962B3F">
        <w:rPr>
          <w:iCs/>
        </w:rPr>
        <w:t xml:space="preserve"> at the moment of the detected failure:</w:t>
      </w:r>
    </w:p>
    <w:p w14:paraId="703DB96B" w14:textId="7FD196CB"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ins w:id="948" w:author="CR#3459r3" w:date="2022-09-20T23:27:00Z">
        <w:r w:rsidR="009C015E">
          <w:t xml:space="preserve">the MCG </w:t>
        </w:r>
      </w:ins>
      <w:r w:rsidRPr="00962B3F">
        <w:rPr>
          <w:i/>
          <w:iCs/>
        </w:rPr>
        <w:t>VarConditional</w:t>
      </w:r>
      <w:r w:rsidRPr="00962B3F">
        <w:rPr>
          <w:i/>
        </w:rPr>
        <w:t>Rec</w:t>
      </w:r>
      <w:r w:rsidRPr="00962B3F">
        <w:rPr>
          <w:i/>
          <w:iCs/>
        </w:rPr>
        <w:t>onfig</w:t>
      </w:r>
      <w:r w:rsidRPr="00962B3F">
        <w:rPr>
          <w:rFonts w:eastAsia="SimSun"/>
        </w:rPr>
        <w:t>;</w:t>
      </w:r>
    </w:p>
    <w:p w14:paraId="19108993" w14:textId="60237871"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at the moment of </w:t>
      </w:r>
      <w:ins w:id="949" w:author="CR#3470" w:date="2022-09-21T17:20:00Z">
        <w:r w:rsidR="00B638A2">
          <w:rPr>
            <w:lang w:eastAsia="en-GB"/>
          </w:rPr>
          <w:t>handover failure</w:t>
        </w:r>
      </w:ins>
      <w:del w:id="950" w:author="CR#3470" w:date="2022-09-21T17:20:00Z">
        <w:r w:rsidR="00800E9E" w:rsidRPr="00962B3F" w:rsidDel="00B638A2">
          <w:rPr>
            <w:lang w:eastAsia="en-GB"/>
          </w:rPr>
          <w:delText>conditional reconfiguration execution</w:delText>
        </w:r>
      </w:del>
      <w:r w:rsidR="00800E9E" w:rsidRPr="00962B3F">
        <w:rPr>
          <w:lang w:eastAsia="en-GB"/>
        </w:rPr>
        <w:t>, or radio link</w:t>
      </w:r>
      <w:r w:rsidR="00800E9E" w:rsidRPr="00962B3F">
        <w:t xml:space="preserve"> failure; </w:t>
      </w:r>
      <w:r w:rsidRPr="00962B3F">
        <w:t>or</w:t>
      </w:r>
    </w:p>
    <w:p w14:paraId="2A7A917D" w14:textId="3BB250CE"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at the moment of </w:t>
      </w:r>
      <w:ins w:id="951" w:author="CR#3470" w:date="2022-09-21T17:20:00Z">
        <w:r w:rsidR="00B638A2">
          <w:rPr>
            <w:lang w:eastAsia="en-GB"/>
          </w:rPr>
          <w:t>handover failure</w:t>
        </w:r>
      </w:ins>
      <w:del w:id="952" w:author="CR#3470" w:date="2022-09-21T17:20:00Z">
        <w:r w:rsidR="00800E9E" w:rsidRPr="00962B3F" w:rsidDel="00B638A2">
          <w:rPr>
            <w:lang w:eastAsia="en-GB"/>
          </w:rPr>
          <w:delText>conditional reconfiguration execution</w:delText>
        </w:r>
      </w:del>
      <w:r w:rsidR="00800E9E" w:rsidRPr="00962B3F">
        <w:rPr>
          <w:lang w:eastAsia="en-GB"/>
        </w:rPr>
        <w:t>,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time;</w:t>
      </w:r>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were fullfilled</w:t>
      </w:r>
      <w:r w:rsidR="00800E9E" w:rsidRPr="00962B3F">
        <w:t>;</w:t>
      </w:r>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for each of the configured EUTRA frequencies in which measurements are available;</w:t>
      </w:r>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62B3F">
        <w:rPr>
          <w:rFonts w:eastAsia="SimSun"/>
          <w:lang w:eastAsia="zh-CN"/>
        </w:rPr>
        <w:t>failure</w:t>
      </w:r>
      <w:r w:rsidR="00394471" w:rsidRPr="00962B3F">
        <w:rPr>
          <w:rFonts w:eastAsia="SimSun"/>
        </w:rPr>
        <w:t>;</w:t>
      </w:r>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for each neighbour cell included, include the optional fields that are available;</w:t>
      </w:r>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r w:rsidRPr="00962B3F">
        <w:t>;</w:t>
      </w:r>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04CF1E4E" w14:textId="7ACEBC9D" w:rsidR="00800E9E" w:rsidRPr="00962B3F" w:rsidRDefault="00800E9E" w:rsidP="00800E9E">
      <w:pPr>
        <w:pStyle w:val="B2"/>
      </w:pPr>
      <w:r w:rsidRPr="00962B3F">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r w:rsidRPr="00962B3F">
        <w:rPr>
          <w:rFonts w:eastAsia="SimSun"/>
          <w:i/>
          <w:iCs/>
          <w:lang w:eastAsia="zh-CN"/>
        </w:rPr>
        <w:t>daps</w:t>
      </w:r>
      <w:r w:rsidRPr="00962B3F">
        <w:rPr>
          <w:rFonts w:eastAsia="SimSun"/>
          <w:lang w:eastAsia="zh-CN"/>
        </w:rPr>
        <w:t>;</w:t>
      </w:r>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21FF8234" w14:textId="3D0B3779"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ins w:id="953" w:author="CR#3459r3" w:date="2022-09-20T23:28:00Z">
        <w:r w:rsidR="009C015E">
          <w:rPr>
            <w:iCs/>
          </w:rPr>
          <w:t>the MCG</w:t>
        </w:r>
        <w:r w:rsidR="009C015E" w:rsidRPr="00962B3F">
          <w:rPr>
            <w:i/>
          </w:rPr>
          <w:t xml:space="preserve"> </w:t>
        </w:r>
      </w:ins>
      <w:r w:rsidRPr="00962B3F">
        <w:rPr>
          <w:i/>
        </w:rPr>
        <w:t xml:space="preserve">VarConditionalReconfig </w:t>
      </w:r>
      <w:r w:rsidRPr="00962B3F">
        <w:rPr>
          <w:iCs/>
        </w:rPr>
        <w:t>at the moment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420D0BA2" w14:textId="20B2F1FC" w:rsidR="00573C01" w:rsidRPr="00962B3F" w:rsidRDefault="00573C01" w:rsidP="00573C01">
      <w:pPr>
        <w:pStyle w:val="B3"/>
      </w:pPr>
      <w:r w:rsidRPr="00962B3F">
        <w:t>3&gt;</w:t>
      </w:r>
      <w:r w:rsidRPr="00962B3F">
        <w:tab/>
        <w:t xml:space="preserve">set </w:t>
      </w:r>
      <w:r w:rsidRPr="00962B3F">
        <w:rPr>
          <w:i/>
        </w:rPr>
        <w:t>choCandidateCellList</w:t>
      </w:r>
      <w:r w:rsidRPr="00962B3F">
        <w:t xml:space="preserve"> to include the global cell identity</w:t>
      </w:r>
      <w:del w:id="954" w:author="CR#3470" w:date="2022-09-21T17:20:00Z">
        <w:r w:rsidRPr="00962B3F" w:rsidDel="00B638A2">
          <w:delText xml:space="preserve"> and tracking area code</w:delText>
        </w:r>
      </w:del>
      <w:r w:rsidRPr="00962B3F">
        <w:t xml:space="preserv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ins w:id="955" w:author="CR#3459r3" w:date="2022-09-20T23:28:00Z">
        <w:r w:rsidR="009C015E">
          <w:rPr>
            <w:iCs/>
          </w:rPr>
          <w:t>the MCG</w:t>
        </w:r>
        <w:r w:rsidR="009C015E" w:rsidRPr="00962B3F">
          <w:rPr>
            <w:i/>
          </w:rPr>
          <w:t xml:space="preserve"> </w:t>
        </w:r>
      </w:ins>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handover;</w:t>
      </w:r>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r w:rsidRPr="00962B3F">
        <w:rPr>
          <w:i/>
        </w:rPr>
        <w:t>reconfigurationWithSync</w:t>
      </w:r>
      <w:r w:rsidRPr="00962B3F">
        <w:t>;</w:t>
      </w:r>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message;</w:t>
      </w:r>
    </w:p>
    <w:p w14:paraId="5CD17B99"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0F617D9E" w14:textId="77777777" w:rsidR="00B638A2" w:rsidRDefault="00394471" w:rsidP="00394471">
      <w:pPr>
        <w:pStyle w:val="B3"/>
        <w:rPr>
          <w:ins w:id="956" w:author="CR#3470" w:date="2022-09-21T17:21:00Z"/>
        </w:rPr>
      </w:pPr>
      <w:r w:rsidRPr="00962B3F">
        <w:rPr>
          <w:lang w:eastAsia="zh-CN"/>
        </w:rPr>
        <w:t>3</w:t>
      </w:r>
      <w:r w:rsidRPr="00962B3F">
        <w:t>&gt;</w:t>
      </w:r>
      <w:r w:rsidRPr="00962B3F">
        <w:rPr>
          <w:lang w:eastAsia="zh-CN"/>
        </w:rPr>
        <w:tab/>
      </w:r>
      <w:r w:rsidRPr="00962B3F">
        <w:t xml:space="preserve">if the last </w:t>
      </w:r>
      <w:ins w:id="957" w:author="CR#3470" w:date="2022-09-21T17:20:00Z">
        <w:r w:rsidR="00B638A2">
          <w:t xml:space="preserve">executed </w:t>
        </w:r>
      </w:ins>
      <w:r w:rsidRPr="00962B3F">
        <w:rPr>
          <w:i/>
        </w:rPr>
        <w:t>RRCReconfiguration</w:t>
      </w:r>
      <w:r w:rsidRPr="00962B3F">
        <w:t xml:space="preserve"> message including the </w:t>
      </w:r>
      <w:r w:rsidRPr="00962B3F">
        <w:rPr>
          <w:i/>
        </w:rPr>
        <w:t>reconfigurationWithSync</w:t>
      </w:r>
      <w:r w:rsidRPr="00962B3F">
        <w:t xml:space="preserve"> concerned an intra NR handover</w:t>
      </w:r>
      <w:ins w:id="958" w:author="CR#3470" w:date="2022-09-21T17:21:00Z">
        <w:r w:rsidR="00B638A2">
          <w:t xml:space="preserve"> </w:t>
        </w:r>
        <w:r w:rsidR="00B638A2" w:rsidRPr="0056417C">
          <w:t>and it was received while connected to the previous PCell to which the UE was connected before connecting to the PCell where radio link failure is detected</w:t>
        </w:r>
        <w:r w:rsidR="00B638A2">
          <w:t>; and</w:t>
        </w:r>
      </w:ins>
    </w:p>
    <w:p w14:paraId="174444BF" w14:textId="31E73ED0" w:rsidR="00394471" w:rsidRPr="00962B3F" w:rsidRDefault="00B638A2" w:rsidP="00394471">
      <w:pPr>
        <w:pStyle w:val="B3"/>
      </w:pPr>
      <w:ins w:id="959" w:author="CR#3470" w:date="2022-09-21T17:21:00Z">
        <w:r w:rsidRPr="00AC2E46">
          <w:rPr>
            <w:lang w:eastAsia="zh-CN"/>
          </w:rPr>
          <w:t>3</w:t>
        </w:r>
        <w:r w:rsidRPr="00AC2E46">
          <w:t>&gt;</w:t>
        </w:r>
        <w:r w:rsidRPr="00AC2E46">
          <w:rPr>
            <w:lang w:eastAsia="zh-CN"/>
          </w:rPr>
          <w:tab/>
        </w:r>
        <w:r>
          <w:t>i</w:t>
        </w:r>
        <w:r w:rsidRPr="005512BC">
          <w:t>f the PCell in which the radio link failure was detected was a result of cell selection and the T311 was not running at the time of PCell selection</w:t>
        </w:r>
      </w:ins>
      <w:r w:rsidR="00394471" w:rsidRPr="00962B3F">
        <w:t>:</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received;</w:t>
      </w:r>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F31217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C1B5060" w14:textId="5796A05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ins w:id="960" w:author="CR#3459r3" w:date="2022-09-20T23:28:00Z">
        <w:r w:rsidR="009C015E">
          <w:rPr>
            <w:iCs/>
          </w:rPr>
          <w:t>the MCG</w:t>
        </w:r>
        <w:r w:rsidR="009C015E" w:rsidRPr="00962B3F">
          <w:rPr>
            <w:i/>
          </w:rPr>
          <w:t xml:space="preserve"> </w:t>
        </w:r>
      </w:ins>
      <w:r w:rsidRPr="00962B3F">
        <w:rPr>
          <w:i/>
        </w:rPr>
        <w:t xml:space="preserve">VarConditionalReconfig </w:t>
      </w:r>
      <w:r w:rsidRPr="00962B3F">
        <w:rPr>
          <w:iCs/>
        </w:rPr>
        <w:t xml:space="preserve">at the moment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01E577C9" w14:textId="0DD549E4"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w:t>
      </w:r>
      <w:ins w:id="961" w:author="CR#3470" w:date="2022-09-21T17:22:00Z">
        <w:r w:rsidR="00B638A2" w:rsidRPr="00962B3F">
          <w:t xml:space="preserve">if available, and otherwise to the physical cell identity and carrier frequency of each </w:t>
        </w:r>
      </w:ins>
      <w:del w:id="962" w:author="CR#3470" w:date="2022-09-21T17:21:00Z">
        <w:r w:rsidRPr="00962B3F" w:rsidDel="00B638A2">
          <w:delText xml:space="preserve">and tracking area code </w:delText>
        </w:r>
      </w:del>
      <w:r w:rsidRPr="00962B3F">
        <w:t xml:space="preserve">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ins w:id="963" w:author="CR#3459r3" w:date="2022-09-20T23:28:00Z">
        <w:r w:rsidR="009C015E">
          <w:rPr>
            <w:iCs/>
          </w:rPr>
          <w:t>the MCG</w:t>
        </w:r>
        <w:r w:rsidR="009C015E" w:rsidRPr="00962B3F">
          <w:rPr>
            <w:i/>
          </w:rPr>
          <w:t xml:space="preserve"> </w:t>
        </w:r>
      </w:ins>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r w:rsidRPr="00962B3F">
        <w:rPr>
          <w:rFonts w:eastAsia="SimSun"/>
          <w:lang w:eastAsia="zh-CN"/>
        </w:rPr>
        <w:t>5</w:t>
      </w:r>
      <w:r w:rsidRPr="00962B3F">
        <w:t>;</w:t>
      </w:r>
    </w:p>
    <w:p w14:paraId="047DFC92" w14:textId="40769DDF" w:rsidR="00394471" w:rsidRPr="00962B3F" w:rsidRDefault="00394471" w:rsidP="00394471">
      <w:pPr>
        <w:pStyle w:val="B1"/>
      </w:pPr>
      <w:r w:rsidRPr="00962B3F">
        <w:rPr>
          <w:lang w:eastAsia="zh-CN"/>
        </w:rPr>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964" w:name="_Toc60776828"/>
      <w:bookmarkStart w:id="965" w:name="_Toc100929643"/>
      <w:r w:rsidRPr="00962B3F">
        <w:rPr>
          <w:rFonts w:eastAsia="MS Mincho"/>
        </w:rPr>
        <w:t>5.3.11</w:t>
      </w:r>
      <w:r w:rsidRPr="00962B3F">
        <w:rPr>
          <w:rFonts w:eastAsia="MS Mincho"/>
        </w:rPr>
        <w:tab/>
        <w:t>UE actions upon going to RRC_IDLE</w:t>
      </w:r>
      <w:bookmarkEnd w:id="964"/>
      <w:bookmarkEnd w:id="965"/>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reset MAC;</w:t>
      </w:r>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stop timer T302;</w:t>
      </w:r>
    </w:p>
    <w:p w14:paraId="4D7AB874" w14:textId="77777777" w:rsidR="00394471" w:rsidRPr="00962B3F" w:rsidRDefault="00394471" w:rsidP="00394471">
      <w:pPr>
        <w:pStyle w:val="B2"/>
      </w:pPr>
      <w:r w:rsidRPr="00962B3F">
        <w:t>2&gt;</w:t>
      </w:r>
      <w:r w:rsidRPr="00962B3F">
        <w:tab/>
        <w:t xml:space="preserve">start timer T302 with the value set to the </w:t>
      </w:r>
      <w:r w:rsidRPr="00962B3F">
        <w:rPr>
          <w:i/>
        </w:rPr>
        <w:t>waitTime</w:t>
      </w:r>
      <w:r w:rsidRPr="00962B3F">
        <w:t>;</w:t>
      </w:r>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stop timer T302;</w:t>
      </w:r>
    </w:p>
    <w:p w14:paraId="131AB8C7" w14:textId="77777777" w:rsidR="00394471" w:rsidRPr="00962B3F" w:rsidRDefault="00394471" w:rsidP="00394471">
      <w:pPr>
        <w:pStyle w:val="B3"/>
      </w:pPr>
      <w:r w:rsidRPr="00962B3F">
        <w:t>3&gt;</w:t>
      </w:r>
      <w:r w:rsidRPr="00962B3F">
        <w:tab/>
        <w:t>perform the actions as specified in 5.3.14.4;</w:t>
      </w:r>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stop timer T390 for all access categories;</w:t>
      </w:r>
    </w:p>
    <w:p w14:paraId="33003601" w14:textId="77777777" w:rsidR="00394471" w:rsidRPr="00962B3F" w:rsidRDefault="00394471" w:rsidP="00394471">
      <w:pPr>
        <w:pStyle w:val="B2"/>
      </w:pPr>
      <w:r w:rsidRPr="00962B3F">
        <w:t>2&gt;</w:t>
      </w:r>
      <w:r w:rsidRPr="00962B3F">
        <w:tab/>
        <w:t>perform the actions as specified in 5.3.14.4;</w:t>
      </w:r>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B8259F" w14:textId="77777777" w:rsidR="00394471" w:rsidRPr="00962B3F" w:rsidRDefault="00394471" w:rsidP="00394471">
      <w:pPr>
        <w:pStyle w:val="B3"/>
      </w:pPr>
      <w:r w:rsidRPr="00962B3F">
        <w:t>3&gt;</w:t>
      </w:r>
      <w:r w:rsidRPr="00962B3F">
        <w:tab/>
        <w:t>stop the timer T320, if running;</w:t>
      </w:r>
    </w:p>
    <w:p w14:paraId="50881562" w14:textId="77777777" w:rsidR="00394471" w:rsidRPr="00962B3F" w:rsidRDefault="00394471" w:rsidP="00394471">
      <w:pPr>
        <w:pStyle w:val="B1"/>
      </w:pPr>
      <w:r w:rsidRPr="00962B3F">
        <w:t>1&gt;</w:t>
      </w:r>
      <w:r w:rsidRPr="00962B3F">
        <w:tab/>
        <w:t>stop all timers that are running except T302, T320, T325, T330, T331 and T400;</w:t>
      </w:r>
    </w:p>
    <w:p w14:paraId="0FA93B87" w14:textId="77777777" w:rsidR="00394471" w:rsidRPr="00962B3F" w:rsidRDefault="00394471" w:rsidP="00394471">
      <w:pPr>
        <w:pStyle w:val="B1"/>
      </w:pPr>
      <w:r w:rsidRPr="00962B3F">
        <w:t>1&gt;</w:t>
      </w:r>
      <w:r w:rsidRPr="00962B3F">
        <w:tab/>
        <w:t>discard the UE Inactive AS context, if any;</w:t>
      </w:r>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if configured;</w:t>
      </w:r>
    </w:p>
    <w:p w14:paraId="1C019BAC" w14:textId="713D7F86" w:rsidR="00394471" w:rsidRPr="00962B3F" w:rsidRDefault="00394471" w:rsidP="00394471">
      <w:pPr>
        <w:pStyle w:val="B1"/>
      </w:pPr>
      <w:r w:rsidRPr="00962B3F">
        <w:t>1&gt;</w:t>
      </w:r>
      <w:r w:rsidRPr="00962B3F">
        <w:tab/>
        <w:t xml:space="preserve">remove all the entries within </w:t>
      </w:r>
      <w:ins w:id="966" w:author="CR#3459r3" w:date="2022-09-20T23:28:00Z">
        <w:r w:rsidR="009C015E">
          <w:t>the MCG and the SCG</w:t>
        </w:r>
        <w:r w:rsidR="009C015E" w:rsidRPr="00962B3F">
          <w:rPr>
            <w:i/>
          </w:rPr>
          <w:t xml:space="preserve"> </w:t>
        </w:r>
      </w:ins>
      <w:r w:rsidRPr="00962B3F">
        <w:rPr>
          <w:i/>
        </w:rPr>
        <w:t>VarConditionalReconfig</w:t>
      </w:r>
      <w:r w:rsidRPr="00962B3F">
        <w:t>, if any;</w:t>
      </w:r>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BE0E2A8" w14:textId="77777777" w:rsidR="00394471" w:rsidRPr="00962B3F" w:rsidRDefault="00394471" w:rsidP="00394471">
      <w:pPr>
        <w:pStyle w:val="B1"/>
      </w:pPr>
      <w:r w:rsidRPr="00962B3F">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channels and SRAP entity</w:t>
      </w:r>
      <w:r w:rsidRPr="00962B3F">
        <w:t>;</w:t>
      </w:r>
    </w:p>
    <w:p w14:paraId="10938525" w14:textId="77777777" w:rsidR="00394471" w:rsidRPr="00962B3F" w:rsidRDefault="00394471" w:rsidP="00394471">
      <w:pPr>
        <w:pStyle w:val="B1"/>
      </w:pPr>
      <w:r w:rsidRPr="00962B3F">
        <w:t>1&gt;</w:t>
      </w:r>
      <w:r w:rsidRPr="00962B3F">
        <w:tab/>
        <w:t>indicate the release of the RRC connection to upper layers together with the release cause;</w:t>
      </w:r>
    </w:p>
    <w:p w14:paraId="571F5FFA" w14:textId="3210D65D" w:rsidR="00811135" w:rsidRPr="00962B3F" w:rsidRDefault="00811135" w:rsidP="00811135">
      <w:pPr>
        <w:pStyle w:val="B1"/>
      </w:pPr>
      <w:r w:rsidRPr="00962B3F">
        <w:t>1&gt;</w:t>
      </w:r>
      <w:r w:rsidRPr="00962B3F">
        <w:tab/>
        <w:t>inform upper layers about the release of all application layer measurement configurations;</w:t>
      </w:r>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r w:rsidRPr="00962B3F">
        <w:t>transmi</w:t>
      </w:r>
      <w:r w:rsidR="00424A58" w:rsidRPr="00962B3F">
        <w:t>ssion</w:t>
      </w:r>
      <w:r w:rsidRPr="00962B3F">
        <w:t>;</w:t>
      </w:r>
    </w:p>
    <w:p w14:paraId="42965271" w14:textId="77777777" w:rsidR="00C24974" w:rsidRPr="00962B3F" w:rsidRDefault="00C24974" w:rsidP="00C24974">
      <w:pPr>
        <w:pStyle w:val="B1"/>
      </w:pPr>
      <w:r w:rsidRPr="00962B3F">
        <w:t>1&gt;</w:t>
      </w:r>
      <w:r w:rsidRPr="00962B3F">
        <w:tab/>
        <w:t>discard any segments of segmented RRC messages stored according to 5.7.6.3;</w:t>
      </w:r>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
    <w:p w14:paraId="4163CC7D" w14:textId="77777777" w:rsidR="00394471" w:rsidRPr="00962B3F" w:rsidRDefault="00394471" w:rsidP="00394471">
      <w:pPr>
        <w:pStyle w:val="Heading3"/>
        <w:rPr>
          <w:rFonts w:eastAsia="MS Mincho"/>
        </w:rPr>
      </w:pPr>
      <w:bookmarkStart w:id="967" w:name="_Toc60776829"/>
      <w:bookmarkStart w:id="968" w:name="_Toc100929644"/>
      <w:r w:rsidRPr="00962B3F">
        <w:rPr>
          <w:rFonts w:eastAsia="MS Mincho"/>
        </w:rPr>
        <w:t>5.3.12</w:t>
      </w:r>
      <w:r w:rsidRPr="00962B3F">
        <w:rPr>
          <w:rFonts w:eastAsia="MS Mincho"/>
        </w:rPr>
        <w:tab/>
        <w:t>UE actions upon PUCCH/SRS release request</w:t>
      </w:r>
      <w:bookmarkEnd w:id="967"/>
      <w:bookmarkEnd w:id="968"/>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ReportConfig</w:t>
      </w:r>
      <w:r w:rsidRPr="00962B3F">
        <w:t>;</w:t>
      </w:r>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969" w:name="_Toc60776830"/>
      <w:bookmarkStart w:id="970" w:name="_Toc100929645"/>
      <w:r w:rsidRPr="00962B3F">
        <w:t>5.3.13</w:t>
      </w:r>
      <w:r w:rsidRPr="00962B3F">
        <w:tab/>
        <w:t>RRC connection resume</w:t>
      </w:r>
      <w:bookmarkEnd w:id="969"/>
      <w:bookmarkEnd w:id="970"/>
    </w:p>
    <w:p w14:paraId="33B29F60" w14:textId="77777777" w:rsidR="00394471" w:rsidRPr="00962B3F" w:rsidRDefault="00394471" w:rsidP="00394471">
      <w:pPr>
        <w:pStyle w:val="Heading4"/>
      </w:pPr>
      <w:bookmarkStart w:id="971" w:name="_Toc60776831"/>
      <w:bookmarkStart w:id="972" w:name="_Toc100929646"/>
      <w:r w:rsidRPr="00962B3F">
        <w:t>5.3.13.1</w:t>
      </w:r>
      <w:r w:rsidRPr="00962B3F">
        <w:tab/>
        <w:t>General</w:t>
      </w:r>
      <w:bookmarkEnd w:id="971"/>
      <w:bookmarkEnd w:id="972"/>
    </w:p>
    <w:p w14:paraId="6698EABB" w14:textId="77777777" w:rsidR="00394471" w:rsidRPr="00962B3F" w:rsidRDefault="00394471" w:rsidP="00394471">
      <w:pPr>
        <w:pStyle w:val="TH"/>
      </w:pPr>
      <w:r w:rsidRPr="00962B3F">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25987409" r:id="rId48"/>
        </w:object>
      </w:r>
    </w:p>
    <w:p w14:paraId="1372055E" w14:textId="62195AA5" w:rsidR="00394471" w:rsidRPr="00962B3F" w:rsidRDefault="00394471" w:rsidP="00394471">
      <w:pPr>
        <w:pStyle w:val="TF"/>
      </w:pPr>
      <w:r w:rsidRPr="00962B3F">
        <w:t>Figure 5.3.13.1-1: RRC connection resume, successful</w:t>
      </w:r>
    </w:p>
    <w:p w14:paraId="18449D2D" w14:textId="33197988" w:rsidR="00394471" w:rsidRPr="00962B3F" w:rsidRDefault="00810BE3" w:rsidP="008E528F">
      <w:pPr>
        <w:pStyle w:val="TH"/>
      </w:pPr>
      <w:r w:rsidRPr="00962B3F">
        <w:object w:dxaOrig="5460" w:dyaOrig="2565" w14:anchorId="20EF81E8">
          <v:shape id="_x0000_i1043" type="#_x0000_t75" style="width:273pt;height:128.25pt" o:ole="">
            <v:imagedata r:id="rId49" o:title=""/>
          </v:shape>
          <o:OLEObject Type="Embed" ProgID="Mscgen.Chart" ShapeID="_x0000_i1043" DrawAspect="Content" ObjectID="_1725987410" r:id="rId50"/>
        </w:obje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481DE8F4" w:rsidR="00810BE3" w:rsidRPr="00962B3F" w:rsidRDefault="00810BE3" w:rsidP="00394471">
      <w:pPr>
        <w:pStyle w:val="TH"/>
      </w:pPr>
      <w:r w:rsidRPr="00962B3F">
        <w:object w:dxaOrig="5460" w:dyaOrig="2055" w14:anchorId="2F78CB59">
          <v:shape id="_x0000_i1044" type="#_x0000_t75" style="width:273pt;height:102.75pt" o:ole="">
            <v:imagedata r:id="rId51" o:title=""/>
          </v:shape>
          <o:OLEObject Type="Embed" ProgID="Mscgen.Chart" ShapeID="_x0000_i1044" DrawAspect="Content" ObjectID="_1725987411" r:id="rId52"/>
        </w:object>
      </w:r>
    </w:p>
    <w:p w14:paraId="4A53E79E" w14:textId="77777777" w:rsidR="00394471" w:rsidRPr="00962B3F" w:rsidRDefault="00394471" w:rsidP="00394471">
      <w:pPr>
        <w:pStyle w:val="TF"/>
      </w:pPr>
      <w:r w:rsidRPr="00962B3F">
        <w:t>Figure 5.3.13.1-3: RRC connection resume followed by network release, successful</w:t>
      </w:r>
    </w:p>
    <w:p w14:paraId="0FE985DF" w14:textId="42D75E24" w:rsidR="00394471" w:rsidRPr="00962B3F" w:rsidRDefault="009508B2" w:rsidP="00394471">
      <w:pPr>
        <w:pStyle w:val="TH"/>
      </w:pPr>
      <w:r w:rsidRPr="00962B3F">
        <w:object w:dxaOrig="5460" w:dyaOrig="2055" w14:anchorId="43388647">
          <v:shape id="_x0000_i1045" type="#_x0000_t75" style="width:273pt;height:102.75pt" o:ole="">
            <v:imagedata r:id="rId53" o:title=""/>
          </v:shape>
          <o:OLEObject Type="Embed" ProgID="Mscgen.Chart" ShapeID="_x0000_i1045" DrawAspect="Content" ObjectID="_1725987412" r:id="rId54"/>
        </w:object>
      </w:r>
    </w:p>
    <w:p w14:paraId="0CC17DF4" w14:textId="77777777" w:rsidR="00394471" w:rsidRPr="00962B3F" w:rsidRDefault="00394471" w:rsidP="00394471">
      <w:pPr>
        <w:pStyle w:val="TF"/>
      </w:pPr>
      <w:r w:rsidRPr="00962B3F">
        <w:t>Figure 5.3.13.1-4: RRC connection resume followed by network suspend, successful</w:t>
      </w:r>
    </w:p>
    <w:p w14:paraId="7609A71E" w14:textId="313FBABE" w:rsidR="00394471" w:rsidRPr="00962B3F" w:rsidRDefault="00810BE3" w:rsidP="00394471">
      <w:pPr>
        <w:pStyle w:val="TH"/>
      </w:pPr>
      <w:r w:rsidRPr="00962B3F">
        <w:object w:dxaOrig="5460" w:dyaOrig="2055" w14:anchorId="1C032283">
          <v:shape id="_x0000_i1046" type="#_x0000_t75" style="width:273pt;height:102.75pt" o:ole="">
            <v:imagedata r:id="rId55" o:title=""/>
          </v:shape>
          <o:OLEObject Type="Embed" ProgID="Mscgen.Chart" ShapeID="_x0000_i1046" DrawAspect="Content" ObjectID="_1725987413" r:id="rId56"/>
        </w:obje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973" w:name="_Toc60776832"/>
      <w:bookmarkStart w:id="974" w:name="_Toc100929647"/>
      <w:r w:rsidRPr="00962B3F">
        <w:t>5.3.13.1a</w:t>
      </w:r>
      <w:r w:rsidRPr="00962B3F">
        <w:tab/>
        <w:t xml:space="preserve">Conditions for resuming RRC Connection for </w:t>
      </w:r>
      <w:r w:rsidR="00910AE7" w:rsidRPr="00962B3F">
        <w:t xml:space="preserve">NR </w:t>
      </w:r>
      <w:r w:rsidRPr="00962B3F">
        <w:t>sidelink communication</w:t>
      </w:r>
      <w:bookmarkEnd w:id="973"/>
      <w:r w:rsidR="00CD4D14" w:rsidRPr="00962B3F">
        <w:t>/discovery</w:t>
      </w:r>
      <w:r w:rsidR="00910AE7" w:rsidRPr="00962B3F">
        <w:t>/V2X sidelink communication</w:t>
      </w:r>
      <w:bookmarkEnd w:id="974"/>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975" w:name="_Toc100929648"/>
      <w:bookmarkStart w:id="976" w:name="_Hlk85563926"/>
      <w:bookmarkStart w:id="977" w:name="_Toc60776833"/>
      <w:r w:rsidRPr="00962B3F">
        <w:t>5.3.13.1b</w:t>
      </w:r>
      <w:r w:rsidRPr="00962B3F">
        <w:tab/>
        <w:t>Conditions for initiating SDT</w:t>
      </w:r>
      <w:bookmarkEnd w:id="975"/>
    </w:p>
    <w:bookmarkEnd w:id="976"/>
    <w:p w14:paraId="6C448535" w14:textId="77777777" w:rsidR="0070235D" w:rsidRPr="00962B3F" w:rsidRDefault="0070235D" w:rsidP="0070235D">
      <w:r w:rsidRPr="00962B3F">
        <w:t>A UE in RRC_INACTIVE initiates the resume procedure for SDT when all of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978"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977"/>
      <w:bookmarkEnd w:id="978"/>
    </w:p>
    <w:p w14:paraId="68912E52" w14:textId="01F48D8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ins w:id="979" w:author="CR#3466r1" w:date="2022-09-21T00:10:00Z">
        <w:r w:rsidR="00BD7E37" w:rsidRPr="002E1991">
          <w:t>/discovery</w:t>
        </w:r>
      </w:ins>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select '0' as the Access Category;</w:t>
      </w:r>
    </w:p>
    <w:p w14:paraId="5D52D3D3"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provided by upper layers;</w:t>
      </w:r>
    </w:p>
    <w:p w14:paraId="4D951B68" w14:textId="77777777" w:rsidR="00394471" w:rsidRPr="00962B3F" w:rsidRDefault="00394471" w:rsidP="00394471">
      <w:pPr>
        <w:pStyle w:val="B3"/>
      </w:pPr>
      <w:r w:rsidRPr="00962B3F">
        <w:t>3&gt;</w:t>
      </w:r>
      <w:r w:rsidRPr="00962B3F">
        <w:tab/>
        <w:t>if the access attempt is barred, the procedure ends;</w:t>
      </w:r>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perform the unified access control procedure as specified in 5.3.14 using the Access Category and Access Identities provided by upper layers;</w:t>
      </w:r>
    </w:p>
    <w:p w14:paraId="4DE9E4ED" w14:textId="77777777" w:rsidR="00394471" w:rsidRPr="00962B3F" w:rsidRDefault="00394471" w:rsidP="00394471">
      <w:pPr>
        <w:pStyle w:val="B4"/>
      </w:pPr>
      <w:r w:rsidRPr="00962B3F">
        <w:t>4&gt;</w:t>
      </w:r>
      <w:r w:rsidRPr="00962B3F">
        <w:tab/>
        <w:t>if the access attempt is barred, the procedure ends;</w:t>
      </w:r>
    </w:p>
    <w:p w14:paraId="1751678E" w14:textId="100BAF3F" w:rsidR="003F33C5" w:rsidRPr="00962B3F" w:rsidRDefault="003F33C5" w:rsidP="003F33C5">
      <w:pPr>
        <w:pStyle w:val="B2"/>
      </w:pPr>
      <w:r w:rsidRPr="00962B3F">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PriorityAccess;</w:t>
      </w:r>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layers;</w:t>
      </w:r>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select '2' as the Access Category;</w:t>
      </w:r>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select '8' as the Access Category;</w:t>
      </w:r>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0036C8FF" w14:textId="77777777" w:rsidR="00394471" w:rsidRPr="00962B3F" w:rsidRDefault="00394471" w:rsidP="00394471">
      <w:pPr>
        <w:pStyle w:val="B4"/>
      </w:pPr>
      <w:r w:rsidRPr="00962B3F">
        <w:t>4&gt;</w:t>
      </w:r>
      <w:r w:rsidRPr="00962B3F">
        <w:tab/>
        <w:t>the procedure ends;</w:t>
      </w:r>
    </w:p>
    <w:p w14:paraId="6A6BD4E0" w14:textId="497C23C5" w:rsidR="00CD4D14" w:rsidRPr="00962B3F" w:rsidRDefault="00CD4D14" w:rsidP="00CD4D14">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release the MCG SCell(s) from the UE Inactive AS context, if stored;</w:t>
      </w:r>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013FD5E" w14:textId="77777777" w:rsidR="00BD7E37" w:rsidRDefault="00BD7E37" w:rsidP="00CD4D14">
      <w:pPr>
        <w:pStyle w:val="B2"/>
        <w:rPr>
          <w:ins w:id="980" w:author="CR#3466r1" w:date="2022-09-21T00:10:00Z"/>
          <w:rFonts w:eastAsia="DengXian"/>
          <w:lang w:eastAsia="zh-CN"/>
        </w:rPr>
      </w:pPr>
      <w:ins w:id="981" w:author="CR#3466r1" w:date="2022-09-21T00:10:00Z">
        <w:r w:rsidRPr="00BD7E37">
          <w:rPr>
            <w:rFonts w:eastAsia="DengXian"/>
            <w:lang w:eastAsia="zh-CN"/>
          </w:rPr>
          <w:t>2&gt;</w:t>
        </w:r>
        <w:r w:rsidRPr="00BD7E37">
          <w:rPr>
            <w:rFonts w:eastAsia="DengXian"/>
            <w:lang w:eastAsia="zh-CN"/>
          </w:rPr>
          <w:tab/>
          <w:t>establish a SRAP entity as specified in TS 38.351 [66], if no SRAP entity has been established;</w:t>
        </w:r>
      </w:ins>
    </w:p>
    <w:p w14:paraId="27B79BE3" w14:textId="09251E9C"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defined in 9.2.1 for SRB1;</w:t>
      </w:r>
    </w:p>
    <w:p w14:paraId="3CF29736" w14:textId="1334B2E5" w:rsidR="008A2A82" w:rsidRPr="00962B3F" w:rsidRDefault="008A2A82" w:rsidP="008A2A82">
      <w:pPr>
        <w:pStyle w:val="B2"/>
      </w:pPr>
      <w:r w:rsidRPr="00962B3F">
        <w:rPr>
          <w:rFonts w:eastAsia="DengXian"/>
          <w:lang w:eastAsia="zh-CN"/>
        </w:rPr>
        <w:t>2&gt;</w:t>
      </w:r>
      <w:r w:rsidRPr="00962B3F">
        <w:rPr>
          <w:rFonts w:eastAsia="DengXian"/>
          <w:lang w:eastAsia="zh-CN"/>
        </w:rPr>
        <w:tab/>
      </w:r>
      <w:del w:id="982" w:author="CR#3466r1" w:date="2022-09-21T00:10:00Z">
        <w:r w:rsidRPr="00962B3F" w:rsidDel="00BD7E37">
          <w:rPr>
            <w:rFonts w:eastAsia="DengXian"/>
            <w:lang w:eastAsia="zh-CN"/>
          </w:rPr>
          <w:delText xml:space="preserve">establish the SRAP entity and </w:delText>
        </w:r>
      </w:del>
      <w:r w:rsidRPr="00962B3F">
        <w:rPr>
          <w:rFonts w:eastAsia="DengXian"/>
          <w:lang w:eastAsia="zh-CN"/>
        </w:rPr>
        <w:t>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7093540C" w14:textId="31AF89D6" w:rsidR="00394471" w:rsidRPr="00962B3F" w:rsidRDefault="00CD4D14" w:rsidP="000830BB">
      <w:pPr>
        <w:pStyle w:val="B2"/>
      </w:pPr>
      <w:r w:rsidRPr="00962B3F">
        <w:t>2</w:t>
      </w:r>
      <w:r w:rsidR="00394471" w:rsidRPr="00962B3F">
        <w:t>&gt;</w:t>
      </w:r>
      <w:r w:rsidR="00394471" w:rsidRPr="00962B3F">
        <w:tab/>
        <w:t>apply the default SRB1 configuration as specified in 9.2.1;</w:t>
      </w:r>
    </w:p>
    <w:p w14:paraId="5F0C3EBA" w14:textId="3647AE09" w:rsidR="00394471" w:rsidRPr="00962B3F" w:rsidRDefault="00CD4D14" w:rsidP="000830BB">
      <w:pPr>
        <w:pStyle w:val="B2"/>
      </w:pPr>
      <w:r w:rsidRPr="00962B3F">
        <w:t>2</w:t>
      </w:r>
      <w:r w:rsidR="00394471" w:rsidRPr="00962B3F">
        <w:t>&gt;</w:t>
      </w:r>
      <w:r w:rsidR="00394471" w:rsidRPr="00962B3F">
        <w:tab/>
        <w:t>apply the default MAC Cell Group configuration as specified in 9.2.2;</w:t>
      </w:r>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73F68BD4" w14:textId="77777777" w:rsidR="00394471" w:rsidRPr="00962B3F" w:rsidRDefault="00394471" w:rsidP="00394471">
      <w:pPr>
        <w:pStyle w:val="B1"/>
      </w:pPr>
      <w:r w:rsidRPr="00962B3F">
        <w:t>1&gt;</w:t>
      </w:r>
      <w:r w:rsidRPr="00962B3F">
        <w:tab/>
        <w:t>stop timer T342, if running;</w:t>
      </w:r>
    </w:p>
    <w:p w14:paraId="545F280B" w14:textId="77777777" w:rsidR="00394471" w:rsidRPr="00962B3F" w:rsidRDefault="00394471" w:rsidP="00394471">
      <w:pPr>
        <w:pStyle w:val="B1"/>
      </w:pPr>
      <w:r w:rsidRPr="00962B3F">
        <w:t>1&gt;</w:t>
      </w:r>
      <w:r w:rsidRPr="00962B3F">
        <w:tab/>
        <w:t xml:space="preserve">release </w:t>
      </w:r>
      <w:r w:rsidRPr="00962B3F">
        <w:rPr>
          <w:i/>
        </w:rPr>
        <w:t xml:space="preserve">overheatingAssistanceConfig </w:t>
      </w:r>
      <w:r w:rsidRPr="00962B3F">
        <w:t>from the UE Inactive AS context, if stored;</w:t>
      </w:r>
    </w:p>
    <w:p w14:paraId="61901AB7" w14:textId="77777777" w:rsidR="00394471" w:rsidRPr="00962B3F" w:rsidRDefault="00394471" w:rsidP="00394471">
      <w:pPr>
        <w:pStyle w:val="B1"/>
      </w:pPr>
      <w:r w:rsidRPr="00962B3F">
        <w:t>1&gt;</w:t>
      </w:r>
      <w:r w:rsidRPr="00962B3F">
        <w:tab/>
        <w:t>stop timer T345, if running;</w:t>
      </w:r>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from the UE Inactive AS context, if stored;</w:t>
      </w:r>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009D85F5" w14:textId="77777777" w:rsidR="00394471" w:rsidRPr="00962B3F" w:rsidRDefault="00394471" w:rsidP="00394471">
      <w:pPr>
        <w:pStyle w:val="B1"/>
      </w:pPr>
      <w:r w:rsidRPr="00962B3F">
        <w:t>1&gt;</w:t>
      </w:r>
      <w:r w:rsidRPr="00962B3F">
        <w:tab/>
        <w:t>stop all instances of timer T346a, if running;</w:t>
      </w:r>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51D8A470" w14:textId="77777777" w:rsidR="00394471" w:rsidRPr="00962B3F" w:rsidRDefault="00394471" w:rsidP="00394471">
      <w:pPr>
        <w:pStyle w:val="B1"/>
      </w:pPr>
      <w:r w:rsidRPr="00962B3F">
        <w:t>1&gt;</w:t>
      </w:r>
      <w:r w:rsidRPr="00962B3F">
        <w:tab/>
        <w:t>stop all instances of timer T346b, if running;</w:t>
      </w:r>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69F2B82A" w14:textId="77777777" w:rsidR="00394471" w:rsidRPr="00962B3F" w:rsidRDefault="00394471" w:rsidP="00394471">
      <w:pPr>
        <w:pStyle w:val="B1"/>
      </w:pPr>
      <w:r w:rsidRPr="00962B3F">
        <w:t>1&gt;</w:t>
      </w:r>
      <w:r w:rsidRPr="00962B3F">
        <w:tab/>
        <w:t>stop all instances of timer T346c, if running;</w:t>
      </w:r>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72DEEEE3" w14:textId="77777777" w:rsidR="00394471" w:rsidRPr="00962B3F" w:rsidRDefault="00394471" w:rsidP="00394471">
      <w:pPr>
        <w:pStyle w:val="B1"/>
      </w:pPr>
      <w:r w:rsidRPr="00962B3F">
        <w:t>1&gt;</w:t>
      </w:r>
      <w:r w:rsidRPr="00962B3F">
        <w:tab/>
        <w:t>stop all instances of timer T346d, if running;</w:t>
      </w:r>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4E5E0632" w14:textId="77777777" w:rsidR="00394471" w:rsidRPr="00962B3F" w:rsidRDefault="00394471" w:rsidP="00394471">
      <w:pPr>
        <w:pStyle w:val="B1"/>
      </w:pPr>
      <w:r w:rsidRPr="00962B3F">
        <w:t>1&gt;</w:t>
      </w:r>
      <w:r w:rsidRPr="00962B3F">
        <w:tab/>
        <w:t>stop all instances of timer T346e, if running;</w:t>
      </w:r>
    </w:p>
    <w:p w14:paraId="4474DA08"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if running;</w:t>
      </w:r>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if running;</w:t>
      </w:r>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stored;</w:t>
      </w:r>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stored;</w:t>
      </w:r>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stored;</w:t>
      </w:r>
    </w:p>
    <w:p w14:paraId="71384D19" w14:textId="77777777" w:rsidR="00CF6189" w:rsidRPr="00962B3F" w:rsidRDefault="00CF6189" w:rsidP="00CF6189">
      <w:pPr>
        <w:pStyle w:val="B1"/>
      </w:pPr>
      <w:r w:rsidRPr="00962B3F">
        <w:t>1&gt;</w:t>
      </w:r>
      <w:r w:rsidRPr="00962B3F">
        <w:tab/>
        <w:t xml:space="preserve">release </w:t>
      </w:r>
      <w:bookmarkStart w:id="983" w:name="OLE_LINK9"/>
      <w:bookmarkStart w:id="984" w:name="OLE_LINK10"/>
      <w:r w:rsidRPr="00962B3F">
        <w:rPr>
          <w:i/>
        </w:rPr>
        <w:t>obtainCommonLocation</w:t>
      </w:r>
      <w:bookmarkEnd w:id="983"/>
      <w:bookmarkEnd w:id="984"/>
      <w:r w:rsidRPr="00962B3F">
        <w:t xml:space="preserve"> from the UE Inactive AS context, if stored;</w:t>
      </w:r>
    </w:p>
    <w:p w14:paraId="635CDF0D" w14:textId="77777777" w:rsidR="00394471" w:rsidRPr="00962B3F" w:rsidRDefault="00394471" w:rsidP="00394471">
      <w:pPr>
        <w:pStyle w:val="B1"/>
      </w:pPr>
      <w:r w:rsidRPr="00962B3F">
        <w:t>1&gt;</w:t>
      </w:r>
      <w:r w:rsidRPr="00962B3F">
        <w:tab/>
        <w:t>stop timer T346f, if running;</w:t>
      </w:r>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if running;</w:t>
      </w:r>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if running;</w:t>
      </w:r>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205E3920" w14:textId="0EB56ACF" w:rsidR="00100C97" w:rsidRPr="00962B3F" w:rsidRDefault="00100C97" w:rsidP="000830BB">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if configured;</w:t>
      </w:r>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77810F6C" w14:textId="1BB4DEC2" w:rsidR="00CD4D14" w:rsidRPr="00962B3F" w:rsidRDefault="00CD4D14" w:rsidP="00CD4D14">
      <w:pPr>
        <w:pStyle w:val="B2"/>
      </w:pPr>
      <w:r w:rsidRPr="00962B3F">
        <w:t>2&gt;</w:t>
      </w:r>
      <w:r w:rsidRPr="00962B3F">
        <w:tab/>
        <w:t>apply the SDAP configuration and PDCP configuration as specified in 9.1.1.2 for SRB0;</w:t>
      </w:r>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apply the CCCH configuration as specified in 9.1.1.2;</w:t>
      </w:r>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985" w:name="_Hlk85564571"/>
      <w:r w:rsidRPr="00962B3F">
        <w:tab/>
        <w:t xml:space="preserve">if the resume procedure is initiated </w:t>
      </w:r>
      <w:bookmarkEnd w:id="985"/>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Config</w:t>
      </w:r>
      <w:r w:rsidRPr="00962B3F">
        <w:t>;</w:t>
      </w:r>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if it is running;</w:t>
      </w:r>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consider the resume procedure is initiated for SDT;</w:t>
      </w:r>
    </w:p>
    <w:p w14:paraId="1AD75588" w14:textId="77777777" w:rsidR="007D3EDC" w:rsidRDefault="0070235D" w:rsidP="007D3EDC">
      <w:pPr>
        <w:pStyle w:val="B2"/>
        <w:rPr>
          <w:ins w:id="986" w:author="CR#3340r2" w:date="2022-09-19T22:12:00Z"/>
        </w:rPr>
      </w:pPr>
      <w:r w:rsidRPr="00962B3F">
        <w:t>2&gt;</w:t>
      </w:r>
      <w:r w:rsidRPr="00962B3F">
        <w:tab/>
        <w:t>start timer T319a</w:t>
      </w:r>
      <w:r w:rsidR="00E23C69" w:rsidRPr="00962B3F">
        <w:t xml:space="preserve"> when the lower layers first transmit the CCCH message</w:t>
      </w:r>
      <w:r w:rsidRPr="00962B3F">
        <w:t>;</w:t>
      </w:r>
    </w:p>
    <w:p w14:paraId="271061ED" w14:textId="47699458" w:rsidR="0070235D" w:rsidRPr="00962B3F" w:rsidRDefault="007D3EDC" w:rsidP="007D3EDC">
      <w:pPr>
        <w:pStyle w:val="B2"/>
      </w:pPr>
      <w:ins w:id="987" w:author="CR#3340r2" w:date="2022-09-19T22:12:00Z">
        <w:r>
          <w:t>2&gt;</w:t>
        </w:r>
      </w:ins>
      <w:ins w:id="988" w:author="Draft v2" w:date="2022-09-27T21:50:00Z">
        <w:r w:rsidR="00772E2E">
          <w:tab/>
        </w:r>
      </w:ins>
      <w:ins w:id="989" w:author="CR#3340r2" w:date="2022-09-19T22:12:00Z">
        <w:r>
          <w:t>consider SDT procedure is ongoing;</w:t>
        </w:r>
      </w:ins>
    </w:p>
    <w:p w14:paraId="3A89776C" w14:textId="77777777" w:rsidR="0070235D" w:rsidRPr="00962B3F" w:rsidRDefault="0070235D" w:rsidP="0070235D">
      <w:pPr>
        <w:pStyle w:val="B1"/>
      </w:pPr>
      <w:r w:rsidRPr="00962B3F">
        <w:t>1&gt; else:</w:t>
      </w:r>
    </w:p>
    <w:p w14:paraId="17598A98" w14:textId="14D12018" w:rsidR="00394471" w:rsidRPr="00962B3F" w:rsidRDefault="0070235D" w:rsidP="000830BB">
      <w:pPr>
        <w:pStyle w:val="B2"/>
      </w:pPr>
      <w:r w:rsidRPr="00962B3F">
        <w:t>2</w:t>
      </w:r>
      <w:r w:rsidR="00394471" w:rsidRPr="00962B3F">
        <w:t>&gt;</w:t>
      </w:r>
      <w:r w:rsidR="00394471" w:rsidRPr="00962B3F">
        <w:tab/>
        <w:t>start timer T319;</w:t>
      </w:r>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2B2DFC47" w14:textId="1837C130"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ins w:id="990" w:author="CR#3326r2" w:date="2022-09-19T20:28:00Z">
        <w:r w:rsidR="00247F5B">
          <w:t>:</w:t>
        </w:r>
      </w:ins>
    </w:p>
    <w:p w14:paraId="08C67404" w14:textId="77777777" w:rsidR="009A3D15" w:rsidRPr="00962B3F" w:rsidRDefault="009A3D15" w:rsidP="00F747EB">
      <w:pPr>
        <w:pStyle w:val="B2"/>
      </w:pPr>
      <w:r w:rsidRPr="00962B3F">
        <w:t>2&gt;</w:t>
      </w:r>
      <w:r w:rsidRPr="00962B3F">
        <w:tab/>
        <w:t>indicate TA report initiation to lower layers;</w:t>
      </w:r>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stored;</w:t>
      </w:r>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991" w:name="_Toc60776834"/>
      <w:bookmarkStart w:id="992"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991"/>
      <w:bookmarkEnd w:id="992"/>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as the message to use;</w:t>
      </w:r>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as the message to use;</w:t>
      </w:r>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7CB32CD6" w14:textId="0E3121BE" w:rsidR="00394471" w:rsidRPr="00962B3F" w:rsidRDefault="00394471" w:rsidP="00394471">
      <w:pPr>
        <w:pStyle w:val="B1"/>
      </w:pPr>
      <w:r w:rsidRPr="00962B3F">
        <w:t>1&gt;</w:t>
      </w:r>
      <w:r w:rsidRPr="00962B3F">
        <w:tab/>
        <w:t xml:space="preserve">restore the RRC configuration, RoHC state, </w:t>
      </w:r>
      <w:ins w:id="993" w:author="CR#3350" w:date="2022-09-19T23:26:00Z">
        <w:r w:rsidR="00EA3A97">
          <w:t xml:space="preserve">the EHC context(s), </w:t>
        </w:r>
      </w:ins>
      <w:ins w:id="994" w:author="CR#3465" w:date="2022-09-20T23:46:00Z">
        <w:r w:rsidR="0052178C">
          <w:t xml:space="preserve">the UDC state, </w:t>
        </w:r>
      </w:ins>
      <w:r w:rsidRPr="00962B3F">
        <w:t>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t>masterCellGroup</w:t>
      </w:r>
      <w:r w:rsidRPr="00962B3F">
        <w:rPr>
          <w:iCs/>
        </w:rPr>
        <w:t>;</w:t>
      </w:r>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Config;</w:t>
      </w:r>
    </w:p>
    <w:p w14:paraId="41675AEC" w14:textId="77777777" w:rsidR="00394471" w:rsidRPr="00962B3F" w:rsidRDefault="00394471" w:rsidP="00394471">
      <w:pPr>
        <w:pStyle w:val="B1"/>
      </w:pPr>
      <w:r w:rsidRPr="00962B3F">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Input</w:t>
      </w:r>
      <w:r w:rsidRPr="00962B3F">
        <w:t>;</w:t>
      </w:r>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with all input bits for COUNT, BEARER and DIRECTION set to binary ones;</w:t>
      </w:r>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995" w:name="_Hlk95515094"/>
      <w:bookmarkStart w:id="996"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995"/>
      <w:bookmarkEnd w:id="996"/>
      <w:r w:rsidRPr="00962B3F">
        <w:t>, as specified in TS 33.501 [11];</w:t>
      </w:r>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UE;</w:t>
      </w:r>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i.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re-establish PDCP entities for SRB1;</w:t>
      </w:r>
    </w:p>
    <w:p w14:paraId="5B9F28D0" w14:textId="77777777" w:rsidR="00394471" w:rsidRPr="00962B3F" w:rsidRDefault="00394471" w:rsidP="00394471">
      <w:pPr>
        <w:pStyle w:val="B1"/>
      </w:pPr>
      <w:r w:rsidRPr="00962B3F">
        <w:t>1&gt;</w:t>
      </w:r>
      <w:r w:rsidRPr="00962B3F">
        <w:tab/>
        <w:t>resume SRB1;</w:t>
      </w:r>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6129B3EF" w:rsidR="0070235D" w:rsidRDefault="0070235D" w:rsidP="0070235D">
      <w:pPr>
        <w:pStyle w:val="B3"/>
        <w:rPr>
          <w:ins w:id="997" w:author="CR#3340r2" w:date="2022-09-19T22:12:00Z"/>
        </w:rPr>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1F9AA7BF" w14:textId="2DEF2588" w:rsidR="007D3EDC" w:rsidRDefault="007D3EDC" w:rsidP="007D3EDC">
      <w:pPr>
        <w:pStyle w:val="B3"/>
        <w:rPr>
          <w:ins w:id="998" w:author="CR#3340r2" w:date="2022-09-19T22:12:00Z"/>
        </w:rPr>
      </w:pPr>
      <w:ins w:id="999" w:author="CR#3340r2" w:date="2022-09-19T22:12:00Z">
        <w:r>
          <w:t>3&gt;</w:t>
        </w:r>
      </w:ins>
      <w:ins w:id="1000" w:author="CR#3340r2" w:date="2022-09-19T22:13:00Z">
        <w:r>
          <w:tab/>
        </w:r>
      </w:ins>
      <w:ins w:id="1001" w:author="CR#3340r2" w:date="2022-09-19T22:12:00Z">
        <w:r>
          <w:t>if the radio bearer is a DRB configured with Ethernet Header Compression:</w:t>
        </w:r>
      </w:ins>
    </w:p>
    <w:p w14:paraId="0B221B63" w14:textId="4B34A93B" w:rsidR="007D3EDC" w:rsidRDefault="007D3EDC" w:rsidP="007D3EDC">
      <w:pPr>
        <w:pStyle w:val="B4"/>
        <w:rPr>
          <w:ins w:id="1002" w:author="CR#3340r2" w:date="2022-09-19T22:12:00Z"/>
        </w:rPr>
      </w:pPr>
      <w:ins w:id="1003" w:author="CR#3340r2" w:date="2022-09-19T22:12:00Z">
        <w:r>
          <w:t>4&gt;</w:t>
        </w:r>
      </w:ins>
      <w:ins w:id="1004" w:author="CR#3340r2" w:date="2022-09-19T22:13:00Z">
        <w:r>
          <w:tab/>
        </w:r>
      </w:ins>
      <w:ins w:id="1005" w:author="CR#3340r2" w:date="2022-09-19T22:12:00Z">
        <w:r>
          <w:t xml:space="preserve">indicate to lower layer that </w:t>
        </w:r>
        <w:r>
          <w:rPr>
            <w:i/>
            <w:iCs/>
          </w:rPr>
          <w:t>ethernetHeaderCompression</w:t>
        </w:r>
        <w:r>
          <w:t xml:space="preserve"> is not configured;</w:t>
        </w:r>
      </w:ins>
    </w:p>
    <w:p w14:paraId="36816601" w14:textId="4B4818E2" w:rsidR="007D3EDC" w:rsidRDefault="007D3EDC" w:rsidP="007D3EDC">
      <w:pPr>
        <w:pStyle w:val="B3"/>
        <w:rPr>
          <w:ins w:id="1006" w:author="CR#3340r2" w:date="2022-09-19T22:12:00Z"/>
        </w:rPr>
      </w:pPr>
      <w:ins w:id="1007" w:author="CR#3340r2" w:date="2022-09-19T22:12:00Z">
        <w:r>
          <w:t>3&gt;</w:t>
        </w:r>
      </w:ins>
      <w:ins w:id="1008" w:author="CR#3340r2" w:date="2022-09-19T22:13:00Z">
        <w:r>
          <w:tab/>
        </w:r>
      </w:ins>
      <w:ins w:id="1009" w:author="CR#3340r2" w:date="2022-09-19T22:12:00Z">
        <w:r>
          <w:t>if the radio bearer is a DRB configured with UDC:</w:t>
        </w:r>
      </w:ins>
    </w:p>
    <w:p w14:paraId="1D330151" w14:textId="339693E5" w:rsidR="007D3EDC" w:rsidRDefault="007D3EDC" w:rsidP="007D3EDC">
      <w:pPr>
        <w:pStyle w:val="B4"/>
        <w:rPr>
          <w:ins w:id="1010" w:author="CR#3340r2" w:date="2022-09-19T22:12:00Z"/>
        </w:rPr>
      </w:pPr>
      <w:ins w:id="1011" w:author="CR#3340r2" w:date="2022-09-19T22:12:00Z">
        <w:r>
          <w:t>4&gt;</w:t>
        </w:r>
      </w:ins>
      <w:ins w:id="1012" w:author="CR#3340r2" w:date="2022-09-19T22:13:00Z">
        <w:r>
          <w:tab/>
        </w:r>
      </w:ins>
      <w:ins w:id="1013" w:author="CR#3340r2" w:date="2022-09-19T22:12:00Z">
        <w:r>
          <w:t xml:space="preserve">indicate to lower layer that </w:t>
        </w:r>
        <w:r>
          <w:rPr>
            <w:i/>
            <w:iCs/>
          </w:rPr>
          <w:t>uplinkDataCompression</w:t>
        </w:r>
        <w:r>
          <w:t xml:space="preserve"> is not configured;</w:t>
        </w:r>
      </w:ins>
    </w:p>
    <w:p w14:paraId="48C648CE" w14:textId="7BA011FD" w:rsidR="007D3EDC" w:rsidRDefault="007D3EDC" w:rsidP="007D3EDC">
      <w:pPr>
        <w:pStyle w:val="B3"/>
        <w:rPr>
          <w:ins w:id="1014" w:author="CR#3340r2" w:date="2022-09-19T22:12:00Z"/>
        </w:rPr>
      </w:pPr>
      <w:ins w:id="1015" w:author="CR#3340r2" w:date="2022-09-19T22:12:00Z">
        <w:r>
          <w:t>3&gt;</w:t>
        </w:r>
      </w:ins>
      <w:ins w:id="1016" w:author="CR#3340r2" w:date="2022-09-19T22:13:00Z">
        <w:r>
          <w:tab/>
        </w:r>
      </w:ins>
      <w:ins w:id="1017" w:author="CR#3340r2" w:date="2022-09-19T22:12:00Z">
        <w:r>
          <w:t>if the radio bearer is a DRB configured with ROHC function:</w:t>
        </w:r>
      </w:ins>
    </w:p>
    <w:p w14:paraId="79E3F281" w14:textId="4CBAF285" w:rsidR="007D3EDC" w:rsidRDefault="007D3EDC" w:rsidP="007D3EDC">
      <w:pPr>
        <w:pStyle w:val="B4"/>
        <w:rPr>
          <w:ins w:id="1018" w:author="CR#3340r2" w:date="2022-09-19T22:12:00Z"/>
        </w:rPr>
      </w:pPr>
      <w:ins w:id="1019" w:author="CR#3340r2" w:date="2022-09-19T22:12:00Z">
        <w:r>
          <w:t>4&gt;</w:t>
        </w:r>
      </w:ins>
      <w:ins w:id="1020" w:author="CR#3340r2" w:date="2022-09-19T22:13:00Z">
        <w:r>
          <w:tab/>
        </w:r>
      </w:ins>
      <w:ins w:id="1021" w:author="CR#3340r2" w:date="2022-09-19T22:12:00Z">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ins>
    </w:p>
    <w:p w14:paraId="38DB3FBE" w14:textId="54989A1B" w:rsidR="007D3EDC" w:rsidRDefault="007D3EDC" w:rsidP="007D3EDC">
      <w:pPr>
        <w:pStyle w:val="B4"/>
        <w:rPr>
          <w:ins w:id="1022" w:author="CR#3340r2" w:date="2022-09-19T22:12:00Z"/>
        </w:rPr>
      </w:pPr>
      <w:ins w:id="1023" w:author="CR#3340r2" w:date="2022-09-19T22:12:00Z">
        <w:r>
          <w:t>4&gt;</w:t>
        </w:r>
      </w:ins>
      <w:ins w:id="1024" w:author="CR#3340r2" w:date="2022-09-19T22:13:00Z">
        <w:r>
          <w:tab/>
        </w:r>
      </w:ins>
      <w:ins w:id="1025" w:author="CR#3340r2" w:date="2022-09-19T22:12:00Z">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ins>
    </w:p>
    <w:p w14:paraId="4E291FAF" w14:textId="1BFEE99E" w:rsidR="007D3EDC" w:rsidRDefault="007D3EDC" w:rsidP="007D3EDC">
      <w:pPr>
        <w:pStyle w:val="B5"/>
        <w:rPr>
          <w:ins w:id="1026" w:author="CR#3340r2" w:date="2022-09-19T22:12:00Z"/>
        </w:rPr>
      </w:pPr>
      <w:ins w:id="1027" w:author="CR#3340r2" w:date="2022-09-19T22:12:00Z">
        <w:r>
          <w:t>5&gt;</w:t>
        </w:r>
      </w:ins>
      <w:ins w:id="1028" w:author="CR#3340r2" w:date="2022-09-19T22:13:00Z">
        <w:r>
          <w:tab/>
        </w:r>
      </w:ins>
      <w:ins w:id="1029" w:author="CR#3340r2" w:date="2022-09-19T22:12:00Z">
        <w:r>
          <w:t xml:space="preserve">indicate to lower layer that </w:t>
        </w:r>
        <w:r>
          <w:rPr>
            <w:i/>
          </w:rPr>
          <w:t>drb-continueROHC</w:t>
        </w:r>
        <w:r>
          <w:t xml:space="preserve"> is configured;</w:t>
        </w:r>
      </w:ins>
    </w:p>
    <w:p w14:paraId="1AB1573D" w14:textId="75AD771A" w:rsidR="007D3EDC" w:rsidRDefault="007D3EDC" w:rsidP="007D3EDC">
      <w:pPr>
        <w:pStyle w:val="B4"/>
        <w:rPr>
          <w:ins w:id="1030" w:author="CR#3340r2" w:date="2022-09-19T22:12:00Z"/>
        </w:rPr>
      </w:pPr>
      <w:ins w:id="1031" w:author="CR#3340r2" w:date="2022-09-19T22:12:00Z">
        <w:r>
          <w:t>4&gt;</w:t>
        </w:r>
      </w:ins>
      <w:ins w:id="1032" w:author="CR#3340r2" w:date="2022-09-19T22:13:00Z">
        <w:r>
          <w:tab/>
        </w:r>
      </w:ins>
      <w:ins w:id="1033" w:author="CR#3340r2" w:date="2022-09-19T22:12:00Z">
        <w:r>
          <w:t>else:</w:t>
        </w:r>
      </w:ins>
    </w:p>
    <w:p w14:paraId="17E8D2C9" w14:textId="29DA59DB" w:rsidR="007D3EDC" w:rsidRPr="00962B3F" w:rsidRDefault="007D3EDC">
      <w:pPr>
        <w:pStyle w:val="B5"/>
        <w:pPrChange w:id="1034" w:author="CR#3340r2" w:date="2022-09-19T22:12:00Z">
          <w:pPr>
            <w:pStyle w:val="B3"/>
          </w:pPr>
        </w:pPrChange>
      </w:pPr>
      <w:ins w:id="1035" w:author="CR#3340r2" w:date="2022-09-19T22:12:00Z">
        <w:r>
          <w:t>5&gt;</w:t>
        </w:r>
      </w:ins>
      <w:ins w:id="1036" w:author="CR#3340r2" w:date="2022-09-19T22:13:00Z">
        <w:r>
          <w:tab/>
        </w:r>
      </w:ins>
      <w:ins w:id="1037" w:author="CR#3340r2" w:date="2022-09-19T22:12:00Z">
        <w:r>
          <w:t xml:space="preserve">indicate to lower layer that </w:t>
        </w:r>
        <w:r>
          <w:rPr>
            <w:i/>
          </w:rPr>
          <w:t>drb-continueROHC</w:t>
        </w:r>
        <w:r>
          <w:t xml:space="preserve"> is not configured;</w:t>
        </w:r>
      </w:ins>
    </w:p>
    <w:p w14:paraId="48EDCB2B" w14:textId="6FF6BEB3" w:rsidR="0070235D" w:rsidRPr="00962B3F" w:rsidRDefault="0070235D" w:rsidP="0070235D">
      <w:pPr>
        <w:pStyle w:val="B3"/>
      </w:pPr>
      <w:r w:rsidRPr="00962B3F">
        <w:t>3&gt;</w:t>
      </w:r>
      <w:r w:rsidRPr="00962B3F">
        <w:tab/>
        <w:t xml:space="preserve">re-establish PDCP entity for the radio bearer </w:t>
      </w:r>
      <w:ins w:id="1038" w:author="CR#3340r2" w:date="2022-09-19T22:14:00Z">
        <w:r w:rsidR="007D3EDC">
          <w:t xml:space="preserve">that is configured for SDT </w:t>
        </w:r>
      </w:ins>
      <w:r w:rsidRPr="00962B3F">
        <w:t>without triggering PDCP status report;</w:t>
      </w:r>
    </w:p>
    <w:p w14:paraId="6597FA6D" w14:textId="4AFD75DA" w:rsidR="0070235D" w:rsidRPr="00962B3F" w:rsidRDefault="0070235D" w:rsidP="0070235D">
      <w:pPr>
        <w:pStyle w:val="B2"/>
      </w:pPr>
      <w:r w:rsidRPr="00962B3F">
        <w:t>2&gt;</w:t>
      </w:r>
      <w:r w:rsidRPr="00962B3F">
        <w:tab/>
        <w:t>resume all the radio bearers that are configured for SDT;</w:t>
      </w:r>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39ABAF63" w:rsidR="00394471" w:rsidRPr="00962B3F" w:rsidRDefault="00394471" w:rsidP="00394471">
      <w:r w:rsidRPr="00962B3F">
        <w:t xml:space="preserve">If lower layers indicate an integrity check failure while T319 </w:t>
      </w:r>
      <w:ins w:id="1039" w:author="CR#3340r2" w:date="2022-09-19T22:14:00Z">
        <w:r w:rsidR="007D3EDC">
          <w:t xml:space="preserve">is running </w:t>
        </w:r>
      </w:ins>
      <w:r w:rsidR="0070235D" w:rsidRPr="00962B3F">
        <w:t xml:space="preserve">or </w:t>
      </w:r>
      <w:ins w:id="1040" w:author="CR#3340r2" w:date="2022-09-19T22:14:00Z">
        <w:r w:rsidR="007D3EDC">
          <w:t>SDT procedure is ongoing</w:t>
        </w:r>
      </w:ins>
      <w:del w:id="1041" w:author="CR#3340r2" w:date="2022-09-19T22:14:00Z">
        <w:r w:rsidR="0070235D" w:rsidRPr="00962B3F" w:rsidDel="007D3EDC">
          <w:delText xml:space="preserve">T319a </w:delText>
        </w:r>
        <w:r w:rsidRPr="00962B3F" w:rsidDel="007D3EDC">
          <w:delText>is running</w:delText>
        </w:r>
      </w:del>
      <w:r w:rsidRPr="00962B3F">
        <w:t>, perform actions specified in 5.3.13.5.</w:t>
      </w:r>
    </w:p>
    <w:p w14:paraId="5BFA0AF8" w14:textId="11E78C70" w:rsidR="008A2A82" w:rsidRPr="00962B3F" w:rsidRDefault="00E47E93" w:rsidP="008A2A82">
      <w:r w:rsidRPr="00962B3F">
        <w:t xml:space="preserve">If the UE is a RedCap UE and the </w:t>
      </w:r>
      <w:ins w:id="1042" w:author="CR#3400r1" w:date="2022-09-20T12:22:00Z">
        <w:r w:rsidR="004A5E25" w:rsidRPr="00D06CF9">
          <w:t>RedCap-specific initial downlink BWP</w:t>
        </w:r>
      </w:ins>
      <w:del w:id="1043" w:author="CR#3400r1" w:date="2022-09-20T12:22:00Z">
        <w:r w:rsidRPr="00962B3F" w:rsidDel="004A5E25">
          <w:delText>initial DL BWP for RedCap</w:delText>
        </w:r>
      </w:del>
      <w:r w:rsidRPr="00962B3F">
        <w:t xml:space="preserve">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62B3F" w:rsidRDefault="00394471" w:rsidP="00394471">
      <w:pPr>
        <w:pStyle w:val="Heading4"/>
      </w:pPr>
      <w:bookmarkStart w:id="1044" w:name="_Toc60776835"/>
      <w:bookmarkStart w:id="1045" w:name="_Toc100929651"/>
      <w:r w:rsidRPr="00962B3F">
        <w:t>5.3.13.4</w:t>
      </w:r>
      <w:r w:rsidRPr="00962B3F">
        <w:tab/>
        <w:t xml:space="preserve">Reception of the </w:t>
      </w:r>
      <w:r w:rsidRPr="00962B3F">
        <w:rPr>
          <w:i/>
        </w:rPr>
        <w:t>RRCResume</w:t>
      </w:r>
      <w:r w:rsidRPr="00962B3F">
        <w:t xml:space="preserve"> by the UE</w:t>
      </w:r>
      <w:bookmarkEnd w:id="1044"/>
      <w:bookmarkEnd w:id="1045"/>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t>1&gt;</w:t>
      </w:r>
      <w:r w:rsidRPr="00962B3F">
        <w:tab/>
        <w:t>stop timer T319</w:t>
      </w:r>
      <w:r w:rsidR="0070235D" w:rsidRPr="00962B3F">
        <w:t>, if running</w:t>
      </w:r>
      <w:r w:rsidRPr="00962B3F">
        <w:t>;</w:t>
      </w:r>
    </w:p>
    <w:p w14:paraId="5563759C" w14:textId="235A2485" w:rsidR="0070235D" w:rsidRPr="00962B3F" w:rsidRDefault="0070235D" w:rsidP="0070235D">
      <w:pPr>
        <w:pStyle w:val="B1"/>
        <w:rPr>
          <w:lang w:eastAsia="zh-CN"/>
        </w:rPr>
      </w:pPr>
      <w:r w:rsidRPr="00962B3F">
        <w:rPr>
          <w:lang w:eastAsia="zh-CN"/>
        </w:rPr>
        <w:t>1&gt;</w:t>
      </w:r>
      <w:r w:rsidRPr="00962B3F">
        <w:rPr>
          <w:lang w:eastAsia="zh-CN"/>
        </w:rPr>
        <w:tab/>
      </w:r>
      <w:r w:rsidRPr="00962B3F">
        <w:t>stop timer T319a, if running</w:t>
      </w:r>
      <w:ins w:id="1046" w:author="CR#3340r2" w:date="2022-09-19T22:14:00Z">
        <w:r w:rsidR="007D3EDC">
          <w:t xml:space="preserve"> and consider SDT procedure is not ongoing</w:t>
        </w:r>
      </w:ins>
      <w:r w:rsidRPr="00962B3F">
        <w:t>;</w:t>
      </w:r>
    </w:p>
    <w:p w14:paraId="2E2D01B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stop timer T331;</w:t>
      </w:r>
    </w:p>
    <w:p w14:paraId="1A40CA41"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7.8.3;</w:t>
      </w:r>
    </w:p>
    <w:p w14:paraId="429BD93C"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release the MCG SCell(s) from the UE Inactive AS context, if stored;</w:t>
      </w:r>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1839F3CB" w14:textId="77777777" w:rsidR="00394471" w:rsidRPr="00962B3F" w:rsidRDefault="00394471" w:rsidP="00394471">
      <w:pPr>
        <w:pStyle w:val="B2"/>
      </w:pPr>
      <w:r w:rsidRPr="00962B3F">
        <w:t>2&gt;</w:t>
      </w:r>
      <w:r w:rsidRPr="00962B3F">
        <w:tab/>
        <w:t>configure lower layers to consider the restored MCG and SCG SCell(s) (if any) to be in deactivated state;</w:t>
      </w:r>
    </w:p>
    <w:p w14:paraId="024A6853" w14:textId="77777777" w:rsidR="00394471" w:rsidRPr="00962B3F" w:rsidRDefault="00394471" w:rsidP="00394471">
      <w:pPr>
        <w:pStyle w:val="B1"/>
      </w:pPr>
      <w:r w:rsidRPr="00962B3F">
        <w:t>1&gt;</w:t>
      </w:r>
      <w:r w:rsidRPr="00962B3F">
        <w:tab/>
        <w:t>discard the UE Inactive AS context;</w:t>
      </w:r>
    </w:p>
    <w:p w14:paraId="7533E315" w14:textId="77777777" w:rsidR="00475E33" w:rsidRPr="00962B3F" w:rsidRDefault="00475E33" w:rsidP="00475E33">
      <w:pPr>
        <w:pStyle w:val="B1"/>
      </w:pPr>
      <w:bookmarkStart w:id="1047"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1047"/>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if it is running;</w:t>
      </w:r>
    </w:p>
    <w:p w14:paraId="1E2402E2" w14:textId="77777777" w:rsidR="007D4907" w:rsidRDefault="0026782F" w:rsidP="007D4907">
      <w:pPr>
        <w:pStyle w:val="B2"/>
        <w:rPr>
          <w:ins w:id="1048" w:author="CR#3353r2" w:date="2022-09-19T23:36:00Z"/>
        </w:rPr>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668F5C49" w14:textId="77777777" w:rsidR="007D4907" w:rsidRDefault="007D4907" w:rsidP="007D4907">
      <w:pPr>
        <w:pStyle w:val="B1"/>
        <w:rPr>
          <w:ins w:id="1049" w:author="CR#3353r2" w:date="2022-09-19T23:36:00Z"/>
        </w:rPr>
      </w:pPr>
      <w:ins w:id="1050" w:author="CR#3353r2" w:date="2022-09-19T23:36:00Z">
        <w:r>
          <w:t>1&gt;</w:t>
        </w:r>
        <w:r>
          <w:tab/>
          <w:t xml:space="preserve">if </w:t>
        </w:r>
        <w:r>
          <w:rPr>
            <w:i/>
          </w:rPr>
          <w:t>srs-PosRRC-InactiveConfig</w:t>
        </w:r>
        <w:r>
          <w:t xml:space="preserve"> is configured:</w:t>
        </w:r>
      </w:ins>
    </w:p>
    <w:p w14:paraId="36E7038A" w14:textId="2B68E93A" w:rsidR="0026782F" w:rsidRPr="00962B3F" w:rsidRDefault="007D4907" w:rsidP="0026782F">
      <w:pPr>
        <w:pStyle w:val="B2"/>
      </w:pPr>
      <w:ins w:id="1051" w:author="CR#3353r2" w:date="2022-09-19T23:36:00Z">
        <w:r>
          <w:rPr>
            <w:lang w:eastAsia="zh-CN"/>
          </w:rPr>
          <w:t>2&gt;</w:t>
        </w:r>
        <w:r>
          <w:rPr>
            <w:lang w:eastAsia="zh-CN"/>
          </w:rPr>
          <w:tab/>
          <w:t xml:space="preserve">instruct the MAC entity to stop </w:t>
        </w:r>
        <w:r>
          <w:rPr>
            <w:i/>
            <w:lang w:val="en-US"/>
          </w:rPr>
          <w:t>inactivePosSRS-TimeAlignmentTimer</w:t>
        </w:r>
        <w:r>
          <w:rPr>
            <w:lang w:val="en-US"/>
          </w:rPr>
          <w:t>, if it is running</w:t>
        </w:r>
        <w:r>
          <w:rPr>
            <w:lang w:eastAsia="zh-CN"/>
          </w:rPr>
          <w:t>;</w:t>
        </w:r>
      </w:ins>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0A06480B" w:rsidR="00DB6B82" w:rsidRPr="00962B3F" w:rsidDel="006D2BCC" w:rsidRDefault="00DB6B82" w:rsidP="00DB6B82">
      <w:pPr>
        <w:pStyle w:val="B3"/>
        <w:rPr>
          <w:del w:id="1052" w:author="CR#3459r3" w:date="2022-09-20T23:19:00Z"/>
          <w:rFonts w:eastAsia="Batang"/>
        </w:rPr>
      </w:pPr>
      <w:del w:id="1053" w:author="CR#3459r3" w:date="2022-09-20T23:19:00Z">
        <w:r w:rsidRPr="00962B3F" w:rsidDel="006D2BCC">
          <w:rPr>
            <w:rFonts w:eastAsia="Batang"/>
          </w:rPr>
          <w:delText>3&gt;</w:delText>
        </w:r>
        <w:r w:rsidRPr="00962B3F" w:rsidDel="006D2BCC">
          <w:rPr>
            <w:rFonts w:eastAsia="Batang"/>
          </w:rPr>
          <w:tab/>
          <w:delText xml:space="preserve">if the </w:delText>
        </w:r>
        <w:r w:rsidRPr="00962B3F" w:rsidDel="006D2BCC">
          <w:rPr>
            <w:rFonts w:eastAsia="Batang"/>
            <w:i/>
          </w:rPr>
          <w:delText>RRCResume</w:delText>
        </w:r>
        <w:r w:rsidRPr="00962B3F" w:rsidDel="006D2BCC">
          <w:rPr>
            <w:rFonts w:eastAsia="Batang"/>
          </w:rPr>
          <w:delText xml:space="preserve"> includes the </w:delText>
        </w:r>
        <w:r w:rsidRPr="00962B3F" w:rsidDel="006D2BCC">
          <w:rPr>
            <w:rFonts w:eastAsia="Batang"/>
            <w:i/>
          </w:rPr>
          <w:delText>scg-State</w:delText>
        </w:r>
        <w:r w:rsidRPr="00962B3F" w:rsidDel="006D2BCC">
          <w:rPr>
            <w:rFonts w:eastAsia="Batang"/>
          </w:rPr>
          <w:delText>:</w:delText>
        </w:r>
      </w:del>
    </w:p>
    <w:p w14:paraId="78946B79" w14:textId="032B972C" w:rsidR="00DB6B82" w:rsidRPr="00962B3F" w:rsidDel="006D2BCC" w:rsidRDefault="00DB6B82" w:rsidP="00DB6B82">
      <w:pPr>
        <w:pStyle w:val="B4"/>
        <w:rPr>
          <w:del w:id="1054" w:author="CR#3459r3" w:date="2022-09-20T23:19:00Z"/>
          <w:rFonts w:eastAsia="Batang"/>
        </w:rPr>
      </w:pPr>
      <w:del w:id="1055" w:author="CR#3459r3" w:date="2022-09-20T23:19:00Z">
        <w:r w:rsidRPr="00962B3F" w:rsidDel="006D2BCC">
          <w:rPr>
            <w:rFonts w:eastAsia="Batang"/>
          </w:rPr>
          <w:delText>4&gt;</w:delText>
        </w:r>
        <w:r w:rsidRPr="00962B3F" w:rsidDel="006D2BCC">
          <w:rPr>
            <w:rFonts w:eastAsia="Batang"/>
          </w:rPr>
          <w:tab/>
          <w:delText xml:space="preserve">perform SCG deactivation as specified in </w:delText>
        </w:r>
        <w:r w:rsidR="00E35642" w:rsidRPr="00962B3F" w:rsidDel="006D2BCC">
          <w:rPr>
            <w:rFonts w:eastAsia="Batang"/>
          </w:rPr>
          <w:delText>5.3.5.13b</w:delText>
        </w:r>
        <w:r w:rsidRPr="00962B3F" w:rsidDel="006D2BCC">
          <w:rPr>
            <w:rFonts w:eastAsia="Batang"/>
          </w:rPr>
          <w:delText>;</w:delText>
        </w:r>
      </w:del>
    </w:p>
    <w:p w14:paraId="70EC0700" w14:textId="20C9A7A2" w:rsidR="00DB6B82" w:rsidRPr="00962B3F" w:rsidDel="006D2BCC" w:rsidRDefault="00DB6B82" w:rsidP="00DB6B82">
      <w:pPr>
        <w:pStyle w:val="B3"/>
        <w:rPr>
          <w:del w:id="1056" w:author="CR#3459r3" w:date="2022-09-20T23:19:00Z"/>
          <w:rFonts w:eastAsia="Batang"/>
        </w:rPr>
      </w:pPr>
      <w:del w:id="1057" w:author="CR#3459r3" w:date="2022-09-20T23:19:00Z">
        <w:r w:rsidRPr="00962B3F" w:rsidDel="006D2BCC">
          <w:rPr>
            <w:rFonts w:eastAsia="Batang"/>
          </w:rPr>
          <w:delText>3&gt;</w:delText>
        </w:r>
        <w:r w:rsidRPr="00962B3F" w:rsidDel="006D2BCC">
          <w:rPr>
            <w:rFonts w:eastAsia="Batang"/>
          </w:rPr>
          <w:tab/>
          <w:delText>else:</w:delText>
        </w:r>
      </w:del>
    </w:p>
    <w:p w14:paraId="29D5898E" w14:textId="1DD19285" w:rsidR="00DB6B82" w:rsidRPr="00962B3F" w:rsidDel="006D2BCC" w:rsidRDefault="00DB6B82" w:rsidP="00DB6B82">
      <w:pPr>
        <w:pStyle w:val="B4"/>
        <w:rPr>
          <w:del w:id="1058" w:author="CR#3459r3" w:date="2022-09-20T23:19:00Z"/>
          <w:rFonts w:eastAsia="Batang"/>
        </w:rPr>
      </w:pPr>
      <w:del w:id="1059" w:author="CR#3459r3" w:date="2022-09-20T23:19:00Z">
        <w:r w:rsidRPr="00962B3F" w:rsidDel="006D2BCC">
          <w:rPr>
            <w:rFonts w:eastAsia="Batang"/>
          </w:rPr>
          <w:delText>4&gt;</w:delText>
        </w:r>
        <w:r w:rsidRPr="00962B3F" w:rsidDel="006D2BCC">
          <w:rPr>
            <w:rFonts w:eastAsia="Batang"/>
          </w:rPr>
          <w:tab/>
          <w:delText xml:space="preserve">perform SCG activation as specified in </w:delText>
        </w:r>
        <w:r w:rsidR="00E35642" w:rsidRPr="00962B3F" w:rsidDel="006D2BCC">
          <w:rPr>
            <w:rFonts w:eastAsia="Batang"/>
          </w:rPr>
          <w:delText>5.3.5.13a</w:delText>
        </w:r>
        <w:r w:rsidRPr="00962B3F" w:rsidDel="006D2BCC">
          <w:rPr>
            <w:rFonts w:eastAsia="Batang"/>
          </w:rPr>
          <w:delText>;</w:delText>
        </w:r>
      </w:del>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perform the sidelink dedicated configuration procedure as specified in 5.3.5.14;</w:t>
      </w:r>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MRBs</w:t>
      </w:r>
      <w:r w:rsidRPr="00962B3F">
        <w:t>;</w:t>
      </w:r>
    </w:p>
    <w:p w14:paraId="2932859D" w14:textId="211C925D" w:rsidR="006D2BCC" w:rsidRPr="00962B3F" w:rsidRDefault="006D2BCC" w:rsidP="006D2BCC">
      <w:pPr>
        <w:pStyle w:val="NO"/>
        <w:rPr>
          <w:ins w:id="1060" w:author="CR#3459r3" w:date="2022-09-20T23:20:00Z"/>
        </w:rPr>
      </w:pPr>
      <w:ins w:id="1061" w:author="CR#3459r3" w:date="2022-09-20T23:20:00Z">
        <w:r>
          <w:t>NOTE 1:</w:t>
        </w:r>
        <w:r>
          <w:tab/>
        </w:r>
        <w:r w:rsidRPr="00410C86">
          <w:t xml:space="preserve">If the SCG is deactivated, resuming </w:t>
        </w:r>
        <w:r>
          <w:t>SRB3</w:t>
        </w:r>
        <w:r w:rsidRPr="00410C86">
          <w:t xml:space="preserve"> </w:t>
        </w:r>
        <w:r>
          <w:t xml:space="preserve">and all DRBs </w:t>
        </w:r>
        <w:r w:rsidRPr="00410C86">
          <w:t xml:space="preserve">does not imply that PDCP </w:t>
        </w:r>
        <w:r>
          <w:t xml:space="preserve">or RRC </w:t>
        </w:r>
        <w:r w:rsidRPr="00410C86">
          <w:t>PDUs can be transmitted or received on SCG RLC bearers.</w:t>
        </w:r>
      </w:ins>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3D928EF" w14:textId="77777777" w:rsidR="00394471" w:rsidRPr="00962B3F" w:rsidRDefault="00394471" w:rsidP="00394471">
      <w:pPr>
        <w:pStyle w:val="B1"/>
      </w:pPr>
      <w:r w:rsidRPr="00962B3F">
        <w:t>1&gt;</w:t>
      </w:r>
      <w:r w:rsidRPr="00962B3F">
        <w:tab/>
        <w:t>stop timer T320, if running;</w:t>
      </w:r>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t>2&gt;</w:t>
      </w:r>
      <w:r w:rsidRPr="00962B3F">
        <w:tab/>
        <w:t>perform the measurement configuration procedure as specified in 5.5.2;</w:t>
      </w:r>
    </w:p>
    <w:p w14:paraId="6F777E0F" w14:textId="77777777" w:rsidR="00394471" w:rsidRPr="00962B3F" w:rsidRDefault="00394471" w:rsidP="00394471">
      <w:pPr>
        <w:pStyle w:val="B1"/>
      </w:pPr>
      <w:r w:rsidRPr="00962B3F">
        <w:t>1&gt;</w:t>
      </w:r>
      <w:r w:rsidRPr="00962B3F">
        <w:tab/>
        <w:t>resume measurements if suspended;</w:t>
      </w:r>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t>2&gt;</w:t>
      </w:r>
      <w:r w:rsidRPr="00962B3F">
        <w:tab/>
        <w:t>stop timer T390 for all access categories;</w:t>
      </w:r>
    </w:p>
    <w:p w14:paraId="71372028" w14:textId="77777777" w:rsidR="00394471" w:rsidRPr="00962B3F" w:rsidRDefault="00394471" w:rsidP="00394471">
      <w:pPr>
        <w:pStyle w:val="B2"/>
      </w:pPr>
      <w:r w:rsidRPr="00962B3F">
        <w:t>2&gt;</w:t>
      </w:r>
      <w:r w:rsidRPr="00962B3F">
        <w:tab/>
        <w:t>perform the actions as specified in 5.3.14.4;</w:t>
      </w:r>
    </w:p>
    <w:p w14:paraId="6AD99E22" w14:textId="77777777" w:rsidR="00394471" w:rsidRPr="00962B3F" w:rsidRDefault="00394471" w:rsidP="00394471">
      <w:pPr>
        <w:pStyle w:val="B1"/>
      </w:pPr>
      <w:r w:rsidRPr="00962B3F">
        <w:t>1&gt;</w:t>
      </w:r>
      <w:r w:rsidRPr="00962B3F">
        <w:tab/>
        <w:t>if T302 is running:</w:t>
      </w:r>
    </w:p>
    <w:p w14:paraId="39946514"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0CF68B4F" w14:textId="77777777" w:rsidR="00394471" w:rsidRPr="00962B3F" w:rsidRDefault="00394471" w:rsidP="00394471">
      <w:pPr>
        <w:pStyle w:val="B2"/>
      </w:pPr>
      <w:r w:rsidRPr="00962B3F">
        <w:t>2&gt;</w:t>
      </w:r>
      <w:r w:rsidRPr="00962B3F">
        <w:tab/>
        <w:t>perform the actions as specified in 5.3.14.4;</w:t>
      </w:r>
    </w:p>
    <w:p w14:paraId="694AFD69" w14:textId="77777777" w:rsidR="00394471" w:rsidRPr="00962B3F" w:rsidRDefault="00394471" w:rsidP="00394471">
      <w:pPr>
        <w:pStyle w:val="B1"/>
      </w:pPr>
      <w:r w:rsidRPr="00962B3F">
        <w:t>1&gt;</w:t>
      </w:r>
      <w:r w:rsidRPr="00962B3F">
        <w:tab/>
        <w:t>enter RRC_CONNECTED;</w:t>
      </w:r>
    </w:p>
    <w:p w14:paraId="7CE88952" w14:textId="77777777" w:rsidR="00394471" w:rsidRPr="00962B3F" w:rsidRDefault="00394471" w:rsidP="00394471">
      <w:pPr>
        <w:pStyle w:val="B1"/>
      </w:pPr>
      <w:r w:rsidRPr="00962B3F">
        <w:t>1&gt;</w:t>
      </w:r>
      <w:r w:rsidRPr="00962B3F">
        <w:tab/>
        <w:t>indicate to upper layers that the suspended RRC connection has been resumed;</w:t>
      </w:r>
    </w:p>
    <w:p w14:paraId="7FE9095E" w14:textId="77777777" w:rsidR="00394471" w:rsidRPr="00962B3F" w:rsidRDefault="00394471" w:rsidP="00394471">
      <w:pPr>
        <w:pStyle w:val="B1"/>
      </w:pPr>
      <w:r w:rsidRPr="00962B3F">
        <w:t>1&gt;</w:t>
      </w:r>
      <w:r w:rsidRPr="00962B3F">
        <w:tab/>
        <w:t>stop the cell re-selection procedure;</w:t>
      </w:r>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2A1961A5" w14:textId="12E9DE25" w:rsidR="00394471" w:rsidRPr="00962B3F" w:rsidRDefault="00394471" w:rsidP="00394471">
      <w:pPr>
        <w:pStyle w:val="B1"/>
      </w:pPr>
      <w:r w:rsidRPr="00962B3F">
        <w:t>1&gt;</w:t>
      </w:r>
      <w:r w:rsidRPr="00962B3F">
        <w:tab/>
        <w:t>consider the current cell to be the PCell;</w:t>
      </w:r>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09E68AF7" w14:textId="50A8CCDD" w:rsidR="00AF744B" w:rsidRPr="00962B3F" w:rsidRDefault="00BB7950" w:rsidP="00BB7950">
      <w:pPr>
        <w:pStyle w:val="B2"/>
      </w:pPr>
      <w:r w:rsidRPr="00962B3F">
        <w:t>2&gt;</w:t>
      </w:r>
      <w:r w:rsidRPr="00962B3F">
        <w:tab/>
        <w:t>if upper layers provides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IdentityInfoList</w:t>
      </w:r>
      <w:r w:rsidR="00BB7950" w:rsidRPr="00962B3F">
        <w:t>;</w:t>
      </w:r>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Identity</w:t>
      </w:r>
      <w:r w:rsidR="00525702" w:rsidRPr="00962B3F">
        <w:rPr>
          <w:i/>
        </w:rPr>
        <w:t>Info</w:t>
      </w:r>
      <w:r w:rsidR="00BB7950" w:rsidRPr="00962B3F">
        <w:rPr>
          <w:i/>
        </w:rPr>
        <w:t>List</w:t>
      </w:r>
      <w:r w:rsidR="00BB7950" w:rsidRPr="00962B3F">
        <w:rPr>
          <w:iCs/>
        </w:rPr>
        <w:t>;</w:t>
      </w:r>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MCG serving cell with UL;</w:t>
      </w:r>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2538B7E1" w14:textId="77777777" w:rsidR="00DC558C" w:rsidRPr="00D27132" w:rsidRDefault="00DC558C" w:rsidP="00DC558C">
      <w:pPr>
        <w:pStyle w:val="B2"/>
        <w:rPr>
          <w:ins w:id="1062" w:author="CR#3097r3" w:date="2022-09-16T12:02:00Z"/>
        </w:rPr>
      </w:pPr>
      <w:ins w:id="1063" w:author="CR#3097r3" w:date="2022-09-16T12:02:00Z">
        <w:r w:rsidRPr="00D27132">
          <w:t>2&gt;</w:t>
        </w:r>
        <w:r w:rsidRPr="00D27132">
          <w:tab/>
          <w:t xml:space="preserve">if the </w:t>
        </w:r>
        <w:r w:rsidRPr="00D27132">
          <w:rPr>
            <w:i/>
          </w:rPr>
          <w:t>masterCellGroup</w:t>
        </w:r>
        <w:r w:rsidRPr="00D27132">
          <w:t xml:space="preserve"> contains the </w:t>
        </w:r>
        <w:r w:rsidRPr="00D27132">
          <w:rPr>
            <w:i/>
          </w:rPr>
          <w:t>reportUplinkTxDirectCurrent</w:t>
        </w:r>
        <w:r>
          <w:rPr>
            <w:i/>
          </w:rPr>
          <w:t>More</w:t>
        </w:r>
        <w:r w:rsidRPr="00D27132">
          <w:rPr>
            <w:i/>
          </w:rPr>
          <w:t>Carrier</w:t>
        </w:r>
        <w:r w:rsidRPr="00D27132">
          <w:t>:</w:t>
        </w:r>
      </w:ins>
    </w:p>
    <w:p w14:paraId="0BF30829" w14:textId="77777777" w:rsidR="00DC558C" w:rsidRPr="00D27132" w:rsidRDefault="00DC558C" w:rsidP="00DC558C">
      <w:pPr>
        <w:pStyle w:val="B3"/>
        <w:rPr>
          <w:ins w:id="1064" w:author="CR#3097r3" w:date="2022-09-16T12:02:00Z"/>
        </w:rPr>
      </w:pPr>
      <w:ins w:id="1065" w:author="CR#3097r3" w:date="2022-09-16T12:02:00Z">
        <w:r w:rsidRPr="00D27132">
          <w:t>3&gt;</w:t>
        </w:r>
        <w:r w:rsidRPr="00D27132">
          <w:tab/>
          <w:t xml:space="preserve">include in the </w:t>
        </w:r>
        <w:r>
          <w:rPr>
            <w:i/>
          </w:rPr>
          <w:t>uplinkTxDirectCurrentMore</w:t>
        </w:r>
        <w:r w:rsidRPr="00D27132">
          <w:rPr>
            <w:i/>
          </w:rPr>
          <w:t xml:space="preserve">CarrierList </w:t>
        </w:r>
        <w:r w:rsidRPr="00D27132">
          <w:t>the list of uplink Tx DC locations for the configured uplink carrier aggregation in the MCG;</w:t>
        </w:r>
      </w:ins>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0424B808" w14:textId="77777777" w:rsidR="00394471" w:rsidRPr="00962B3F" w:rsidRDefault="00394471" w:rsidP="00394471">
      <w:pPr>
        <w:pStyle w:val="B3"/>
      </w:pPr>
      <w:r w:rsidRPr="00962B3F">
        <w:t>3&gt;</w:t>
      </w:r>
      <w:r w:rsidRPr="00962B3F">
        <w:tab/>
        <w:t>else:</w:t>
      </w:r>
    </w:p>
    <w:p w14:paraId="0FB4AF79" w14:textId="77777777" w:rsidR="00394471" w:rsidRPr="00962B3F" w:rsidRDefault="00394471" w:rsidP="00394471">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r w:rsidRPr="00962B3F">
        <w:rPr>
          <w:i/>
        </w:rPr>
        <w:t>idleMeasAvailable</w:t>
      </w:r>
      <w:r w:rsidRPr="00962B3F">
        <w:t>;</w:t>
      </w:r>
    </w:p>
    <w:p w14:paraId="4BE52B2A" w14:textId="51245F53"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w:t>
      </w:r>
      <w:r w:rsidRPr="00B638A2">
        <w:rPr>
          <w:rFonts w:eastAsia="DengXian"/>
          <w:i/>
          <w:iCs/>
          <w:lang w:eastAsia="zh-CN"/>
          <w:rPrChange w:id="1066" w:author="CR#3470" w:date="2022-09-21T17:23:00Z">
            <w:rPr>
              <w:rFonts w:eastAsia="DengXian"/>
              <w:lang w:eastAsia="zh-CN"/>
            </w:rPr>
          </w:rPrChange>
        </w:rPr>
        <w:t>false</w:t>
      </w:r>
      <w:r w:rsidRPr="00962B3F">
        <w:rPr>
          <w:rFonts w:eastAsia="DengXian"/>
          <w:lang w:eastAsia="zh-CN"/>
        </w:rPr>
        <w:t xml:space="preserv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4FA94095" w14:textId="127CE5F3"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ins w:id="1067" w:author="CR#3470" w:date="2022-09-21T17:23:00Z">
        <w:r w:rsidR="00B638A2" w:rsidRPr="006E129F">
          <w:rPr>
            <w:rFonts w:hint="eastAsia"/>
            <w:lang w:eastAsia="zh-CN"/>
          </w:rPr>
          <w:t xml:space="preserve">in </w:t>
        </w:r>
        <w:r w:rsidR="00B638A2" w:rsidRPr="00962B3F">
          <w:t>at least one of the entries of</w:t>
        </w:r>
        <w:r w:rsidR="00B638A2" w:rsidRPr="00962B3F">
          <w:rPr>
            <w:rFonts w:eastAsia="DengXian"/>
            <w:i/>
          </w:rPr>
          <w:t xml:space="preserve"> </w:t>
        </w:r>
      </w:ins>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4386010B" w14:textId="77777777" w:rsidR="00394471" w:rsidRPr="00962B3F" w:rsidRDefault="00394471" w:rsidP="00394471">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t xml:space="preserve">4&gt; include </w:t>
      </w:r>
      <w:r w:rsidRPr="00962B3F">
        <w:rPr>
          <w:i/>
        </w:rPr>
        <w:t>intraFreq-needForGap</w:t>
      </w:r>
      <w:r w:rsidRPr="00962B3F">
        <w:t xml:space="preserve"> and set the gap requirement information of intra-frequency measurement for each NR serving cell;</w:t>
      </w:r>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band;</w:t>
      </w:r>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information;</w:t>
      </w:r>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band;</w:t>
      </w:r>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information;</w:t>
      </w:r>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transmission;</w:t>
      </w:r>
    </w:p>
    <w:p w14:paraId="74795D21" w14:textId="09670335" w:rsidR="00394471" w:rsidRDefault="00394471" w:rsidP="00394471">
      <w:pPr>
        <w:pStyle w:val="B1"/>
        <w:rPr>
          <w:ins w:id="1068" w:author="CR#3097r3" w:date="2022-09-16T12:02:00Z"/>
        </w:rPr>
      </w:pPr>
      <w:r w:rsidRPr="00962B3F">
        <w:t>1&gt;</w:t>
      </w:r>
      <w:r w:rsidRPr="00962B3F">
        <w:tab/>
        <w:t>the procedure ends.</w:t>
      </w:r>
    </w:p>
    <w:p w14:paraId="4FF2CFBC" w14:textId="640F688B" w:rsidR="006C69F1" w:rsidRPr="00962B3F" w:rsidRDefault="006C69F1">
      <w:pPr>
        <w:pStyle w:val="NO"/>
        <w:pPrChange w:id="1069" w:author="CR#3097r3" w:date="2022-09-16T12:02:00Z">
          <w:pPr>
            <w:pStyle w:val="B1"/>
          </w:pPr>
        </w:pPrChange>
      </w:pPr>
      <w:ins w:id="1070" w:author="CR#3097r3" w:date="2022-09-16T12:02:00Z">
        <w:r w:rsidRPr="00962B3F">
          <w:t>NOTE</w:t>
        </w:r>
      </w:ins>
      <w:ins w:id="1071" w:author="CR#3459r3" w:date="2022-09-20T23:20:00Z">
        <w:r w:rsidR="006D2BCC">
          <w:t xml:space="preserve"> 2</w:t>
        </w:r>
      </w:ins>
      <w:ins w:id="1072" w:author="CR#3097r3" w:date="2022-09-16T12:02:00Z">
        <w:r w:rsidRPr="00962B3F">
          <w:t>:</w:t>
        </w:r>
        <w:r w:rsidRPr="00962B3F">
          <w:tab/>
        </w:r>
        <w:r>
          <w:t>Network only configures at most one of</w:t>
        </w:r>
        <w:r w:rsidRPr="00962B3F">
          <w:t xml:space="preserve"> </w:t>
        </w:r>
        <w:r w:rsidRPr="00962B3F">
          <w:rPr>
            <w:i/>
          </w:rPr>
          <w:t>reportUplinkTxDirectCurrent</w:t>
        </w:r>
        <w:r>
          <w:rPr>
            <w:i/>
          </w:rPr>
          <w:t xml:space="preserve">, </w:t>
        </w:r>
        <w:r w:rsidRPr="00962B3F">
          <w:rPr>
            <w:i/>
          </w:rPr>
          <w:t>reportUplinkTxDirectCurrentTwoCarrier</w:t>
        </w:r>
        <w:r w:rsidRPr="00962B3F">
          <w:t xml:space="preserve"> </w:t>
        </w:r>
        <w:r>
          <w:t xml:space="preserve">or </w:t>
        </w:r>
        <w:r>
          <w:rPr>
            <w:i/>
          </w:rPr>
          <w:t>reportUplinkTxDirectCurrentMore</w:t>
        </w:r>
        <w:r w:rsidRPr="00D27132">
          <w:rPr>
            <w:i/>
          </w:rPr>
          <w:t>Carrier</w:t>
        </w:r>
        <w:r w:rsidRPr="001149D0">
          <w:t xml:space="preserve"> </w:t>
        </w:r>
        <w:del w:id="1073" w:author="Draft v2" w:date="2022-09-27T21:50:00Z">
          <w:r w:rsidRPr="001149D0" w:rsidDel="00772E2E">
            <w:delText>is configured</w:delText>
          </w:r>
          <w:r w:rsidDel="00772E2E">
            <w:delText xml:space="preserve"> </w:delText>
          </w:r>
        </w:del>
        <w:r>
          <w:t>in one RRC message</w:t>
        </w:r>
        <w:r>
          <w:rPr>
            <w:i/>
          </w:rPr>
          <w:t>.</w:t>
        </w:r>
      </w:ins>
    </w:p>
    <w:p w14:paraId="6EF6B80B" w14:textId="7E902EE3" w:rsidR="00394471" w:rsidRPr="00962B3F" w:rsidRDefault="00394471" w:rsidP="00394471">
      <w:pPr>
        <w:pStyle w:val="Heading4"/>
      </w:pPr>
      <w:bookmarkStart w:id="1074" w:name="_Toc60776836"/>
      <w:bookmarkStart w:id="1075" w:name="_Toc100929652"/>
      <w:r w:rsidRPr="00962B3F">
        <w:t>5.3.13.5</w:t>
      </w:r>
      <w:r w:rsidRPr="00962B3F">
        <w:tab/>
      </w:r>
      <w:r w:rsidR="0070235D" w:rsidRPr="00962B3F">
        <w:t>Handling of failure to resume RRC Connection</w:t>
      </w:r>
      <w:bookmarkEnd w:id="1074"/>
      <w:bookmarkEnd w:id="1075"/>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664A2C82" w14:textId="079737C6"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ins w:id="1076" w:author="CR#3470" w:date="2022-09-21T17:23:00Z">
        <w:r w:rsidR="00B638A2">
          <w:rPr>
            <w:rFonts w:eastAsia="DengXian"/>
          </w:rPr>
          <w:t>any entry of</w:t>
        </w:r>
        <w:r w:rsidR="00B638A2" w:rsidRPr="00962B3F">
          <w:rPr>
            <w:rFonts w:eastAsia="DengXian"/>
            <w:i/>
          </w:rPr>
          <w:t xml:space="preserve"> </w:t>
        </w:r>
      </w:ins>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for each neighbour cell included, include the optional fields that are available;</w:t>
      </w:r>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in 5.3.3.7;</w:t>
      </w:r>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5;</w:t>
      </w:r>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77B03241"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w:t>
      </w:r>
      <w:del w:id="1077" w:author="CR#3340r2" w:date="2022-09-19T22:15:00Z">
        <w:r w:rsidR="0070235D" w:rsidRPr="00962B3F" w:rsidDel="007D3EDC">
          <w:delText>or T319a</w:delText>
        </w:r>
        <w:r w:rsidRPr="00962B3F" w:rsidDel="007D3EDC">
          <w:delText xml:space="preserve"> </w:delText>
        </w:r>
      </w:del>
      <w:r w:rsidRPr="00962B3F">
        <w:t>is running</w:t>
      </w:r>
      <w:ins w:id="1078" w:author="CR#3340r2" w:date="2022-09-19T22:15:00Z">
        <w:r w:rsidR="007D3EDC">
          <w:t xml:space="preserve"> or SDT procedure is ongoing</w:t>
        </w:r>
      </w:ins>
      <w:r w:rsidRPr="00962B3F">
        <w:t>:</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04F0C5B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 xml:space="preserve">if indication from the MCG RLC that the maximum number of retransmissions has been reached is received while </w:t>
      </w:r>
      <w:ins w:id="1079" w:author="CR#3340r2" w:date="2022-09-19T22:15:00Z">
        <w:r w:rsidR="007D3EDC">
          <w:t>SDT procedure is ongoing</w:t>
        </w:r>
      </w:ins>
      <w:del w:id="1080" w:author="CR#3340r2" w:date="2022-09-19T22:15:00Z">
        <w:r w:rsidRPr="00962B3F" w:rsidDel="007D3EDC">
          <w:delText>T319a is running</w:delText>
        </w:r>
      </w:del>
      <w:r w:rsidRPr="00962B3F">
        <w:t>; or</w:t>
      </w:r>
    </w:p>
    <w:p w14:paraId="0D6D453E" w14:textId="723BB5A0" w:rsidR="0070235D" w:rsidRPr="00962B3F" w:rsidRDefault="0070235D" w:rsidP="0070235D">
      <w:pPr>
        <w:pStyle w:val="B1"/>
      </w:pPr>
      <w:r w:rsidRPr="00962B3F">
        <w:t>1&gt;</w:t>
      </w:r>
      <w:r w:rsidRPr="00962B3F">
        <w:tab/>
        <w:t xml:space="preserve">if random access problem indication is received from MCG MAC while </w:t>
      </w:r>
      <w:ins w:id="1081" w:author="CR#3340r2" w:date="2022-09-19T22:15:00Z">
        <w:r w:rsidR="007D3EDC">
          <w:t>SDT procedure is ongoing</w:t>
        </w:r>
      </w:ins>
      <w:del w:id="1082" w:author="CR#3340r2" w:date="2022-09-19T22:15:00Z">
        <w:r w:rsidRPr="00962B3F" w:rsidDel="007D3EDC">
          <w:delText>T319a is running</w:delText>
        </w:r>
      </w:del>
      <w:r w:rsidRPr="00962B3F">
        <w:t>; or</w:t>
      </w:r>
    </w:p>
    <w:p w14:paraId="340617B1" w14:textId="2E390C12" w:rsidR="0070235D" w:rsidRPr="00962B3F" w:rsidRDefault="0070235D" w:rsidP="0070235D">
      <w:pPr>
        <w:pStyle w:val="B1"/>
      </w:pPr>
      <w:bookmarkStart w:id="1083"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1083"/>
      <w:r w:rsidRPr="00962B3F">
        <w:t xml:space="preserve"> while </w:t>
      </w:r>
      <w:ins w:id="1084" w:author="CR#3340r2" w:date="2022-09-19T22:16:00Z">
        <w:r w:rsidR="007D3EDC">
          <w:t>SDT procedure is ongoing</w:t>
        </w:r>
      </w:ins>
      <w:del w:id="1085" w:author="CR#3340r2" w:date="2022-09-19T22:16:00Z">
        <w:r w:rsidRPr="00962B3F" w:rsidDel="007D3EDC">
          <w:delText>T319a is running</w:delText>
        </w:r>
      </w:del>
      <w:r w:rsidRPr="00962B3F">
        <w:t>; or</w:t>
      </w:r>
    </w:p>
    <w:p w14:paraId="68C7B5AB" w14:textId="35473AAA" w:rsidR="0070235D" w:rsidRPr="00962B3F" w:rsidRDefault="0070235D" w:rsidP="0070235D">
      <w:pPr>
        <w:pStyle w:val="B1"/>
      </w:pPr>
      <w:r w:rsidRPr="00962B3F">
        <w:t>1&gt;</w:t>
      </w:r>
      <w:r w:rsidRPr="00962B3F">
        <w:tab/>
        <w:t>if T319a expires:</w:t>
      </w:r>
    </w:p>
    <w:p w14:paraId="1A9B8EB6" w14:textId="4EF8E57C" w:rsidR="007D3EDC" w:rsidRDefault="007D3EDC" w:rsidP="007D3EDC">
      <w:pPr>
        <w:pStyle w:val="B2"/>
        <w:rPr>
          <w:ins w:id="1086" w:author="CR#3340r2" w:date="2022-09-19T22:16:00Z"/>
        </w:rPr>
      </w:pPr>
      <w:ins w:id="1087" w:author="CR#3340r2" w:date="2022-09-19T22:16:00Z">
        <w:r>
          <w:t>2&gt;</w:t>
        </w:r>
        <w:r>
          <w:tab/>
          <w:t>consider SDT procedure is not ongoing;</w:t>
        </w:r>
      </w:ins>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52E13C7D" w:rsidR="00394471" w:rsidRPr="00962B3F" w:rsidRDefault="00394471" w:rsidP="00394471">
      <w:pPr>
        <w:pStyle w:val="Heading4"/>
      </w:pPr>
      <w:bookmarkStart w:id="1088" w:name="_Toc60776837"/>
      <w:bookmarkStart w:id="1089" w:name="_Toc100929653"/>
      <w:r w:rsidRPr="00962B3F">
        <w:t>5.3.13.6</w:t>
      </w:r>
      <w:r w:rsidRPr="00962B3F">
        <w:tab/>
        <w:t xml:space="preserve">Cell re-selection or cell selection </w:t>
      </w:r>
      <w:r w:rsidR="00CD4D14" w:rsidRPr="00962B3F">
        <w:t xml:space="preserve">or L2 U2N relay (re)selection </w:t>
      </w:r>
      <w:r w:rsidRPr="00962B3F">
        <w:t>while T390, T319</w:t>
      </w:r>
      <w:del w:id="1090" w:author="CR#3340r2" w:date="2022-09-19T22:16:00Z">
        <w:r w:rsidR="0070235D" w:rsidRPr="00962B3F" w:rsidDel="007D3EDC">
          <w:delText>, T319a</w:delText>
        </w:r>
      </w:del>
      <w:r w:rsidRPr="00962B3F">
        <w:t xml:space="preserve"> or T302 is running </w:t>
      </w:r>
      <w:ins w:id="1091" w:author="CR#3340r2" w:date="2022-09-19T22:16:00Z">
        <w:r w:rsidR="007D3EDC">
          <w:t>or SDT procedure is ongoing</w:t>
        </w:r>
        <w:r w:rsidR="007D3EDC" w:rsidRPr="00962B3F">
          <w:t xml:space="preserve"> </w:t>
        </w:r>
      </w:ins>
      <w:r w:rsidRPr="00962B3F">
        <w:t>(UE in RRC_INACTIVE)</w:t>
      </w:r>
      <w:bookmarkEnd w:id="1088"/>
      <w:bookmarkEnd w:id="1089"/>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60FC34EC" w:rsidR="00CD4D14" w:rsidRPr="00962B3F" w:rsidRDefault="00394471" w:rsidP="00CD4D14">
      <w:pPr>
        <w:pStyle w:val="B1"/>
      </w:pPr>
      <w:r w:rsidRPr="00962B3F">
        <w:t>1&gt;</w:t>
      </w:r>
      <w:r w:rsidRPr="00962B3F">
        <w:tab/>
        <w:t xml:space="preserve">if cell reselection occurs while T319 or T302 </w:t>
      </w:r>
      <w:del w:id="1092" w:author="CR#3340r2" w:date="2022-09-19T22:16:00Z">
        <w:r w:rsidR="0070235D" w:rsidRPr="00962B3F" w:rsidDel="007D3EDC">
          <w:delText xml:space="preserve">or T319a </w:delText>
        </w:r>
      </w:del>
      <w:r w:rsidRPr="00962B3F">
        <w:t>is running</w:t>
      </w:r>
      <w:ins w:id="1093" w:author="CR#3340r2" w:date="2022-09-19T22:17:00Z">
        <w:r w:rsidR="007D3EDC" w:rsidRPr="007D3EDC">
          <w:t xml:space="preserve"> </w:t>
        </w:r>
        <w:r w:rsidR="007D3EDC">
          <w:t>or while SDT procedure is ongoing</w:t>
        </w:r>
      </w:ins>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stop T390 for all access categories;</w:t>
      </w:r>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1094" w:name="_Toc60776838"/>
      <w:bookmarkStart w:id="1095"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1094"/>
      <w:bookmarkEnd w:id="1095"/>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1096" w:name="_Toc60776839"/>
      <w:bookmarkStart w:id="1097" w:name="_Toc100929655"/>
      <w:r w:rsidRPr="00962B3F">
        <w:t>5.3.13.8</w:t>
      </w:r>
      <w:r w:rsidRPr="00962B3F">
        <w:tab/>
        <w:t>RNA update</w:t>
      </w:r>
      <w:bookmarkEnd w:id="1096"/>
      <w:bookmarkEnd w:id="1097"/>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36188147" w:rsidR="0070235D" w:rsidRPr="00962B3F" w:rsidRDefault="0070235D" w:rsidP="0070235D">
      <w:pPr>
        <w:pStyle w:val="B2"/>
      </w:pPr>
      <w:r w:rsidRPr="00962B3F">
        <w:t>2&gt;</w:t>
      </w:r>
      <w:r w:rsidRPr="00962B3F">
        <w:tab/>
        <w:t xml:space="preserve">if </w:t>
      </w:r>
      <w:ins w:id="1098" w:author="CR#3362r1" w:date="2022-09-20T10:32:00Z">
        <w:r w:rsidR="003A2D9D">
          <w:t xml:space="preserve">T319 is not running </w:t>
        </w:r>
        <w:del w:id="1099" w:author="Draft v2" w:date="2022-09-27T21:54:00Z">
          <w:r w:rsidR="003A2D9D" w:rsidDel="00772E2E">
            <w:delText>and</w:delText>
          </w:r>
        </w:del>
      </w:ins>
      <w:ins w:id="1100" w:author="Draft v2" w:date="2022-09-27T21:54:00Z">
        <w:r w:rsidR="00772E2E">
          <w:t>or</w:t>
        </w:r>
      </w:ins>
      <w:ins w:id="1101" w:author="CR#3362r1" w:date="2022-09-20T10:32:00Z">
        <w:r w:rsidR="003A2D9D">
          <w:t xml:space="preserve"> </w:t>
        </w:r>
      </w:ins>
      <w:ins w:id="1102" w:author="CR#3340r2" w:date="2022-09-19T22:17:00Z">
        <w:r w:rsidR="007D3EDC">
          <w:t>SDT procedure is not ongoing</w:t>
        </w:r>
      </w:ins>
      <w:del w:id="1103" w:author="CR#3340r2" w:date="2022-09-19T22:17:00Z">
        <w:r w:rsidRPr="00962B3F" w:rsidDel="007D3EDC">
          <w:delText>T319a is not running</w:delText>
        </w:r>
      </w:del>
      <w:r w:rsidRPr="00962B3F">
        <w:t>:</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Update</w:t>
      </w:r>
      <w:r w:rsidR="00394471" w:rsidRPr="00962B3F">
        <w:t>;</w:t>
      </w:r>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1104" w:name="_Toc60776840"/>
      <w:bookmarkStart w:id="1105" w:name="_Toc100929656"/>
      <w:r w:rsidRPr="00962B3F">
        <w:t>5.3.13.9</w:t>
      </w:r>
      <w:r w:rsidRPr="00962B3F">
        <w:tab/>
        <w:t xml:space="preserve">Reception of the </w:t>
      </w:r>
      <w:r w:rsidRPr="00962B3F">
        <w:rPr>
          <w:i/>
        </w:rPr>
        <w:t>RRCRelease</w:t>
      </w:r>
      <w:r w:rsidRPr="00962B3F">
        <w:t xml:space="preserve"> by the UE</w:t>
      </w:r>
      <w:bookmarkEnd w:id="1104"/>
      <w:bookmarkEnd w:id="1105"/>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1106" w:name="_Toc60776841"/>
      <w:bookmarkStart w:id="1107" w:name="_Toc100929657"/>
      <w:r w:rsidRPr="00962B3F">
        <w:t>5.3.13.10</w:t>
      </w:r>
      <w:r w:rsidRPr="00962B3F">
        <w:tab/>
        <w:t xml:space="preserve">Reception of the </w:t>
      </w:r>
      <w:r w:rsidRPr="00962B3F">
        <w:rPr>
          <w:i/>
        </w:rPr>
        <w:t>RRCReject</w:t>
      </w:r>
      <w:r w:rsidRPr="00962B3F">
        <w:t xml:space="preserve"> by the UE</w:t>
      </w:r>
      <w:bookmarkEnd w:id="1106"/>
      <w:bookmarkEnd w:id="1107"/>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1108" w:name="_Toc60776842"/>
      <w:bookmarkStart w:id="1109"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1108"/>
      <w:bookmarkEnd w:id="1109"/>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DDFD455" w14:textId="77777777" w:rsidR="00394471" w:rsidRPr="00962B3F" w:rsidRDefault="00394471" w:rsidP="00394471">
      <w:pPr>
        <w:pStyle w:val="Heading4"/>
        <w:rPr>
          <w:rFonts w:eastAsia="Malgun Gothic"/>
        </w:rPr>
      </w:pPr>
      <w:bookmarkStart w:id="1110" w:name="_Toc60776843"/>
      <w:bookmarkStart w:id="1111" w:name="_Toc100929659"/>
      <w:r w:rsidRPr="00962B3F">
        <w:rPr>
          <w:rFonts w:eastAsia="Malgun Gothic"/>
        </w:rPr>
        <w:t>5.3.13.12</w:t>
      </w:r>
      <w:r w:rsidRPr="00962B3F">
        <w:rPr>
          <w:rFonts w:eastAsia="Malgun Gothic"/>
        </w:rPr>
        <w:tab/>
        <w:t>Inter RAT cell reselection</w:t>
      </w:r>
      <w:bookmarkEnd w:id="1110"/>
      <w:bookmarkEnd w:id="1111"/>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1112" w:name="_Toc60776844"/>
      <w:bookmarkStart w:id="1113" w:name="_Toc100929660"/>
      <w:r w:rsidRPr="00962B3F">
        <w:rPr>
          <w:rFonts w:eastAsia="Malgun Gothic"/>
        </w:rPr>
        <w:t>5.3.14</w:t>
      </w:r>
      <w:r w:rsidRPr="00962B3F">
        <w:rPr>
          <w:rFonts w:eastAsia="Malgun Gothic"/>
        </w:rPr>
        <w:tab/>
        <w:t>Unified Access Control</w:t>
      </w:r>
      <w:bookmarkEnd w:id="1112"/>
      <w:bookmarkEnd w:id="1113"/>
    </w:p>
    <w:p w14:paraId="58DB0206" w14:textId="77777777" w:rsidR="00394471" w:rsidRPr="00962B3F" w:rsidRDefault="00394471" w:rsidP="00394471">
      <w:pPr>
        <w:pStyle w:val="Heading4"/>
      </w:pPr>
      <w:bookmarkStart w:id="1114" w:name="_Toc60776845"/>
      <w:bookmarkStart w:id="1115" w:name="_Toc100929661"/>
      <w:r w:rsidRPr="00962B3F">
        <w:t>5.3.14.1</w:t>
      </w:r>
      <w:r w:rsidRPr="00962B3F">
        <w:tab/>
        <w:t>General</w:t>
      </w:r>
      <w:bookmarkEnd w:id="1114"/>
      <w:bookmarkEnd w:id="1115"/>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to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1116" w:name="_Toc60776846"/>
      <w:bookmarkStart w:id="1117" w:name="_Toc100929662"/>
      <w:r w:rsidRPr="00962B3F">
        <w:t>5.3.14.2</w:t>
      </w:r>
      <w:r w:rsidRPr="00962B3F">
        <w:tab/>
        <w:t>Initiation</w:t>
      </w:r>
      <w:bookmarkEnd w:id="1116"/>
      <w:bookmarkEnd w:id="1117"/>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consider the access attempt as barred;</w:t>
      </w:r>
    </w:p>
    <w:p w14:paraId="77EE43D0" w14:textId="77777777" w:rsidR="00394471" w:rsidRPr="00962B3F" w:rsidRDefault="00394471" w:rsidP="00394471">
      <w:pPr>
        <w:pStyle w:val="B1"/>
      </w:pPr>
      <w:r w:rsidRPr="00962B3F">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consider the access attempt as barred;</w:t>
      </w:r>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t>3&gt;</w:t>
      </w:r>
      <w:r w:rsidRPr="00962B3F">
        <w:tab/>
        <w:t>consider the access attempt as allowed;</w:t>
      </w:r>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IdentityInfoList</w:t>
      </w:r>
      <w:r w:rsidRPr="00962B3F">
        <w:t>;</w:t>
      </w:r>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IdentityInfoList</w:t>
      </w:r>
      <w:r w:rsidRPr="00962B3F">
        <w:t>;</w:t>
      </w:r>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consider the access attempt as allowed;</w:t>
      </w:r>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entry;</w:t>
      </w:r>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the access attempt as allowed;</w:t>
      </w:r>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the access attempt as allowed;</w:t>
      </w:r>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entry;</w:t>
      </w:r>
    </w:p>
    <w:p w14:paraId="0302D6F1" w14:textId="77777777" w:rsidR="00394471" w:rsidRPr="00962B3F" w:rsidRDefault="00394471" w:rsidP="00394471">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1EFC7ED8" w14:textId="77777777" w:rsidR="00394471" w:rsidRPr="00962B3F" w:rsidRDefault="00394471" w:rsidP="00394471">
      <w:pPr>
        <w:pStyle w:val="B4"/>
      </w:pPr>
      <w:r w:rsidRPr="00962B3F">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the access attempt as allowed;</w:t>
      </w:r>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consider the access attempt as allowed;</w:t>
      </w:r>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inform the upper layer that access barring is applicable for all access categories except categories '0', upon which the procedure ends;</w:t>
      </w:r>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inform the upper layer that access barring is applicable for all access categories except categories '0' and '2', upon which the procedure ends;</w:t>
      </w:r>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inform upper layers that the access attempt for the Access Category is barred, upon which the procedure ends;</w:t>
      </w:r>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1118" w:name="_Toc60776847"/>
      <w:bookmarkStart w:id="1119" w:name="_Toc100929663"/>
      <w:r w:rsidRPr="00962B3F">
        <w:rPr>
          <w:rFonts w:eastAsia="Malgun Gothic"/>
        </w:rPr>
        <w:t>5.3.14.3</w:t>
      </w:r>
      <w:r w:rsidRPr="00962B3F">
        <w:rPr>
          <w:rFonts w:eastAsia="Malgun Gothic"/>
        </w:rPr>
        <w:tab/>
        <w:t>Void</w:t>
      </w:r>
      <w:bookmarkEnd w:id="1118"/>
      <w:bookmarkEnd w:id="1119"/>
    </w:p>
    <w:p w14:paraId="382E8CC1" w14:textId="77777777" w:rsidR="00394471" w:rsidRPr="00962B3F" w:rsidRDefault="00394471" w:rsidP="00394471">
      <w:pPr>
        <w:pStyle w:val="Heading4"/>
        <w:rPr>
          <w:rFonts w:eastAsia="Malgun Gothic"/>
          <w:noProof/>
          <w:lang w:eastAsia="ko-KR"/>
        </w:rPr>
      </w:pPr>
      <w:bookmarkStart w:id="1120" w:name="_Toc60776848"/>
      <w:bookmarkStart w:id="1121" w:name="_Toc100929664"/>
      <w:r w:rsidRPr="00962B3F">
        <w:rPr>
          <w:rFonts w:eastAsia="Malgun Gothic"/>
          <w:noProof/>
        </w:rPr>
        <w:t>5.3.14.4</w:t>
      </w:r>
      <w:r w:rsidRPr="00962B3F">
        <w:rPr>
          <w:rFonts w:eastAsia="Malgun Gothic"/>
          <w:noProof/>
        </w:rPr>
        <w:tab/>
        <w:t>T302, T390 expiry or stop (Barring alleviation)</w:t>
      </w:r>
      <w:bookmarkEnd w:id="1120"/>
      <w:bookmarkEnd w:id="1121"/>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consider the barring for this Access Category to be alleviated;</w:t>
      </w:r>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t>2&gt;</w:t>
      </w:r>
      <w:r w:rsidRPr="00962B3F">
        <w:tab/>
        <w:t>consider the barring for this Access Category to be alleviated;</w:t>
      </w:r>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t>3&gt;</w:t>
      </w:r>
      <w:r w:rsidRPr="00962B3F">
        <w:tab/>
        <w:t>perform actions specified in 5.3.13.8;</w:t>
      </w:r>
    </w:p>
    <w:p w14:paraId="3AE14660" w14:textId="77777777" w:rsidR="00394471" w:rsidRPr="00962B3F" w:rsidRDefault="00394471" w:rsidP="00394471">
      <w:pPr>
        <w:pStyle w:val="Heading4"/>
        <w:rPr>
          <w:rFonts w:eastAsia="Malgun Gothic"/>
          <w:noProof/>
          <w:lang w:eastAsia="ko-KR"/>
        </w:rPr>
      </w:pPr>
      <w:bookmarkStart w:id="1122" w:name="_Toc60776849"/>
      <w:bookmarkStart w:id="1123" w:name="_Toc100929665"/>
      <w:r w:rsidRPr="00962B3F">
        <w:rPr>
          <w:rFonts w:eastAsia="Malgun Gothic"/>
          <w:noProof/>
        </w:rPr>
        <w:t>5.3.14.5</w:t>
      </w:r>
      <w:r w:rsidRPr="00962B3F">
        <w:rPr>
          <w:rFonts w:eastAsia="Malgun Gothic"/>
          <w:noProof/>
        </w:rPr>
        <w:tab/>
        <w:t>Access barring check</w:t>
      </w:r>
      <w:bookmarkEnd w:id="1122"/>
      <w:bookmarkEnd w:id="1123"/>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consider the access attempt as allowed;</w:t>
      </w:r>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consider the access attempt as allowed;</w:t>
      </w:r>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uniformly distributed in the range: 0 ≤ rand &lt; 1;</w:t>
      </w:r>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consider the access attempt as allowed;</w:t>
      </w:r>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consider the access attempt as barred;</w:t>
      </w:r>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1;</w:t>
      </w:r>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consider the access attempt as allowed;</w:t>
      </w:r>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consider the access attempt as barred;</w:t>
      </w:r>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1124" w:name="_Toc60776850"/>
      <w:bookmarkStart w:id="1125" w:name="_Toc100929666"/>
      <w:r w:rsidRPr="00962B3F">
        <w:rPr>
          <w:rFonts w:eastAsia="Malgun Gothic"/>
        </w:rPr>
        <w:t>5.3.15</w:t>
      </w:r>
      <w:r w:rsidRPr="00962B3F">
        <w:rPr>
          <w:rFonts w:eastAsia="Malgun Gothic"/>
        </w:rPr>
        <w:tab/>
        <w:t>RRC connection reject</w:t>
      </w:r>
      <w:bookmarkEnd w:id="1124"/>
      <w:bookmarkEnd w:id="1125"/>
    </w:p>
    <w:p w14:paraId="48081968" w14:textId="77777777" w:rsidR="00394471" w:rsidRPr="00962B3F" w:rsidRDefault="00394471" w:rsidP="00394471">
      <w:pPr>
        <w:pStyle w:val="Heading4"/>
      </w:pPr>
      <w:bookmarkStart w:id="1126" w:name="_Toc60776851"/>
      <w:bookmarkStart w:id="1127" w:name="_Toc100929667"/>
      <w:r w:rsidRPr="00962B3F">
        <w:t>5.3.15.1</w:t>
      </w:r>
      <w:r w:rsidRPr="00962B3F">
        <w:tab/>
        <w:t>Initiation</w:t>
      </w:r>
      <w:bookmarkEnd w:id="1126"/>
      <w:bookmarkEnd w:id="1127"/>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1128" w:name="_Toc60776852"/>
      <w:bookmarkStart w:id="1129" w:name="_Toc100929668"/>
      <w:r w:rsidRPr="00962B3F">
        <w:t>5.3.15.2</w:t>
      </w:r>
      <w:r w:rsidRPr="00962B3F">
        <w:tab/>
        <w:t xml:space="preserve">Reception of the </w:t>
      </w:r>
      <w:r w:rsidRPr="00962B3F">
        <w:rPr>
          <w:i/>
        </w:rPr>
        <w:t>RRCReject</w:t>
      </w:r>
      <w:r w:rsidRPr="00962B3F">
        <w:t xml:space="preserve"> by the UE</w:t>
      </w:r>
      <w:bookmarkEnd w:id="1128"/>
      <w:bookmarkEnd w:id="1129"/>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stop timer T300, if running;</w:t>
      </w:r>
    </w:p>
    <w:p w14:paraId="34FDA1A7" w14:textId="77777777" w:rsidR="00394471" w:rsidRPr="00962B3F" w:rsidRDefault="00394471" w:rsidP="00394471">
      <w:pPr>
        <w:pStyle w:val="B1"/>
        <w:rPr>
          <w:lang w:eastAsia="zh-CN"/>
        </w:rPr>
      </w:pPr>
      <w:r w:rsidRPr="00962B3F">
        <w:t>1&gt;</w:t>
      </w:r>
      <w:r w:rsidRPr="00962B3F">
        <w:tab/>
        <w:t>stop timer T319, if running;</w:t>
      </w:r>
    </w:p>
    <w:p w14:paraId="02BF86F4" w14:textId="5B544F1C" w:rsidR="0070235D" w:rsidRPr="00962B3F" w:rsidRDefault="0070235D" w:rsidP="0070235D">
      <w:pPr>
        <w:pStyle w:val="B1"/>
        <w:rPr>
          <w:lang w:eastAsia="zh-CN"/>
        </w:rPr>
      </w:pPr>
      <w:r w:rsidRPr="00962B3F">
        <w:rPr>
          <w:lang w:eastAsia="zh-CN"/>
        </w:rPr>
        <w:t>1&gt;</w:t>
      </w:r>
      <w:r w:rsidRPr="00962B3F">
        <w:rPr>
          <w:lang w:eastAsia="zh-CN"/>
        </w:rPr>
        <w:tab/>
        <w:t>stop timer T319a, if running</w:t>
      </w:r>
      <w:ins w:id="1130" w:author="CR#3340r2" w:date="2022-09-19T22:18:00Z">
        <w:r w:rsidR="007D3EDC" w:rsidRPr="007D3EDC">
          <w:rPr>
            <w:lang w:eastAsia="zh-CN"/>
          </w:rPr>
          <w:t xml:space="preserve"> </w:t>
        </w:r>
        <w:r w:rsidR="007D3EDC">
          <w:rPr>
            <w:lang w:eastAsia="zh-CN"/>
          </w:rPr>
          <w:t>and consider SDT procedure is not ongoing</w:t>
        </w:r>
      </w:ins>
      <w:r w:rsidRPr="00962B3F">
        <w:rPr>
          <w:lang w:eastAsia="zh-CN"/>
        </w:rPr>
        <w:t>;</w:t>
      </w:r>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if running;</w:t>
      </w:r>
    </w:p>
    <w:p w14:paraId="116532ED" w14:textId="77777777" w:rsidR="00394471" w:rsidRPr="00962B3F" w:rsidRDefault="00394471" w:rsidP="00394471">
      <w:pPr>
        <w:pStyle w:val="B1"/>
        <w:rPr>
          <w:lang w:eastAsia="zh-CN"/>
        </w:rPr>
      </w:pPr>
      <w:r w:rsidRPr="00962B3F">
        <w:t>1&gt;</w:t>
      </w:r>
      <w:r w:rsidRPr="00962B3F">
        <w:tab/>
        <w:t>reset MAC and release the default MAC Cell Group configuration;</w:t>
      </w:r>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r w:rsidRPr="00962B3F">
        <w:rPr>
          <w:i/>
        </w:rPr>
        <w:t>waitTime</w:t>
      </w:r>
      <w:r w:rsidRPr="00962B3F">
        <w:t>;</w:t>
      </w:r>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inform upper layers about the failure to setup the RRC connection, upon which the procedure ends;</w:t>
      </w:r>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inform upper layers about the failure to resume the RRC connection;</w:t>
      </w:r>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indicate PDCP suspend to lower layers;</w:t>
      </w:r>
    </w:p>
    <w:p w14:paraId="191AE9DC" w14:textId="77777777" w:rsidR="0026782F" w:rsidRPr="00962B3F" w:rsidRDefault="0026782F" w:rsidP="0026782F">
      <w:pPr>
        <w:pStyle w:val="B4"/>
      </w:pPr>
      <w:r w:rsidRPr="00962B3F">
        <w:t>4&gt;</w:t>
      </w:r>
      <w:r w:rsidRPr="00962B3F">
        <w:tab/>
        <w:t>re-establish the RLC entity as specified in TS 38.322 [4];</w:t>
      </w:r>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any;</w:t>
      </w:r>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t>The RRC_INACTIVE UE shall continue to monitor paging while the timer T302 is running.</w:t>
      </w:r>
    </w:p>
    <w:p w14:paraId="7C57E168" w14:textId="77777777" w:rsidR="00394471" w:rsidRPr="00962B3F" w:rsidRDefault="00394471" w:rsidP="00394471">
      <w:pPr>
        <w:pStyle w:val="NO"/>
      </w:pPr>
      <w:r w:rsidRPr="00962B3F">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1131" w:name="_Toc60776853"/>
      <w:bookmarkStart w:id="1132" w:name="_Toc100929669"/>
      <w:r w:rsidRPr="00962B3F">
        <w:rPr>
          <w:rFonts w:eastAsia="MS Mincho"/>
        </w:rPr>
        <w:t>5.4</w:t>
      </w:r>
      <w:r w:rsidRPr="00962B3F">
        <w:rPr>
          <w:rFonts w:eastAsia="MS Mincho"/>
        </w:rPr>
        <w:tab/>
        <w:t>Inter-RAT mobility</w:t>
      </w:r>
      <w:bookmarkEnd w:id="1131"/>
      <w:bookmarkEnd w:id="1132"/>
    </w:p>
    <w:p w14:paraId="1045E7F6" w14:textId="77777777" w:rsidR="00394471" w:rsidRPr="00962B3F" w:rsidRDefault="00394471" w:rsidP="00394471">
      <w:pPr>
        <w:pStyle w:val="Heading3"/>
        <w:rPr>
          <w:rFonts w:eastAsia="DengXian"/>
          <w:lang w:eastAsia="zh-CN"/>
        </w:rPr>
      </w:pPr>
      <w:bookmarkStart w:id="1133" w:name="_Toc60776854"/>
      <w:bookmarkStart w:id="1134" w:name="_Toc100929670"/>
      <w:r w:rsidRPr="00962B3F">
        <w:rPr>
          <w:rFonts w:eastAsia="DengXian"/>
          <w:lang w:eastAsia="zh-CN"/>
        </w:rPr>
        <w:t>5.4.1</w:t>
      </w:r>
      <w:r w:rsidRPr="00962B3F">
        <w:rPr>
          <w:rFonts w:eastAsia="DengXian"/>
          <w:lang w:eastAsia="zh-CN"/>
        </w:rPr>
        <w:tab/>
        <w:t>Introduction</w:t>
      </w:r>
      <w:bookmarkEnd w:id="1133"/>
      <w:bookmarkEnd w:id="1134"/>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1135" w:name="_Toc60776855"/>
      <w:bookmarkStart w:id="1136" w:name="_Toc100929671"/>
      <w:r w:rsidRPr="00962B3F">
        <w:rPr>
          <w:rFonts w:eastAsia="DengXian"/>
          <w:lang w:eastAsia="zh-CN"/>
        </w:rPr>
        <w:t>5.4.2</w:t>
      </w:r>
      <w:r w:rsidRPr="00962B3F">
        <w:rPr>
          <w:rFonts w:eastAsia="DengXian"/>
          <w:lang w:eastAsia="zh-CN"/>
        </w:rPr>
        <w:tab/>
        <w:t>Handover to NR</w:t>
      </w:r>
      <w:bookmarkEnd w:id="1135"/>
      <w:bookmarkEnd w:id="1136"/>
    </w:p>
    <w:p w14:paraId="0D317134" w14:textId="77777777" w:rsidR="00394471" w:rsidRPr="00962B3F" w:rsidRDefault="00394471" w:rsidP="00394471">
      <w:pPr>
        <w:pStyle w:val="Heading4"/>
        <w:rPr>
          <w:rFonts w:eastAsia="DengXian"/>
          <w:lang w:eastAsia="zh-CN"/>
        </w:rPr>
      </w:pPr>
      <w:bookmarkStart w:id="1137" w:name="_Toc60776856"/>
      <w:bookmarkStart w:id="1138" w:name="_Toc100929672"/>
      <w:r w:rsidRPr="00962B3F">
        <w:rPr>
          <w:rFonts w:eastAsia="DengXian"/>
          <w:lang w:eastAsia="zh-CN"/>
        </w:rPr>
        <w:t>5.4.2.1</w:t>
      </w:r>
      <w:r w:rsidRPr="00962B3F">
        <w:rPr>
          <w:rFonts w:eastAsia="DengXian"/>
          <w:lang w:eastAsia="zh-CN"/>
        </w:rPr>
        <w:tab/>
        <w:t>General</w:t>
      </w:r>
      <w:bookmarkEnd w:id="1137"/>
      <w:bookmarkEnd w:id="1138"/>
    </w:p>
    <w:p w14:paraId="3CD084C6" w14:textId="77777777" w:rsidR="00394471" w:rsidRPr="00962B3F" w:rsidRDefault="00394471" w:rsidP="00394471">
      <w:pPr>
        <w:pStyle w:val="TH"/>
        <w:rPr>
          <w:rFonts w:eastAsia="DengXian"/>
          <w:lang w:eastAsia="zh-CN"/>
        </w:rPr>
      </w:pPr>
      <w:r w:rsidRPr="00962B3F">
        <w:rPr>
          <w:noProof/>
        </w:rPr>
        <w:object w:dxaOrig="5460" w:dyaOrig="2130" w14:anchorId="16957675">
          <v:shape id="_x0000_i1047" type="#_x0000_t75" style="width:273.75pt;height:106.5pt" o:ole="">
            <v:imagedata r:id="rId57" o:title=""/>
          </v:shape>
          <o:OLEObject Type="Embed" ProgID="Mscgen.Chart" ShapeID="_x0000_i1047" DrawAspect="Content" ObjectID="_1725987414" r:id="rId58"/>
        </w:obje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e.g.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1139" w:name="_Toc60776857"/>
      <w:bookmarkStart w:id="1140" w:name="_Toc100929673"/>
      <w:r w:rsidRPr="00962B3F">
        <w:rPr>
          <w:rFonts w:eastAsia="DengXian"/>
          <w:lang w:eastAsia="zh-CN"/>
        </w:rPr>
        <w:t>5.4.2.2</w:t>
      </w:r>
      <w:r w:rsidRPr="00962B3F">
        <w:rPr>
          <w:rFonts w:eastAsia="DengXian"/>
          <w:lang w:eastAsia="zh-CN"/>
        </w:rPr>
        <w:tab/>
        <w:t>Initiation</w:t>
      </w:r>
      <w:bookmarkEnd w:id="1139"/>
      <w:bookmarkEnd w:id="1140"/>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to activate ciphering, possibly using NULL algorithm, if not yet activated in the other RAT;</w:t>
      </w:r>
    </w:p>
    <w:p w14:paraId="1888BC56" w14:textId="77777777" w:rsidR="00394471" w:rsidRPr="00962B3F" w:rsidRDefault="00394471" w:rsidP="00394471">
      <w:pPr>
        <w:pStyle w:val="B1"/>
      </w:pPr>
      <w:r w:rsidRPr="00962B3F">
        <w:t>-</w:t>
      </w:r>
      <w:r w:rsidRPr="00962B3F">
        <w:tab/>
        <w:t>to re-establish SRBs and one or more DRBs;</w:t>
      </w:r>
    </w:p>
    <w:p w14:paraId="50ADE7BD" w14:textId="77777777" w:rsidR="00394471" w:rsidRPr="00962B3F" w:rsidRDefault="00394471" w:rsidP="00394471">
      <w:pPr>
        <w:pStyle w:val="Heading4"/>
        <w:rPr>
          <w:rFonts w:eastAsia="DengXian"/>
          <w:lang w:eastAsia="zh-CN"/>
        </w:rPr>
      </w:pPr>
      <w:bookmarkStart w:id="1141" w:name="_Toc60776858"/>
      <w:bookmarkStart w:id="1142"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1141"/>
      <w:bookmarkEnd w:id="1142"/>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D5366C8"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239ACCA4" w14:textId="77777777" w:rsidR="00394471" w:rsidRPr="00962B3F" w:rsidRDefault="00394471" w:rsidP="00394471">
      <w:pPr>
        <w:pStyle w:val="B1"/>
      </w:pPr>
      <w:r w:rsidRPr="00962B3F">
        <w:t>1&gt;</w:t>
      </w:r>
      <w:r w:rsidRPr="00962B3F">
        <w:tab/>
        <w:t>perform RRC reconfiguration procedure as specified in 5.3.5;</w:t>
      </w:r>
    </w:p>
    <w:p w14:paraId="04A97C15" w14:textId="77777777" w:rsidR="00394471" w:rsidRPr="00962B3F" w:rsidRDefault="00394471" w:rsidP="00394471">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1143" w:name="_Toc60776859"/>
      <w:bookmarkStart w:id="1144" w:name="_Toc100929675"/>
      <w:r w:rsidRPr="00962B3F">
        <w:rPr>
          <w:rFonts w:eastAsia="DengXian"/>
          <w:lang w:eastAsia="zh-CN"/>
        </w:rPr>
        <w:t>5.4.3</w:t>
      </w:r>
      <w:r w:rsidRPr="00962B3F">
        <w:rPr>
          <w:rFonts w:eastAsia="DengXian"/>
          <w:lang w:eastAsia="zh-CN"/>
        </w:rPr>
        <w:tab/>
        <w:t>Mobility from NR</w:t>
      </w:r>
      <w:bookmarkEnd w:id="1143"/>
      <w:bookmarkEnd w:id="1144"/>
    </w:p>
    <w:p w14:paraId="1A44D05A" w14:textId="77777777" w:rsidR="00394471" w:rsidRPr="00962B3F" w:rsidRDefault="00394471" w:rsidP="00394471">
      <w:pPr>
        <w:pStyle w:val="Heading4"/>
        <w:rPr>
          <w:rFonts w:eastAsia="DengXian"/>
          <w:lang w:eastAsia="zh-CN"/>
        </w:rPr>
      </w:pPr>
      <w:bookmarkStart w:id="1145" w:name="_Toc60776860"/>
      <w:bookmarkStart w:id="1146" w:name="_Toc100929676"/>
      <w:r w:rsidRPr="00962B3F">
        <w:rPr>
          <w:rFonts w:eastAsia="DengXian"/>
          <w:lang w:eastAsia="zh-CN"/>
        </w:rPr>
        <w:t>5.4.3.1</w:t>
      </w:r>
      <w:r w:rsidRPr="00962B3F">
        <w:rPr>
          <w:rFonts w:eastAsia="DengXian"/>
          <w:lang w:eastAsia="zh-CN"/>
        </w:rPr>
        <w:tab/>
        <w:t>General</w:t>
      </w:r>
      <w:bookmarkEnd w:id="1145"/>
      <w:bookmarkEnd w:id="1146"/>
    </w:p>
    <w:p w14:paraId="5CF9BEAC" w14:textId="77777777" w:rsidR="00394471" w:rsidRPr="00962B3F" w:rsidRDefault="00394471" w:rsidP="00394471">
      <w:pPr>
        <w:pStyle w:val="TH"/>
        <w:rPr>
          <w:rFonts w:eastAsia="DengXian"/>
        </w:rPr>
      </w:pPr>
      <w:r w:rsidRPr="00962B3F">
        <w:object w:dxaOrig="4155" w:dyaOrig="1590" w14:anchorId="7EEE2F7B">
          <v:shape id="_x0000_i1048" type="#_x0000_t75" style="width:208.5pt;height:79.5pt" o:ole="">
            <v:imagedata r:id="rId59" o:title=""/>
          </v:shape>
          <o:OLEObject Type="Embed" ProgID="Mscgen.Chart" ShapeID="_x0000_i1048" DrawAspect="Content" ObjectID="_1725987415" r:id="rId60"/>
        </w:obje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77777777" w:rsidR="00394471" w:rsidRPr="00962B3F" w:rsidRDefault="00394471" w:rsidP="00394471">
      <w:pPr>
        <w:pStyle w:val="TH"/>
        <w:rPr>
          <w:rFonts w:eastAsia="DengXian"/>
        </w:rPr>
      </w:pPr>
      <w:r w:rsidRPr="00962B3F">
        <w:object w:dxaOrig="4605" w:dyaOrig="2130" w14:anchorId="12A07EBE">
          <v:shape id="_x0000_i1049" type="#_x0000_t75" style="width:230.25pt;height:106.5pt" o:ole="">
            <v:imagedata r:id="rId61" o:title=""/>
          </v:shape>
          <o:OLEObject Type="Embed" ProgID="Mscgen.Chart" ShapeID="_x0000_i1049" DrawAspect="Content" ObjectID="_1725987416" r:id="rId62"/>
        </w:obje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1147" w:name="_Toc60776861"/>
      <w:bookmarkStart w:id="1148" w:name="_Toc100929677"/>
      <w:r w:rsidRPr="00962B3F">
        <w:rPr>
          <w:rFonts w:eastAsia="DengXian"/>
          <w:lang w:eastAsia="zh-CN"/>
        </w:rPr>
        <w:t>5.4.3.2</w:t>
      </w:r>
      <w:r w:rsidRPr="00962B3F">
        <w:rPr>
          <w:rFonts w:eastAsia="DengXian"/>
          <w:lang w:eastAsia="zh-CN"/>
        </w:rPr>
        <w:tab/>
        <w:t>Initiation</w:t>
      </w:r>
      <w:bookmarkEnd w:id="1147"/>
      <w:bookmarkEnd w:id="1148"/>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are setup and not suspended;</w:t>
      </w:r>
    </w:p>
    <w:p w14:paraId="3AFAF0AE" w14:textId="77777777" w:rsidR="00394471" w:rsidRPr="00962B3F" w:rsidRDefault="00394471" w:rsidP="00394471">
      <w:pPr>
        <w:pStyle w:val="B1"/>
      </w:pPr>
      <w:r w:rsidRPr="00962B3F">
        <w:t>-</w:t>
      </w:r>
      <w:r w:rsidRPr="00962B3F">
        <w:tab/>
        <w:t>the procedure is not initiated if any DAPS bearer is configured;</w:t>
      </w:r>
    </w:p>
    <w:p w14:paraId="47F00393" w14:textId="77777777" w:rsidR="00394471" w:rsidRPr="00962B3F" w:rsidRDefault="00394471" w:rsidP="00394471">
      <w:pPr>
        <w:pStyle w:val="Heading4"/>
      </w:pPr>
      <w:bookmarkStart w:id="1149" w:name="_Toc60776862"/>
      <w:bookmarkStart w:id="1150" w:name="_Toc100929678"/>
      <w:r w:rsidRPr="00962B3F">
        <w:t>5.4.3.3</w:t>
      </w:r>
      <w:r w:rsidRPr="00962B3F">
        <w:tab/>
        <w:t xml:space="preserve">Reception of the </w:t>
      </w:r>
      <w:r w:rsidRPr="00962B3F">
        <w:rPr>
          <w:i/>
        </w:rPr>
        <w:t>MobilityFromNRCommand</w:t>
      </w:r>
      <w:r w:rsidRPr="00962B3F">
        <w:t xml:space="preserve"> by the UE</w:t>
      </w:r>
      <w:bookmarkEnd w:id="1149"/>
      <w:bookmarkEnd w:id="1150"/>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0, if running;</w:t>
      </w:r>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2, if running;</w:t>
      </w:r>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16;</w:t>
      </w:r>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90 for all access categories;</w:t>
      </w:r>
    </w:p>
    <w:p w14:paraId="6840519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3.14.4;</w:t>
      </w:r>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consider inter-RAT mobility as initiated towards E-UTRA;</w:t>
      </w:r>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FDD;</w:t>
      </w:r>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1151" w:name="_Toc60776863"/>
      <w:bookmarkStart w:id="1152" w:name="_Toc100929679"/>
      <w:r w:rsidRPr="00962B3F">
        <w:t>5.4.3.4</w:t>
      </w:r>
      <w:r w:rsidRPr="00962B3F">
        <w:tab/>
        <w:t>Successful completion of the mobility from NR</w:t>
      </w:r>
      <w:bookmarkEnd w:id="1151"/>
      <w:bookmarkEnd w:id="1152"/>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reset MAC;</w:t>
      </w:r>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r w:rsidRPr="00962B3F">
        <w:t>T400;</w:t>
      </w:r>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if stored;</w:t>
      </w:r>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76E3479C" w14:textId="77777777" w:rsidR="00394471" w:rsidRPr="00962B3F" w:rsidRDefault="00394471" w:rsidP="00394471">
      <w:pPr>
        <w:pStyle w:val="B1"/>
      </w:pPr>
      <w:r w:rsidRPr="00962B3F">
        <w:t>1&gt;</w:t>
      </w:r>
      <w:r w:rsidRPr="00962B3F">
        <w:tab/>
        <w:t>release all radio resources, including release of the RLC entity and the MAC configuration;</w:t>
      </w:r>
    </w:p>
    <w:p w14:paraId="083F23A3" w14:textId="77777777" w:rsidR="00394471" w:rsidRPr="00962B3F" w:rsidRDefault="00394471" w:rsidP="00394471">
      <w:pPr>
        <w:pStyle w:val="B1"/>
      </w:pPr>
      <w:r w:rsidRPr="00962B3F">
        <w:t>1&gt;</w:t>
      </w:r>
      <w:r w:rsidRPr="00962B3F">
        <w:tab/>
        <w:t>release the associated PDCP entity and SDAP entity for all established RBs;</w:t>
      </w:r>
    </w:p>
    <w:p w14:paraId="7946D058" w14:textId="77777777" w:rsidR="00394471" w:rsidRPr="00962B3F" w:rsidRDefault="00394471" w:rsidP="00394471">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1153" w:name="_Toc60776864"/>
      <w:bookmarkStart w:id="1154" w:name="_Toc100929680"/>
      <w:r w:rsidRPr="00962B3F">
        <w:t>5.4.3.5</w:t>
      </w:r>
      <w:r w:rsidRPr="00962B3F">
        <w:tab/>
        <w:t>Mobility from NR failure</w:t>
      </w:r>
      <w:bookmarkEnd w:id="1153"/>
      <w:bookmarkEnd w:id="1154"/>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if the UE does not succeed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revert back to the configuration used in the source PCell;</w:t>
      </w:r>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5.3.7;</w:t>
      </w:r>
    </w:p>
    <w:p w14:paraId="26E84DF1" w14:textId="77777777" w:rsidR="00394471" w:rsidRPr="00962B3F" w:rsidRDefault="00394471" w:rsidP="00394471">
      <w:pPr>
        <w:pStyle w:val="B2"/>
      </w:pPr>
      <w:r w:rsidRPr="00962B3F">
        <w:t>2&gt;</w:t>
      </w:r>
      <w:r w:rsidRPr="00962B3F">
        <w:tab/>
        <w:t>else:</w:t>
      </w:r>
    </w:p>
    <w:p w14:paraId="3902D4BE" w14:textId="77777777" w:rsidR="00394471" w:rsidRPr="00962B3F" w:rsidRDefault="00394471" w:rsidP="00394471">
      <w:pPr>
        <w:pStyle w:val="B3"/>
      </w:pPr>
      <w:r w:rsidRPr="00962B3F">
        <w:t>3&gt;</w:t>
      </w:r>
      <w:r w:rsidRPr="00962B3F">
        <w:tab/>
        <w:t>revert back to the configuration used in the source PCell;</w:t>
      </w:r>
    </w:p>
    <w:p w14:paraId="3CA84DB9" w14:textId="4861368B" w:rsidR="00394471" w:rsidRPr="00962B3F" w:rsidRDefault="00394471" w:rsidP="00394471">
      <w:pPr>
        <w:pStyle w:val="B3"/>
      </w:pPr>
      <w:r w:rsidRPr="00962B3F">
        <w:t>3&gt;</w:t>
      </w:r>
      <w:r w:rsidRPr="00962B3F">
        <w:tab/>
        <w:t xml:space="preserve">initiate the connection re-establishment procedure as specified in </w:t>
      </w:r>
      <w:r w:rsidR="009C7196" w:rsidRPr="00962B3F">
        <w:t>clause</w:t>
      </w:r>
      <w:r w:rsidRPr="00962B3F">
        <w:t xml:space="preserve"> 5.3.7;</w:t>
      </w:r>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6B1C5D2D" w14:textId="77777777" w:rsidR="00394471" w:rsidRPr="00962B3F" w:rsidRDefault="00394471" w:rsidP="00394471">
      <w:pPr>
        <w:pStyle w:val="B2"/>
      </w:pPr>
      <w:r w:rsidRPr="00962B3F">
        <w:t>2&gt;</w:t>
      </w:r>
      <w:r w:rsidRPr="00962B3F">
        <w:tab/>
        <w:t>revert back to the configuration used in the source PCell;</w:t>
      </w:r>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1155" w:name="_Toc60776865"/>
      <w:bookmarkStart w:id="1156" w:name="_Toc100929681"/>
      <w:r w:rsidRPr="00962B3F">
        <w:t>5.5</w:t>
      </w:r>
      <w:r w:rsidRPr="00962B3F">
        <w:tab/>
        <w:t>Measurements</w:t>
      </w:r>
      <w:bookmarkEnd w:id="1155"/>
      <w:bookmarkEnd w:id="1156"/>
    </w:p>
    <w:p w14:paraId="73C760DA" w14:textId="77777777" w:rsidR="00394471" w:rsidRPr="00962B3F" w:rsidRDefault="00394471" w:rsidP="00394471">
      <w:pPr>
        <w:pStyle w:val="Heading3"/>
      </w:pPr>
      <w:bookmarkStart w:id="1157" w:name="_Toc60776866"/>
      <w:bookmarkStart w:id="1158" w:name="_Toc100929682"/>
      <w:r w:rsidRPr="00962B3F">
        <w:t>5.5.1</w:t>
      </w:r>
      <w:r w:rsidRPr="00962B3F">
        <w:tab/>
        <w:t>Introduction</w:t>
      </w:r>
      <w:bookmarkEnd w:id="1157"/>
      <w:bookmarkEnd w:id="1158"/>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NR measurements;</w:t>
      </w:r>
    </w:p>
    <w:p w14:paraId="1E8EF4AE" w14:textId="5201472D" w:rsidR="00394471" w:rsidRPr="00962B3F" w:rsidRDefault="00394471" w:rsidP="00394471">
      <w:pPr>
        <w:pStyle w:val="B1"/>
      </w:pPr>
      <w:r w:rsidRPr="00962B3F">
        <w:t>-</w:t>
      </w:r>
      <w:r w:rsidRPr="00962B3F">
        <w:tab/>
        <w:t>Inter-RAT measurements of E-UTRA frequencies</w:t>
      </w:r>
      <w:r w:rsidR="00F1673C" w:rsidRPr="00962B3F">
        <w:t>;</w:t>
      </w:r>
    </w:p>
    <w:p w14:paraId="6D4D87AE" w14:textId="16147925" w:rsidR="00394471" w:rsidRPr="00962B3F" w:rsidRDefault="00394471" w:rsidP="00394471">
      <w:pPr>
        <w:pStyle w:val="B1"/>
      </w:pPr>
      <w:r w:rsidRPr="00962B3F">
        <w:t>-</w:t>
      </w:r>
      <w:r w:rsidRPr="00962B3F">
        <w:tab/>
        <w:t>Inter-RAT measurements of UTRA-FDD frequencies</w:t>
      </w:r>
      <w:r w:rsidR="00F1673C" w:rsidRPr="00962B3F">
        <w:t>;</w:t>
      </w:r>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Measurement results per SS/PBCH block;</w:t>
      </w:r>
    </w:p>
    <w:p w14:paraId="1F79EF62" w14:textId="77777777" w:rsidR="00394471" w:rsidRPr="00962B3F" w:rsidRDefault="00394471" w:rsidP="00394471">
      <w:pPr>
        <w:pStyle w:val="B1"/>
      </w:pPr>
      <w:r w:rsidRPr="00962B3F">
        <w:t>-</w:t>
      </w:r>
      <w:r w:rsidRPr="00962B3F">
        <w:tab/>
        <w:t>Measurement results per cell based on SS/PBCH block(s);</w:t>
      </w:r>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Measurement results per CSI-RS resource;</w:t>
      </w:r>
    </w:p>
    <w:p w14:paraId="7E4EE9FD" w14:textId="77777777" w:rsidR="00394471" w:rsidRPr="00962B3F" w:rsidRDefault="00394471" w:rsidP="00394471">
      <w:pPr>
        <w:pStyle w:val="B1"/>
      </w:pPr>
      <w:r w:rsidRPr="00962B3F">
        <w:t>-</w:t>
      </w:r>
      <w:r w:rsidRPr="00962B3F">
        <w:tab/>
        <w:t>Measurement results per cell based on CSI-RS resource(s);</w:t>
      </w:r>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Measurement results per SRS resource;</w:t>
      </w:r>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Measurement results per CLI-RSSI resource;</w:t>
      </w:r>
    </w:p>
    <w:p w14:paraId="16642899" w14:textId="77777777" w:rsidR="00394471" w:rsidRPr="00962B3F" w:rsidRDefault="00394471" w:rsidP="00394471">
      <w:pPr>
        <w:pStyle w:val="B1"/>
      </w:pPr>
      <w:r w:rsidRPr="00962B3F">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For NR measurement object(s), the UE measures and reports on the serving cell(s)</w:t>
      </w:r>
      <w:r w:rsidR="00EA5D2D" w:rsidRPr="00962B3F">
        <w:t>/serving Relay UE (for L2 U2N Remote UE)</w:t>
      </w:r>
      <w:r w:rsidRPr="00962B3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62B3F">
        <w:t xml:space="preserve"> For L2 U2N Relay object(s), the UE measures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1159" w:name="_Toc60776867"/>
      <w:bookmarkStart w:id="1160" w:name="_Toc100929683"/>
      <w:r w:rsidRPr="00962B3F">
        <w:t>5.5.2</w:t>
      </w:r>
      <w:r w:rsidRPr="00962B3F">
        <w:tab/>
        <w:t>Measurement configuration</w:t>
      </w:r>
      <w:bookmarkEnd w:id="1159"/>
      <w:bookmarkEnd w:id="1160"/>
    </w:p>
    <w:p w14:paraId="773B33D2" w14:textId="77777777" w:rsidR="00394471" w:rsidRPr="00962B3F" w:rsidRDefault="00394471" w:rsidP="00394471">
      <w:pPr>
        <w:pStyle w:val="Heading4"/>
      </w:pPr>
      <w:bookmarkStart w:id="1161" w:name="_Toc60776868"/>
      <w:bookmarkStart w:id="1162" w:name="_Toc100929684"/>
      <w:r w:rsidRPr="00962B3F">
        <w:t>5.5.2.1</w:t>
      </w:r>
      <w:r w:rsidRPr="00962B3F">
        <w:tab/>
        <w:t>General</w:t>
      </w:r>
      <w:bookmarkEnd w:id="1161"/>
      <w:bookmarkEnd w:id="1162"/>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DelayValueConfig;</w:t>
      </w:r>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555C1E26" w14:textId="60748797" w:rsidR="00394471" w:rsidRPr="00962B3F" w:rsidRDefault="00394471" w:rsidP="00394471">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perform the measurement object removal procedure as specified in 5.5.2.4;</w:t>
      </w:r>
    </w:p>
    <w:p w14:paraId="665FDDA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perform the measurement object addition/modification procedure as specified in 5.5.2.5;</w:t>
      </w:r>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t>2&gt;</w:t>
      </w:r>
      <w:r w:rsidRPr="00962B3F">
        <w:tab/>
        <w:t>perform the reporting configuration removal procedure as specified in 5.5.2.6;</w:t>
      </w:r>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perform the reporting configuration addition/modification procedure as specified in 5.5.2.7;</w:t>
      </w:r>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perform the quantity configuration procedure as specified in 5.5.2.8;</w:t>
      </w:r>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perform the measurement identity removal procedure as specified in 5.5.2.2;</w:t>
      </w:r>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perform the measurement identity addition/modification procedure as specified in 5.5.2.3;</w:t>
      </w:r>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perform the measurement gap configuration procedure as specified in 5.5.2.9;</w:t>
      </w:r>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perform the measurement gap sharing configuration procedure as specified in 5.5.2.11;</w:t>
      </w:r>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18F161E8"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w:t>
      </w:r>
      <w:ins w:id="1163" w:author="CR#3285r1" w:date="2022-09-16T18:30:00Z">
        <w:r w:rsidR="00CA0F0B">
          <w:t xml:space="preserve">threshold </w:t>
        </w:r>
      </w:ins>
      <w:del w:id="1164" w:author="CR#3285r1" w:date="2022-09-16T18:30:00Z">
        <w:r w:rsidRPr="00962B3F" w:rsidDel="00CA0F0B">
          <w:delText xml:space="preserve">lowest </w:delText>
        </w:r>
      </w:del>
      <w:r w:rsidRPr="00962B3F">
        <w:t xml:space="preserve">value of the RSRP </w:t>
      </w:r>
      <w:del w:id="1165" w:author="CR#3285r1" w:date="2022-09-16T18:30:00Z">
        <w:r w:rsidRPr="00962B3F" w:rsidDel="00CA0F0B">
          <w:delText xml:space="preserve">ranges </w:delText>
        </w:r>
      </w:del>
      <w:r w:rsidRPr="00962B3F">
        <w:t xml:space="preserve">indicated by the received value of </w:t>
      </w:r>
      <w:r w:rsidRPr="00962B3F">
        <w:rPr>
          <w:i/>
        </w:rPr>
        <w:t>s-MeasureConfig</w:t>
      </w:r>
      <w:ins w:id="1166" w:author="CR#3285r1" w:date="2022-09-16T18:31:00Z">
        <w:r w:rsidR="00CA0F0B">
          <w:rPr>
            <w:i/>
          </w:rPr>
          <w:t xml:space="preserve"> </w:t>
        </w:r>
        <w:r w:rsidR="00CA0F0B" w:rsidRPr="004E7B18">
          <w:t>which is derived as specified in 6.3.2</w:t>
        </w:r>
      </w:ins>
      <w:r w:rsidRPr="00962B3F">
        <w:rPr>
          <w:i/>
        </w:rPr>
        <w:t>;</w:t>
      </w:r>
    </w:p>
    <w:p w14:paraId="0E8CC66B" w14:textId="445DE0D5"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w:t>
      </w:r>
      <w:ins w:id="1167" w:author="CR#3285r1" w:date="2022-09-16T18:31:00Z">
        <w:r w:rsidR="00CA0F0B">
          <w:t xml:space="preserve">threshold </w:t>
        </w:r>
      </w:ins>
      <w:del w:id="1168" w:author="CR#3285r1" w:date="2022-09-16T18:31:00Z">
        <w:r w:rsidRPr="00962B3F" w:rsidDel="00CA0F0B">
          <w:delText xml:space="preserve">lowest </w:delText>
        </w:r>
      </w:del>
      <w:r w:rsidRPr="00962B3F">
        <w:t xml:space="preserve">value of the RSRP </w:t>
      </w:r>
      <w:del w:id="1169" w:author="CR#3285r1" w:date="2022-09-16T18:31:00Z">
        <w:r w:rsidRPr="00962B3F" w:rsidDel="00CA0F0B">
          <w:delText xml:space="preserve">ranges </w:delText>
        </w:r>
      </w:del>
      <w:r w:rsidRPr="00962B3F">
        <w:t xml:space="preserve">indicated by the received value of </w:t>
      </w:r>
      <w:r w:rsidRPr="00962B3F">
        <w:rPr>
          <w:i/>
        </w:rPr>
        <w:t>s-MeasureConfig</w:t>
      </w:r>
      <w:ins w:id="1170" w:author="CR#3285r1" w:date="2022-09-16T18:31:00Z">
        <w:r w:rsidR="00CA0F0B" w:rsidRPr="004E7B18">
          <w:t xml:space="preserve"> which is derived as specified in 6.3.2</w:t>
        </w:r>
      </w:ins>
      <w:r w:rsidRPr="00962B3F">
        <w:t>.</w:t>
      </w:r>
    </w:p>
    <w:p w14:paraId="49A4AC12" w14:textId="77777777" w:rsidR="00394471" w:rsidRPr="00962B3F" w:rsidRDefault="00394471" w:rsidP="00394471">
      <w:pPr>
        <w:pStyle w:val="Heading4"/>
      </w:pPr>
      <w:bookmarkStart w:id="1171" w:name="_Toc60776869"/>
      <w:bookmarkStart w:id="1172" w:name="_Toc100929685"/>
      <w:r w:rsidRPr="00962B3F">
        <w:t>5.5.2.2</w:t>
      </w:r>
      <w:r w:rsidRPr="00962B3F">
        <w:tab/>
        <w:t>Measurement identity removal</w:t>
      </w:r>
      <w:bookmarkEnd w:id="1171"/>
      <w:bookmarkEnd w:id="1172"/>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A97E81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1173" w:name="_Toc60776870"/>
      <w:bookmarkStart w:id="1174" w:name="_Toc100929686"/>
      <w:r w:rsidRPr="00962B3F">
        <w:t>5.5.2.3</w:t>
      </w:r>
      <w:r w:rsidRPr="00962B3F">
        <w:tab/>
        <w:t>Measurement identity addition/modification</w:t>
      </w:r>
      <w:bookmarkEnd w:id="1173"/>
      <w:bookmarkEnd w:id="1174"/>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measId</w:t>
      </w:r>
      <w:r w:rsidRPr="00962B3F">
        <w:t>;</w:t>
      </w:r>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13348C2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r w:rsidR="00892E82" w:rsidRPr="00962B3F">
        <w:t>are considered to b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r w:rsidRPr="00962B3F">
        <w:rPr>
          <w:i/>
        </w:rPr>
        <w:t>measId</w:t>
      </w:r>
      <w:r w:rsidRPr="00962B3F">
        <w:t>;</w:t>
      </w:r>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r w:rsidRPr="00962B3F">
        <w:rPr>
          <w:i/>
        </w:rPr>
        <w:t>measId</w:t>
      </w:r>
      <w:r w:rsidRPr="00962B3F">
        <w:t>;</w:t>
      </w:r>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r w:rsidR="00394471" w:rsidRPr="00962B3F">
        <w:rPr>
          <w:i/>
          <w:iCs/>
          <w:lang w:val="en-GB"/>
        </w:rPr>
        <w:t>measId</w:t>
      </w:r>
      <w:r w:rsidR="00394471" w:rsidRPr="00962B3F">
        <w:rPr>
          <w:lang w:val="en-GB"/>
        </w:rPr>
        <w:t>;</w:t>
      </w:r>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r w:rsidRPr="00962B3F">
        <w:rPr>
          <w:i/>
          <w:lang w:val="en-GB"/>
        </w:rPr>
        <w:t>measId</w:t>
      </w:r>
      <w:r w:rsidRPr="00962B3F">
        <w:rPr>
          <w:lang w:val="en-GB"/>
        </w:rPr>
        <w:t>;</w:t>
      </w:r>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r w:rsidR="00394471" w:rsidRPr="00962B3F">
        <w:rPr>
          <w:i/>
          <w:iCs/>
          <w:lang w:val="en-GB"/>
        </w:rPr>
        <w:t>measId</w:t>
      </w:r>
      <w:r w:rsidR="00394471" w:rsidRPr="00962B3F">
        <w:rPr>
          <w:lang w:val="en-GB"/>
        </w:rPr>
        <w:t>;</w:t>
      </w:r>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r w:rsidRPr="00962B3F">
        <w:rPr>
          <w:i/>
        </w:rPr>
        <w:t>measId</w:t>
      </w:r>
      <w:r w:rsidRPr="00962B3F">
        <w:t>;</w:t>
      </w:r>
    </w:p>
    <w:p w14:paraId="2B9495EA"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1175" w:name="_Toc60776871"/>
      <w:bookmarkStart w:id="1176" w:name="_Toc100929687"/>
      <w:r w:rsidRPr="00962B3F">
        <w:t>5.5.2.4</w:t>
      </w:r>
      <w:r w:rsidRPr="00962B3F">
        <w:tab/>
        <w:t>Measurement object removal</w:t>
      </w:r>
      <w:bookmarkEnd w:id="1175"/>
      <w:bookmarkEnd w:id="1176"/>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6E0F46C" w14:textId="77777777" w:rsidR="00394471" w:rsidRPr="00962B3F" w:rsidRDefault="00394471" w:rsidP="00394471">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1177" w:name="_Toc60776872"/>
      <w:bookmarkStart w:id="1178" w:name="_Toc100929688"/>
      <w:r w:rsidRPr="00962B3F">
        <w:t>5.5.2.5</w:t>
      </w:r>
      <w:r w:rsidRPr="00962B3F">
        <w:tab/>
        <w:t>Measurement object addition/modification</w:t>
      </w:r>
      <w:bookmarkEnd w:id="1177"/>
      <w:bookmarkEnd w:id="1178"/>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CellsToAddModList</w:t>
      </w:r>
      <w:r w:rsidRPr="00962B3F">
        <w:t>;</w:t>
      </w:r>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cellsToAddModList</w:t>
      </w:r>
      <w:r w:rsidRPr="00962B3F">
        <w:rPr>
          <w:lang w:val="en-GB"/>
        </w:rPr>
        <w:t>;</w:t>
      </w:r>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excluded</w:t>
      </w:r>
      <w:r w:rsidRPr="00962B3F">
        <w:rPr>
          <w:i/>
        </w:rPr>
        <w:t>CellsToAddModList</w:t>
      </w:r>
      <w:r w:rsidRPr="00962B3F">
        <w:t>;</w:t>
      </w:r>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excluded</w:t>
      </w:r>
      <w:r w:rsidRPr="00962B3F">
        <w:rPr>
          <w:i/>
          <w:lang w:val="en-GB"/>
        </w:rPr>
        <w:t>CellsToAddModList</w:t>
      </w:r>
      <w:r w:rsidRPr="00962B3F">
        <w:rPr>
          <w:lang w:val="en-GB"/>
        </w:rPr>
        <w:t>;</w:t>
      </w:r>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allowed</w:t>
      </w:r>
      <w:r w:rsidRPr="00962B3F">
        <w:rPr>
          <w:i/>
        </w:rPr>
        <w:t>CellsToAddModList</w:t>
      </w:r>
      <w:r w:rsidRPr="00962B3F">
        <w:t>;</w:t>
      </w:r>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DFE5A76"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replace the entry with the value received for this transmission resource pool;</w:t>
      </w:r>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PoolMeasToAddModList</w:t>
      </w:r>
      <w:r w:rsidRPr="00962B3F">
        <w:rPr>
          <w:lang w:val="en-GB"/>
        </w:rPr>
        <w:t>;</w:t>
      </w:r>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2DC94F54" w14:textId="77777777" w:rsidR="00394471" w:rsidRPr="00962B3F" w:rsidRDefault="00394471" w:rsidP="00394471">
      <w:pPr>
        <w:pStyle w:val="B5"/>
      </w:pPr>
      <w:r w:rsidRPr="00962B3F">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CellsToAddModList</w:t>
      </w:r>
      <w:r w:rsidRPr="00962B3F">
        <w:rPr>
          <w:lang w:val="en-GB"/>
        </w:rPr>
        <w:t>;</w:t>
      </w:r>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1179" w:name="_Toc60776873"/>
      <w:bookmarkStart w:id="1180" w:name="_Toc100929689"/>
      <w:r w:rsidRPr="00962B3F">
        <w:t>5.5.2.6</w:t>
      </w:r>
      <w:r w:rsidRPr="00962B3F">
        <w:tab/>
        <w:t>Reporting configuration removal</w:t>
      </w:r>
      <w:bookmarkEnd w:id="1179"/>
      <w:bookmarkEnd w:id="1180"/>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1181" w:name="_Toc60776874"/>
      <w:bookmarkStart w:id="1182" w:name="_Toc100929690"/>
      <w:r w:rsidRPr="00962B3F">
        <w:t>5.5.2.7</w:t>
      </w:r>
      <w:r w:rsidRPr="00962B3F">
        <w:tab/>
        <w:t>Reporting configuration addition/modification</w:t>
      </w:r>
      <w:bookmarkEnd w:id="1181"/>
      <w:bookmarkEnd w:id="1182"/>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reportConfig</w:t>
      </w:r>
      <w:r w:rsidRPr="00962B3F">
        <w:t>;</w:t>
      </w:r>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5CB3E9B"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1183" w:name="_Toc60776875"/>
      <w:bookmarkStart w:id="1184" w:name="_Toc100929691"/>
      <w:r w:rsidRPr="00962B3F">
        <w:t>5.5.2.8</w:t>
      </w:r>
      <w:r w:rsidRPr="00962B3F">
        <w:tab/>
        <w:t>Quantity configuration</w:t>
      </w:r>
      <w:bookmarkEnd w:id="1183"/>
      <w:bookmarkEnd w:id="1184"/>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0308C365"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1185" w:name="_Toc60776876"/>
      <w:bookmarkStart w:id="1186" w:name="_Toc100929692"/>
      <w:r w:rsidRPr="00962B3F">
        <w:t>5.5.2.9</w:t>
      </w:r>
      <w:r w:rsidRPr="00962B3F">
        <w:tab/>
        <w:t>Measurement gap configuration</w:t>
      </w:r>
      <w:bookmarkEnd w:id="1185"/>
      <w:bookmarkEnd w:id="1186"/>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is already setup, release the FR1 measurement gap configuration;</w:t>
      </w:r>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r w:rsidR="00850C36" w:rsidRPr="00962B3F">
        <w:rPr>
          <w:i/>
          <w:iCs/>
        </w:rPr>
        <w:t>gapFR1</w:t>
      </w:r>
      <w:r w:rsidRPr="00962B3F">
        <w:t>;</w:t>
      </w:r>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is already setup, release the FR2 measurement gap configuration;</w:t>
      </w:r>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r w:rsidR="00850C36" w:rsidRPr="00962B3F">
        <w:rPr>
          <w:i/>
          <w:iCs/>
        </w:rPr>
        <w:t>gapFR2</w:t>
      </w:r>
      <w:r w:rsidRPr="00962B3F">
        <w:t>;</w:t>
      </w:r>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is already setup, release the per UE measurement gap configuration;</w:t>
      </w:r>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097F9219" w14:textId="77777777" w:rsidR="00CD6E63" w:rsidRPr="00962B3F" w:rsidRDefault="00394471" w:rsidP="00CD6E63">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r w:rsidRPr="00962B3F">
        <w:rPr>
          <w:i/>
        </w:rPr>
        <w:t>measGapId</w:t>
      </w:r>
      <w:r w:rsidRPr="00962B3F">
        <w:t>;</w:t>
      </w:r>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r w:rsidRPr="00962B3F">
        <w:rPr>
          <w:i/>
        </w:rPr>
        <w:t>measPosPreConfigGapId</w:t>
      </w:r>
      <w:r w:rsidRPr="00962B3F">
        <w:t>;</w:t>
      </w:r>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FLOOR(</w:t>
      </w:r>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10;</w:t>
      </w:r>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the measurement gap</w:t>
      </w:r>
      <w:r w:rsidRPr="00962B3F">
        <w:rPr>
          <w:rFonts w:eastAsia="Batang"/>
          <w:noProof/>
        </w:rPr>
        <w:t>;</w:t>
      </w:r>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release the measurement gap configuration;</w:t>
      </w:r>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FLOOR(</w:t>
      </w:r>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10;</w:t>
      </w:r>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r w:rsidRPr="00962B3F">
        <w:rPr>
          <w:rFonts w:eastAsia="Batang"/>
          <w:noProof/>
        </w:rPr>
        <w:t>;</w:t>
      </w:r>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t>3&gt;</w:t>
      </w:r>
      <w:r w:rsidRPr="00962B3F">
        <w:rPr>
          <w:rFonts w:eastAsia="DengXian"/>
          <w:lang w:eastAsia="zh-CN"/>
        </w:rPr>
        <w:tab/>
        <w:t>consider the measurement gap to be deactivated;</w:t>
      </w:r>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1187" w:name="_Toc60776877"/>
      <w:bookmarkStart w:id="1188" w:name="_Toc100929693"/>
      <w:r w:rsidRPr="00962B3F">
        <w:t>5.5.2.10</w:t>
      </w:r>
      <w:r w:rsidRPr="00962B3F">
        <w:tab/>
        <w:t>Reference signal measurement timing configuration</w:t>
      </w:r>
      <w:bookmarkEnd w:id="1187"/>
      <w:bookmarkEnd w:id="1188"/>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10;</w:t>
      </w:r>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6E7807D4"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the UE shall setup an additional SS</w:t>
      </w:r>
      <w:del w:id="1189" w:author="CR#3362r1" w:date="2022-09-20T10:34:00Z">
        <w:r w:rsidRPr="00962B3F" w:rsidDel="003A2D9D">
          <w:delText xml:space="preserve"> </w:delText>
        </w:r>
      </w:del>
      <w:r w:rsidRPr="00962B3F">
        <w:t xml:space="preserve">/PBCH block measurement timing configuration (SMTC) in accordance with the received </w:t>
      </w:r>
      <w:ins w:id="1190" w:author="CR#3326r2" w:date="2022-09-19T20:28:00Z">
        <w:r w:rsidR="00247F5B" w:rsidRPr="007249E3">
          <w:rPr>
            <w:i/>
            <w:iCs/>
          </w:rPr>
          <w:t>Offset</w:t>
        </w:r>
      </w:ins>
      <w:del w:id="1191" w:author="CR#3326r2" w:date="2022-09-19T20:28:00Z">
        <w:r w:rsidRPr="00962B3F" w:rsidDel="00247F5B">
          <w:delText xml:space="preserve">received </w:delText>
        </w:r>
        <w:r w:rsidRPr="00962B3F" w:rsidDel="00247F5B">
          <w:rPr>
            <w:i/>
          </w:rPr>
          <w:delText>periodicity</w:delText>
        </w:r>
      </w:del>
      <w:r w:rsidRPr="00962B3F">
        <w:t xml:space="preserve"> parameter in the </w:t>
      </w:r>
      <w:r w:rsidRPr="00962B3F">
        <w:rPr>
          <w:i/>
        </w:rPr>
        <w:t>smtc4</w:t>
      </w:r>
      <w:r w:rsidRPr="00962B3F">
        <w:t xml:space="preserve"> configuration and use the </w:t>
      </w:r>
      <w:ins w:id="1192" w:author="CR#3326r2" w:date="2022-09-19T20:28:00Z">
        <w:r w:rsidR="00247F5B">
          <w:rPr>
            <w:i/>
          </w:rPr>
          <w:t>periodicity</w:t>
        </w:r>
        <w:r w:rsidR="00247F5B" w:rsidRPr="00962B3F" w:rsidDel="00247F5B">
          <w:rPr>
            <w:i/>
          </w:rPr>
          <w:t xml:space="preserve"> </w:t>
        </w:r>
      </w:ins>
      <w:del w:id="1193" w:author="CR#3326r2" w:date="2022-09-19T20:28:00Z">
        <w:r w:rsidRPr="00962B3F" w:rsidDel="00247F5B">
          <w:rPr>
            <w:i/>
          </w:rPr>
          <w:delText xml:space="preserve">Offset </w:delText>
        </w:r>
      </w:del>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1194" w:name="_Toc60776878"/>
      <w:bookmarkStart w:id="1195" w:name="_Toc100929694"/>
      <w:r w:rsidRPr="00962B3F">
        <w:t>5.5.2.10a</w:t>
      </w:r>
      <w:r w:rsidRPr="00962B3F">
        <w:tab/>
      </w:r>
      <w:r w:rsidRPr="00962B3F">
        <w:rPr>
          <w:lang w:eastAsia="zh-CN"/>
        </w:rPr>
        <w:t>RSSI</w:t>
      </w:r>
      <w:r w:rsidRPr="00962B3F">
        <w:t xml:space="preserve"> measurement timing configuration</w:t>
      </w:r>
      <w:bookmarkEnd w:id="1194"/>
      <w:bookmarkEnd w:id="1195"/>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FLOOR(</w:t>
      </w:r>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10;</w:t>
      </w:r>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10;</w:t>
      </w:r>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1196" w:name="_Toc60776879"/>
      <w:bookmarkStart w:id="1197" w:name="_Toc100929695"/>
      <w:r w:rsidRPr="00962B3F">
        <w:rPr>
          <w:lang w:eastAsia="en-US"/>
        </w:rPr>
        <w:t>5.5.2.11</w:t>
      </w:r>
      <w:r w:rsidRPr="00962B3F">
        <w:rPr>
          <w:lang w:eastAsia="en-US"/>
        </w:rPr>
        <w:tab/>
        <w:t>Measurement gap sharing configuration</w:t>
      </w:r>
      <w:bookmarkEnd w:id="1196"/>
      <w:bookmarkEnd w:id="1197"/>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1</w:t>
      </w:r>
      <w:r w:rsidRPr="00962B3F">
        <w:t>;</w:t>
      </w:r>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1</w:t>
      </w:r>
      <w:r w:rsidRPr="00962B3F">
        <w:rPr>
          <w:lang w:eastAsia="en-US"/>
        </w:rPr>
        <w:t>;</w:t>
      </w:r>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2</w:t>
      </w:r>
      <w:r w:rsidRPr="00962B3F">
        <w:t>;</w:t>
      </w:r>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UE</w:t>
      </w:r>
      <w:r w:rsidRPr="00962B3F">
        <w:t>;</w:t>
      </w:r>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7BE92601"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1198" w:name="_Toc60776880"/>
      <w:bookmarkStart w:id="1199" w:name="_Toc100929696"/>
      <w:r w:rsidRPr="00962B3F">
        <w:t>5.5.3</w:t>
      </w:r>
      <w:r w:rsidRPr="00962B3F">
        <w:tab/>
        <w:t>Performing measurements</w:t>
      </w:r>
      <w:bookmarkEnd w:id="1198"/>
      <w:bookmarkEnd w:id="1199"/>
    </w:p>
    <w:p w14:paraId="64CEFF9E" w14:textId="77777777" w:rsidR="00394471" w:rsidRPr="00962B3F" w:rsidRDefault="00394471" w:rsidP="00394471">
      <w:pPr>
        <w:pStyle w:val="Heading4"/>
      </w:pPr>
      <w:bookmarkStart w:id="1200" w:name="_Toc60776881"/>
      <w:bookmarkStart w:id="1201" w:name="_Toc100929697"/>
      <w:r w:rsidRPr="00962B3F">
        <w:t>5.5.3.1</w:t>
      </w:r>
      <w:r w:rsidRPr="00962B3F">
        <w:tab/>
        <w:t>General</w:t>
      </w:r>
      <w:bookmarkEnd w:id="1200"/>
      <w:bookmarkEnd w:id="1201"/>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3a;</w:t>
      </w:r>
    </w:p>
    <w:p w14:paraId="6A7850FF" w14:textId="77777777" w:rsidR="00394471" w:rsidRPr="00962B3F" w:rsidRDefault="00394471" w:rsidP="00394471">
      <w:pPr>
        <w:pStyle w:val="B3"/>
      </w:pPr>
      <w:r w:rsidRPr="00962B3F">
        <w:t>3&gt;</w:t>
      </w:r>
      <w:r w:rsidRPr="00962B3F">
        <w:tab/>
        <w:t>derive serving cell measurement results based on SS/PBCH block, as described in 5.5.3.3;</w:t>
      </w:r>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3a;</w:t>
      </w:r>
    </w:p>
    <w:p w14:paraId="20A14173" w14:textId="77777777" w:rsidR="00394471" w:rsidRPr="00962B3F" w:rsidRDefault="00394471" w:rsidP="00394471">
      <w:pPr>
        <w:pStyle w:val="B3"/>
      </w:pPr>
      <w:r w:rsidRPr="00962B3F">
        <w:t>3&gt;</w:t>
      </w:r>
      <w:r w:rsidRPr="00962B3F">
        <w:tab/>
        <w:t>derive serving cell measurement results based on CSI-RS, as described in 5.5.3.3;</w:t>
      </w:r>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t>4&gt;</w:t>
      </w:r>
      <w:r w:rsidRPr="00962B3F">
        <w:tab/>
        <w:t>derive layer 3 filtered SINR per beam for the serving cell based on SS/PBCH block, as described in 5.5.3.3a;</w:t>
      </w:r>
    </w:p>
    <w:p w14:paraId="1E8E4DBF" w14:textId="77777777" w:rsidR="00394471" w:rsidRPr="00962B3F" w:rsidRDefault="00394471" w:rsidP="00394471">
      <w:pPr>
        <w:pStyle w:val="B3"/>
      </w:pPr>
      <w:r w:rsidRPr="00962B3F">
        <w:t>3&gt;</w:t>
      </w:r>
      <w:r w:rsidRPr="00962B3F">
        <w:tab/>
        <w:t>derive serving cell SINR based on SS/PBCH block, as described in 5.5.3.3;</w:t>
      </w:r>
    </w:p>
    <w:p w14:paraId="54494DE2"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3a;</w:t>
      </w:r>
    </w:p>
    <w:p w14:paraId="7B13D463" w14:textId="77777777" w:rsidR="00394471" w:rsidRPr="00962B3F" w:rsidRDefault="00394471" w:rsidP="00394471">
      <w:pPr>
        <w:pStyle w:val="B3"/>
      </w:pPr>
      <w:r w:rsidRPr="00962B3F">
        <w:t>3&gt;</w:t>
      </w:r>
      <w:r w:rsidRPr="00962B3F">
        <w:tab/>
        <w:t>derive serving cell SINR based on CSI-RS, as described in 5.5.3.3;</w:t>
      </w:r>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cell;</w:t>
      </w:r>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cell;</w:t>
      </w:r>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r w:rsidRPr="00962B3F">
        <w:rPr>
          <w:i/>
        </w:rPr>
        <w:t>measObject;</w:t>
      </w:r>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r w:rsidRPr="00962B3F">
        <w:rPr>
          <w:i/>
        </w:rPr>
        <w:t>measObject;</w:t>
      </w:r>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Theme="minorEastAsia"/>
          <w:lang w:val="en-GB" w:eastAsia="zh-CN"/>
        </w:rPr>
        <w:t>2</w:t>
      </w:r>
      <w:r w:rsidRPr="00962B3F">
        <w:rPr>
          <w:lang w:val="en-GB"/>
        </w:rPr>
        <w:t>;</w:t>
      </w:r>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Yu Mincho"/>
          <w:lang w:val="en-GB" w:eastAsia="zh-CN"/>
        </w:rPr>
        <w:t>2</w:t>
      </w:r>
      <w:r w:rsidRPr="00962B3F">
        <w:rPr>
          <w:lang w:val="en-GB"/>
        </w:rPr>
        <w:t>;</w:t>
      </w:r>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r w:rsidR="003050BB" w:rsidRPr="00962B3F">
        <w:rPr>
          <w:lang w:val="en-GB" w:eastAsia="zh-CN"/>
        </w:rPr>
        <w:t>5.5.3.4</w:t>
      </w:r>
      <w:r w:rsidRPr="00962B3F">
        <w:rPr>
          <w:lang w:val="en-GB"/>
        </w:rPr>
        <w:t>;</w:t>
      </w:r>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perform SFTD measurements between the PCell and the E-UTRA PSCell;</w:t>
      </w:r>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617851EF"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E-UTRA PSCell;</w:t>
      </w:r>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perform SFTD measurements between the PCell and the NR PSCell;</w:t>
      </w:r>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r w:rsidRPr="00962B3F">
        <w:rPr>
          <w:rFonts w:eastAsia="SimSun"/>
          <w:lang w:val="en-GB" w:eastAsia="zh-CN"/>
        </w:rPr>
        <w:t>SSB</w:t>
      </w:r>
      <w:r w:rsidRPr="00962B3F">
        <w:rPr>
          <w:lang w:val="en-GB"/>
        </w:rPr>
        <w:t>;</w:t>
      </w:r>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using available idle periods;</w:t>
      </w:r>
    </w:p>
    <w:p w14:paraId="2E1D34E9" w14:textId="77777777" w:rsidR="00394471" w:rsidRPr="00962B3F" w:rsidRDefault="00394471" w:rsidP="00394471">
      <w:pPr>
        <w:pStyle w:val="B5"/>
      </w:pPr>
      <w:r w:rsidRPr="00962B3F">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measObject</w:t>
      </w:r>
      <w:r w:rsidRPr="00962B3F">
        <w:rPr>
          <w:lang w:val="en-GB"/>
        </w:rPr>
        <w:t>;</w:t>
      </w:r>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r w:rsidRPr="00962B3F">
        <w:rPr>
          <w:i/>
          <w:lang w:val="en-GB"/>
        </w:rPr>
        <w:t>measObject</w:t>
      </w:r>
      <w:r w:rsidRPr="00962B3F">
        <w:rPr>
          <w:lang w:val="en-GB"/>
        </w:rPr>
        <w:t>;</w:t>
      </w:r>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17B13CBA" w:rsidR="00394471" w:rsidRPr="00962B3F" w:rsidRDefault="00394471" w:rsidP="00394471">
      <w:pPr>
        <w:pStyle w:val="B4"/>
      </w:pPr>
      <w:r w:rsidRPr="00962B3F">
        <w:t>4&gt;</w:t>
      </w:r>
      <w:r w:rsidRPr="00962B3F">
        <w:tab/>
      </w:r>
      <w:r w:rsidRPr="00962B3F">
        <w:rPr>
          <w:lang w:eastAsia="zh-CN"/>
        </w:rPr>
        <w:t>perform CBR measurement on pool</w:t>
      </w:r>
      <w:ins w:id="1202" w:author="CR#3347r1" w:date="2022-09-19T22:28:00Z">
        <w:r w:rsidR="002A2A7A">
          <w:rPr>
            <w:lang w:eastAsia="zh-CN"/>
          </w:rPr>
          <w:t>(</w:t>
        </w:r>
      </w:ins>
      <w:r w:rsidRPr="00962B3F">
        <w:rPr>
          <w:lang w:eastAsia="zh-CN"/>
        </w:rPr>
        <w:t>s</w:t>
      </w:r>
      <w:ins w:id="1203" w:author="CR#3347r1" w:date="2022-09-19T22:28:00Z">
        <w:r w:rsidR="002A2A7A">
          <w:rPr>
            <w:lang w:eastAsia="zh-CN"/>
          </w:rPr>
          <w:t>)</w:t>
        </w:r>
      </w:ins>
      <w:r w:rsidRPr="00962B3F">
        <w:rPr>
          <w:lang w:eastAsia="zh-CN"/>
        </w:rPr>
        <w:t xml:space="preserve"> in </w:t>
      </w:r>
      <w:r w:rsidRPr="00962B3F">
        <w:rPr>
          <w:i/>
          <w:lang w:eastAsia="zh-CN"/>
        </w:rPr>
        <w:t>sl-TxPoolSelectedNormal</w:t>
      </w:r>
      <w:r w:rsidRPr="00962B3F">
        <w:rPr>
          <w:lang w:eastAsia="zh-CN"/>
        </w:rPr>
        <w:t xml:space="preserve"> </w:t>
      </w:r>
      <w:ins w:id="1204" w:author="CR#3347r1" w:date="2022-09-19T22:28:00Z">
        <w:r w:rsidR="002A2A7A">
          <w:rPr>
            <w:lang w:eastAsia="zh-CN"/>
          </w:rPr>
          <w:t xml:space="preserve">or </w:t>
        </w:r>
      </w:ins>
      <w:del w:id="1205" w:author="CR#3347r1" w:date="2022-09-19T22:28:00Z">
        <w:r w:rsidRPr="00962B3F" w:rsidDel="002A2A7A">
          <w:rPr>
            <w:lang w:eastAsia="zh-CN"/>
          </w:rPr>
          <w:delText xml:space="preserve">and </w:delText>
        </w:r>
      </w:del>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0313D473" w14:textId="0B6EB0D3" w:rsidR="008A2A82" w:rsidRPr="00962B3F" w:rsidRDefault="00394471" w:rsidP="00394471">
      <w:pPr>
        <w:pStyle w:val="B3"/>
        <w:rPr>
          <w:noProof/>
          <w:lang w:eastAsia="zh-CN"/>
        </w:rPr>
      </w:pPr>
      <w:r w:rsidRPr="00962B3F">
        <w:rPr>
          <w:noProof/>
        </w:rPr>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1D95AC25"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w:t>
      </w:r>
      <w:ins w:id="1206" w:author="CR#3347r1" w:date="2022-09-19T22:29:00Z">
        <w:r w:rsidR="002A2A7A">
          <w:rPr>
            <w:lang w:eastAsia="zh-CN"/>
          </w:rPr>
          <w:t xml:space="preserve">or </w:t>
        </w:r>
      </w:ins>
      <w:del w:id="1207" w:author="CR#3347r1" w:date="2022-09-19T22:29:00Z">
        <w:r w:rsidR="00394471" w:rsidRPr="00962B3F" w:rsidDel="002A2A7A">
          <w:rPr>
            <w:lang w:eastAsia="zh-CN"/>
          </w:rPr>
          <w:delText xml:space="preserve">and </w:delText>
        </w:r>
      </w:del>
      <w:r w:rsidR="00394471" w:rsidRPr="00962B3F">
        <w:rPr>
          <w:i/>
        </w:rPr>
        <w:t>sl-TxPoolExceptional</w:t>
      </w:r>
      <w:r w:rsidR="00394471" w:rsidRPr="00962B3F">
        <w:rPr>
          <w:lang w:eastAsia="zh-CN"/>
        </w:rPr>
        <w:t xml:space="preserve"> for the concerned frequency in </w:t>
      </w:r>
      <w:r w:rsidR="00394471" w:rsidRPr="00962B3F">
        <w:rPr>
          <w:i/>
        </w:rPr>
        <w:t>SIB12</w:t>
      </w:r>
      <w:r w:rsidR="00394471" w:rsidRPr="00962B3F">
        <w:rPr>
          <w:noProof/>
          <w:lang w:eastAsia="zh-CN"/>
        </w:rPr>
        <w:t>;</w:t>
      </w:r>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19170325"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w:t>
      </w:r>
      <w:ins w:id="1208" w:author="CR#3347r1" w:date="2022-09-19T22:29:00Z">
        <w:r w:rsidR="002A2A7A">
          <w:rPr>
            <w:lang w:eastAsia="zh-CN"/>
          </w:rPr>
          <w:t xml:space="preserve">or </w:t>
        </w:r>
      </w:ins>
      <w:del w:id="1209" w:author="CR#3347r1" w:date="2022-09-19T22:29:00Z">
        <w:r w:rsidR="00394471" w:rsidRPr="00962B3F" w:rsidDel="002A2A7A">
          <w:rPr>
            <w:lang w:eastAsia="zh-CN"/>
          </w:rPr>
          <w:delText xml:space="preserve">and </w:delText>
        </w:r>
      </w:del>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5D838D4C" w:rsidR="00DB6B82" w:rsidRPr="00962B3F" w:rsidDel="009C015E" w:rsidRDefault="00DB6B82" w:rsidP="000830BB">
      <w:pPr>
        <w:pStyle w:val="EditorsNote"/>
        <w:rPr>
          <w:del w:id="1210" w:author="CR#3459r3" w:date="2022-09-20T23:29:00Z"/>
          <w:rFonts w:eastAsia="SimSun"/>
          <w:color w:val="auto"/>
        </w:rPr>
      </w:pPr>
      <w:bookmarkStart w:id="1211" w:name="_Toc60776882"/>
      <w:del w:id="1212" w:author="CR#3459r3" w:date="2022-09-20T23:29:00Z">
        <w:r w:rsidRPr="00962B3F" w:rsidDel="009C015E">
          <w:rPr>
            <w:rFonts w:eastAsia="SimSun"/>
            <w:color w:val="auto"/>
          </w:rPr>
          <w:delText>Editors Note: FFS to specify that the UE ignores measId(s) that were not indicated in the condExecutionCond/triggerCondition.</w:delText>
        </w:r>
      </w:del>
    </w:p>
    <w:p w14:paraId="0A813F2F" w14:textId="77777777" w:rsidR="00394471" w:rsidRPr="00962B3F" w:rsidRDefault="00394471" w:rsidP="00394471">
      <w:pPr>
        <w:pStyle w:val="Heading4"/>
      </w:pPr>
      <w:bookmarkStart w:id="1213" w:name="_Toc100929698"/>
      <w:r w:rsidRPr="00962B3F">
        <w:t>5.5.3.2</w:t>
      </w:r>
      <w:r w:rsidRPr="00962B3F">
        <w:tab/>
        <w:t>Layer 3 filtering</w:t>
      </w:r>
      <w:bookmarkEnd w:id="1211"/>
      <w:bookmarkEnd w:id="1213"/>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tab/>
        <w:t>where</w:t>
      </w:r>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layer;</w:t>
      </w:r>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1214" w:name="_Toc60776883"/>
      <w:bookmarkStart w:id="1215" w:name="_Toc100929699"/>
      <w:r w:rsidRPr="00962B3F">
        <w:t>5.5.3.3</w:t>
      </w:r>
      <w:r w:rsidRPr="00962B3F">
        <w:tab/>
        <w:t>Derivation of cell measurement results</w:t>
      </w:r>
      <w:bookmarkEnd w:id="1214"/>
      <w:bookmarkEnd w:id="1215"/>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r w:rsidRPr="00962B3F">
        <w:t>;</w:t>
      </w:r>
    </w:p>
    <w:p w14:paraId="5B6A0D67" w14:textId="77777777" w:rsidR="00394471" w:rsidRPr="00962B3F" w:rsidRDefault="00394471" w:rsidP="00394471">
      <w:pPr>
        <w:pStyle w:val="B2"/>
      </w:pPr>
      <w:r w:rsidRPr="00962B3F">
        <w:t>2&gt;</w:t>
      </w:r>
      <w:r w:rsidRPr="00962B3F">
        <w:tab/>
        <w:t>if in RRC_CONNECTED, apply layer 3 cell filtering as described in 5.5.3.2;</w:t>
      </w:r>
    </w:p>
    <w:p w14:paraId="0E910BA0" w14:textId="77777777" w:rsidR="00394471" w:rsidRPr="00962B3F" w:rsidRDefault="00394471" w:rsidP="00394471">
      <w:pPr>
        <w:pStyle w:val="B1"/>
      </w:pPr>
      <w:r w:rsidRPr="00962B3F">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1216" w:name="_Toc60776884"/>
      <w:bookmarkStart w:id="1217" w:name="_Toc100929700"/>
      <w:r w:rsidRPr="00962B3F">
        <w:t>5.5.3.3a</w:t>
      </w:r>
      <w:r w:rsidRPr="00962B3F">
        <w:tab/>
        <w:t>Derivation of layer 3 beam filtered measurement</w:t>
      </w:r>
      <w:bookmarkEnd w:id="1216"/>
      <w:bookmarkEnd w:id="1217"/>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for each layer 3 beam filtered measurement quantity to be derived based on SS/PBCH block;</w:t>
      </w:r>
    </w:p>
    <w:p w14:paraId="5FD2925B" w14:textId="77777777" w:rsidR="00394471" w:rsidRPr="00962B3F" w:rsidRDefault="00394471" w:rsidP="00394471">
      <w:pPr>
        <w:pStyle w:val="B2"/>
      </w:pPr>
      <w:r w:rsidRPr="00962B3F">
        <w:t>2&gt;</w:t>
      </w:r>
      <w:r w:rsidRPr="00962B3F">
        <w:tab/>
        <w:t>derive each configured beam measurement quantity based on SS/PBCH block as described in TS 38.215[9], and apply layer 3 beam filtering as described in 5.5.3.2;</w:t>
      </w:r>
    </w:p>
    <w:p w14:paraId="2C459762" w14:textId="77777777" w:rsidR="00394471" w:rsidRPr="00962B3F" w:rsidRDefault="00394471" w:rsidP="00394471">
      <w:pPr>
        <w:pStyle w:val="B1"/>
      </w:pPr>
      <w:r w:rsidRPr="00962B3F">
        <w:t>1&gt;</w:t>
      </w:r>
      <w:r w:rsidRPr="00962B3F">
        <w:tab/>
        <w:t>for each layer 3 beam filtered measurement quantity to be derived based on CSI-RS;</w:t>
      </w:r>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 and apply layer 3 beam filtering as described in 5.5.3.2.</w:t>
      </w:r>
    </w:p>
    <w:p w14:paraId="3A6819E6" w14:textId="54E1AA01" w:rsidR="00EA5D2D" w:rsidRPr="00962B3F" w:rsidRDefault="00EA5D2D" w:rsidP="00EA5D2D">
      <w:pPr>
        <w:pStyle w:val="Heading4"/>
        <w:rPr>
          <w:lang w:eastAsia="x-none"/>
        </w:rPr>
      </w:pPr>
      <w:bookmarkStart w:id="1218" w:name="_Toc100929701"/>
      <w:bookmarkStart w:id="1219" w:name="_Toc60776885"/>
      <w:r w:rsidRPr="00962B3F">
        <w:rPr>
          <w:lang w:eastAsia="x-none"/>
        </w:rPr>
        <w:t>5.5.3.4</w:t>
      </w:r>
      <w:r w:rsidRPr="00962B3F">
        <w:rPr>
          <w:lang w:eastAsia="x-none"/>
        </w:rPr>
        <w:tab/>
      </w:r>
      <w:r w:rsidRPr="00962B3F">
        <w:rPr>
          <w:lang w:eastAsia="zh-CN"/>
        </w:rPr>
        <w:t>Derivation of L2 U2N Relay UE measurement results</w:t>
      </w:r>
      <w:bookmarkEnd w:id="1218"/>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5150B858" w14:textId="7009AF4A" w:rsidR="00EA5D2D" w:rsidRPr="00962B3F" w:rsidRDefault="00EA5D2D" w:rsidP="000830BB">
      <w:pPr>
        <w:pStyle w:val="B2"/>
      </w:pPr>
      <w:r w:rsidRPr="00962B3F">
        <w:t>2&gt;</w:t>
      </w:r>
      <w:r w:rsidRPr="00962B3F">
        <w:tab/>
        <w:t>apply layer 3 filtering as described in 5.5.3.2;</w:t>
      </w:r>
    </w:p>
    <w:p w14:paraId="55204568" w14:textId="5A0A1EE9" w:rsidR="00394471" w:rsidRPr="00962B3F" w:rsidRDefault="00394471" w:rsidP="00394471">
      <w:pPr>
        <w:pStyle w:val="Heading3"/>
      </w:pPr>
      <w:bookmarkStart w:id="1220" w:name="_Toc100929702"/>
      <w:r w:rsidRPr="00962B3F">
        <w:t>5.5.4</w:t>
      </w:r>
      <w:r w:rsidRPr="00962B3F">
        <w:tab/>
        <w:t>Measurement report triggering</w:t>
      </w:r>
      <w:bookmarkEnd w:id="1219"/>
      <w:bookmarkEnd w:id="1220"/>
    </w:p>
    <w:p w14:paraId="52137AB3" w14:textId="77777777" w:rsidR="00394471" w:rsidRPr="00962B3F" w:rsidRDefault="00394471" w:rsidP="00394471">
      <w:pPr>
        <w:pStyle w:val="Heading4"/>
      </w:pPr>
      <w:bookmarkStart w:id="1221" w:name="_Toc60776886"/>
      <w:bookmarkStart w:id="1222" w:name="_Toc100929703"/>
      <w:r w:rsidRPr="00962B3F">
        <w:t>5.5.4.1</w:t>
      </w:r>
      <w:r w:rsidRPr="00962B3F">
        <w:tab/>
        <w:t>General</w:t>
      </w:r>
      <w:bookmarkEnd w:id="1221"/>
      <w:bookmarkEnd w:id="1222"/>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1F622699" w14:textId="232CD7FE" w:rsidR="00394471" w:rsidRPr="00962B3F" w:rsidRDefault="00394471" w:rsidP="00AC4225">
      <w:pPr>
        <w:pStyle w:val="B4"/>
      </w:pPr>
      <w:r w:rsidRPr="00962B3F">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consider only the serving cell to be applicable;</w:t>
      </w:r>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consider only the serving L2 U2N Relay UE to be applicable;</w:t>
      </w:r>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consider a serving cell, if any, on the associated E-UTRA frequency as neighbour cell;</w:t>
      </w:r>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r w:rsidR="00394471" w:rsidRPr="00962B3F">
        <w:rPr>
          <w:i/>
        </w:rPr>
        <w:t>measId</w:t>
      </w:r>
      <w:r w:rsidR="00394471" w:rsidRPr="00962B3F">
        <w:t>;</w:t>
      </w:r>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r w:rsidRPr="00962B3F">
        <w:rPr>
          <w:i/>
        </w:rPr>
        <w:t>measId</w:t>
      </w:r>
      <w:r w:rsidRPr="00962B3F">
        <w:t>;</w:t>
      </w:r>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consider the NR PSCell to be applicable;</w:t>
      </w:r>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applicable;</w:t>
      </w:r>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consider the E-UTRA PSCell to be applicable;</w:t>
      </w:r>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4FAA842F" w14:textId="31B3B71E"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w:t>
      </w:r>
      <w:ins w:id="1223" w:author="CR#3466r1" w:date="2022-09-21T00:11:00Z">
        <w:r w:rsidR="00BD7E37" w:rsidRPr="00E240D1">
          <w:t>/discovery</w:t>
        </w:r>
      </w:ins>
      <w:r w:rsidRPr="00962B3F">
        <w:t xml:space="preserve"> (i.e.</w:t>
      </w:r>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121878C6" w14:textId="77777777" w:rsidR="00394471" w:rsidRPr="00962B3F" w:rsidRDefault="00394471" w:rsidP="00394471">
      <w:pPr>
        <w:pStyle w:val="B3"/>
      </w:pPr>
      <w:r w:rsidRPr="00962B3F">
        <w:t>3&gt;</w:t>
      </w:r>
      <w:r w:rsidRPr="00962B3F">
        <w:tab/>
        <w:t>initiate the measurement reporting procedure, as specified in 5.5.5;</w:t>
      </w:r>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505C8AD4" w14:textId="77777777" w:rsidR="00394471" w:rsidRPr="00962B3F" w:rsidRDefault="00394471" w:rsidP="00394471">
      <w:pPr>
        <w:pStyle w:val="B3"/>
      </w:pPr>
      <w:r w:rsidRPr="00962B3F">
        <w:t>3&gt;</w:t>
      </w:r>
      <w:r w:rsidRPr="00962B3F">
        <w:tab/>
        <w:t>initiate the measurement reporting procedure, as specified in 5.5.5;</w:t>
      </w:r>
    </w:p>
    <w:p w14:paraId="0946C3C8" w14:textId="77777777" w:rsidR="00394471" w:rsidRPr="00962B3F" w:rsidRDefault="00394471" w:rsidP="00394471">
      <w:pPr>
        <w:pStyle w:val="B2"/>
      </w:pPr>
      <w:r w:rsidRPr="00962B3F">
        <w:t>2&gt;</w:t>
      </w:r>
      <w:r w:rsidRPr="00962B3F">
        <w:tab/>
      </w:r>
      <w:del w:id="1224" w:author="CR#3407r1" w:date="2022-09-20T12:56:00Z">
        <w:r w:rsidRPr="00962B3F" w:rsidDel="008E6419">
          <w:delText xml:space="preserve">else </w:delText>
        </w:r>
      </w:del>
      <w:r w:rsidRPr="00962B3F">
        <w:t xml:space="preserve">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initiate the measurement reporting procedure, as specified in 5.5.5;</w:t>
      </w:r>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BB9F21C" w14:textId="77777777" w:rsidR="00EA5D2D" w:rsidRPr="00962B3F" w:rsidRDefault="00EA5D2D" w:rsidP="00EA5D2D">
      <w:pPr>
        <w:pStyle w:val="B3"/>
      </w:pPr>
      <w:r w:rsidRPr="00962B3F">
        <w:t>3&gt;</w:t>
      </w:r>
      <w:r w:rsidRPr="00962B3F">
        <w:tab/>
        <w:t>initiate the measurement reporting procedure, as specified in 5.5.5;</w:t>
      </w:r>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32BB0D62" w14:textId="77777777" w:rsidR="00EA5D2D" w:rsidRPr="00962B3F" w:rsidRDefault="00EA5D2D" w:rsidP="00EA5D2D">
      <w:pPr>
        <w:pStyle w:val="B3"/>
      </w:pPr>
      <w:r w:rsidRPr="00962B3F">
        <w:t>3&gt;</w:t>
      </w:r>
      <w:r w:rsidRPr="00962B3F">
        <w:tab/>
        <w:t>initiate the measurement reporting procedure, as specified in 5.5.5;</w:t>
      </w:r>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initiate the measurement reporting procedure, as specified in 5.5.5;</w:t>
      </w:r>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if running;</w:t>
      </w:r>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AFE6761" w14:textId="77777777" w:rsidR="00394471" w:rsidRPr="00962B3F" w:rsidRDefault="00394471" w:rsidP="00394471">
      <w:pPr>
        <w:pStyle w:val="B3"/>
      </w:pPr>
      <w:r w:rsidRPr="00962B3F">
        <w:t>3&gt;</w:t>
      </w:r>
      <w:r w:rsidRPr="00962B3F">
        <w:tab/>
        <w:t>initiate the measurement reporting procedure, as specified in 5.5.5;</w:t>
      </w:r>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C4071A9" w14:textId="77777777" w:rsidR="00394471" w:rsidRPr="00962B3F" w:rsidRDefault="00394471" w:rsidP="00394471">
      <w:pPr>
        <w:pStyle w:val="B3"/>
      </w:pPr>
      <w:r w:rsidRPr="00962B3F">
        <w:t>3&gt;</w:t>
      </w:r>
      <w:r w:rsidRPr="00962B3F">
        <w:tab/>
        <w:t>initiate the measurement reporting procedure, as specified in 5.5.5;</w:t>
      </w:r>
    </w:p>
    <w:p w14:paraId="6F5532D0" w14:textId="77777777" w:rsidR="00394471" w:rsidRPr="00962B3F" w:rsidRDefault="00394471" w:rsidP="00394471">
      <w:pPr>
        <w:pStyle w:val="B2"/>
      </w:pPr>
      <w:r w:rsidRPr="00962B3F">
        <w:t>2&gt;</w:t>
      </w:r>
      <w:r w:rsidRPr="00962B3F">
        <w:tab/>
      </w:r>
      <w:del w:id="1225" w:author="CR#3407r1" w:date="2022-09-20T12:56:00Z">
        <w:r w:rsidRPr="00962B3F" w:rsidDel="008E6419">
          <w:delText xml:space="preserve">else </w:delText>
        </w:r>
      </w:del>
      <w:r w:rsidRPr="00962B3F">
        <w:t xml:space="preserve">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624ACA" w14:textId="33ADBC19" w:rsidR="005B7637" w:rsidRPr="00962B3F" w:rsidRDefault="005B7637" w:rsidP="005B7637">
      <w:pPr>
        <w:pStyle w:val="B3"/>
      </w:pPr>
      <w:r w:rsidRPr="00962B3F">
        <w:t>3&gt;</w:t>
      </w:r>
      <w:r w:rsidRPr="00962B3F">
        <w:tab/>
        <w:t>initiate the measurement reporting procedure, as specified in 5.5.5;</w:t>
      </w:r>
    </w:p>
    <w:p w14:paraId="04579C9D" w14:textId="77777777" w:rsidR="009A3D15" w:rsidRPr="00962B3F" w:rsidRDefault="009A3D15" w:rsidP="009A3D15">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initiate the measurement reporting procedure, as specified in 5.5.5;</w:t>
      </w:r>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if running;</w:t>
      </w:r>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initiate the measurement reporting procedure, as specified in 5.5.5, immediately after a first measurement result is provided from lower layers of the associated DRB identity;</w:t>
      </w:r>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r w:rsidRPr="00962B3F">
        <w:t>;</w:t>
      </w:r>
    </w:p>
    <w:p w14:paraId="0886B069" w14:textId="77777777" w:rsidR="00394471" w:rsidRPr="00962B3F" w:rsidRDefault="00394471" w:rsidP="00394471">
      <w:pPr>
        <w:pStyle w:val="B3"/>
      </w:pPr>
      <w:r w:rsidRPr="00962B3F">
        <w:t>3&gt;</w:t>
      </w:r>
      <w:r w:rsidRPr="00962B3F">
        <w:tab/>
        <w:t xml:space="preserve">else (i.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2B0F8664"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w:t>
      </w:r>
      <w:ins w:id="1226" w:author="CR#3466r1" w:date="2022-09-21T00:12:00Z">
        <w:r w:rsidR="00BD7E37" w:rsidRPr="00E240D1">
          <w:t>/discovery</w:t>
        </w:r>
      </w:ins>
      <w:r w:rsidRPr="00962B3F">
        <w:t xml:space="preserve">,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4F0F7C9"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1AA810" w14:textId="77777777" w:rsidR="00394471" w:rsidRPr="00962B3F" w:rsidRDefault="00394471" w:rsidP="00394471">
      <w:pPr>
        <w:pStyle w:val="B3"/>
      </w:pPr>
      <w:r w:rsidRPr="00962B3F">
        <w:t>3&gt;</w:t>
      </w:r>
      <w:r w:rsidRPr="00962B3F">
        <w:tab/>
        <w:t>initiate the measurement reporting procedure, as specified in 5.5.5;</w:t>
      </w:r>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763A5747" w14:textId="77777777" w:rsidR="00394471" w:rsidRPr="00962B3F" w:rsidRDefault="00394471" w:rsidP="00394471">
      <w:pPr>
        <w:pStyle w:val="B3"/>
      </w:pPr>
      <w:r w:rsidRPr="00962B3F">
        <w:t>3&gt;</w:t>
      </w:r>
      <w:r w:rsidRPr="00962B3F">
        <w:tab/>
        <w:t>initiate the measurement reporting procedure, as specified in 5.5.5;</w:t>
      </w:r>
    </w:p>
    <w:p w14:paraId="37333568" w14:textId="77777777" w:rsidR="00394471" w:rsidRPr="00962B3F" w:rsidRDefault="00394471" w:rsidP="00394471">
      <w:pPr>
        <w:pStyle w:val="B2"/>
      </w:pPr>
      <w:r w:rsidRPr="00962B3F">
        <w:t>2&gt;</w:t>
      </w:r>
      <w:r w:rsidRPr="00962B3F">
        <w:tab/>
      </w:r>
      <w:del w:id="1227" w:author="CR#3407r1" w:date="2022-09-20T12:57:00Z">
        <w:r w:rsidRPr="00962B3F" w:rsidDel="008E6419">
          <w:delText xml:space="preserve">else </w:delText>
        </w:r>
      </w:del>
      <w:r w:rsidRPr="00962B3F">
        <w:t xml:space="preserve">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initiate the measurement reporting procedure, as specified in 5.5.5;</w:t>
      </w:r>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848E48" w14:textId="77777777" w:rsidR="00394471" w:rsidRPr="00962B3F" w:rsidRDefault="00394471" w:rsidP="00394471">
      <w:pPr>
        <w:pStyle w:val="B4"/>
      </w:pPr>
      <w:r w:rsidRPr="00962B3F">
        <w:t>4&gt;</w:t>
      </w:r>
      <w:r w:rsidRPr="00962B3F">
        <w:tab/>
        <w:t>stop the periodical reporting timer for this measId, if running;</w:t>
      </w:r>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6A9DA43"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at least one CLI measurement resource;</w:t>
      </w:r>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35D5C81" w14:textId="77777777" w:rsidR="009322A6" w:rsidRPr="00962B3F" w:rsidRDefault="009322A6" w:rsidP="009322A6">
      <w:pPr>
        <w:pStyle w:val="B3"/>
      </w:pPr>
      <w:r w:rsidRPr="00962B3F">
        <w:t>3&gt;</w:t>
      </w:r>
      <w:r w:rsidRPr="00962B3F">
        <w:tab/>
        <w:t>initiate the measurement reporting procedure, as specified in 5.5.5;</w:t>
      </w:r>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t>6&gt;</w:t>
      </w:r>
      <w:r w:rsidRPr="00962B3F">
        <w:rPr>
          <w:lang w:val="en-GB"/>
        </w:rPr>
        <w:tab/>
        <w:t>stop timer T322;</w:t>
      </w:r>
    </w:p>
    <w:p w14:paraId="48E01719" w14:textId="77777777" w:rsidR="00394471" w:rsidRPr="00962B3F" w:rsidRDefault="00394471" w:rsidP="00394471">
      <w:pPr>
        <w:pStyle w:val="B6"/>
        <w:rPr>
          <w:lang w:val="en-GB"/>
        </w:rPr>
      </w:pPr>
      <w:r w:rsidRPr="00962B3F">
        <w:rPr>
          <w:lang w:val="en-GB"/>
        </w:rPr>
        <w:t>6&gt;</w:t>
      </w:r>
      <w:r w:rsidRPr="00962B3F">
        <w:rPr>
          <w:lang w:val="en-GB"/>
        </w:rPr>
        <w:tab/>
        <w:t>initiate the measurement reporting procedure, as specified in 5.5.5;</w:t>
      </w:r>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stop timer T321;</w:t>
      </w:r>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66CB111" w14:textId="77777777" w:rsidR="00394471" w:rsidRPr="00962B3F" w:rsidRDefault="00394471" w:rsidP="00394471">
      <w:pPr>
        <w:pStyle w:val="B4"/>
      </w:pPr>
      <w:r w:rsidRPr="00962B3F">
        <w:t>4&gt;</w:t>
      </w:r>
      <w:r w:rsidRPr="00962B3F">
        <w:tab/>
        <w:t>initiate the measurement reporting procedure, as specified in 5.5.5;</w:t>
      </w:r>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1228" w:name="_Toc60776887"/>
      <w:bookmarkStart w:id="1229" w:name="_Toc100929704"/>
      <w:r w:rsidRPr="00962B3F">
        <w:t>5.5.4.2</w:t>
      </w:r>
      <w:r w:rsidRPr="00962B3F">
        <w:tab/>
        <w:t>Event A1 (Serving becomes better than threshold)</w:t>
      </w:r>
      <w:bookmarkEnd w:id="1228"/>
      <w:bookmarkEnd w:id="1229"/>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consider the entering condition for this event to be satisfied when condition A1-1, as specified below, is fulfilled;</w:t>
      </w:r>
    </w:p>
    <w:p w14:paraId="45A0E38A" w14:textId="77777777" w:rsidR="00394471" w:rsidRPr="00962B3F" w:rsidRDefault="00394471" w:rsidP="00394471">
      <w:pPr>
        <w:pStyle w:val="B1"/>
      </w:pPr>
      <w:r w:rsidRPr="00962B3F">
        <w:t>1&gt;</w:t>
      </w:r>
      <w:r w:rsidRPr="00962B3F">
        <w:tab/>
        <w:t>consider the leaving condition for this event to be satisfied when condition A1-2, as specified below, is fulfilled;</w:t>
      </w:r>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1230" w:name="_Toc60776888"/>
      <w:bookmarkStart w:id="1231" w:name="_Toc100929705"/>
      <w:r w:rsidRPr="00962B3F">
        <w:t>5.5.4.3</w:t>
      </w:r>
      <w:r w:rsidRPr="00962B3F">
        <w:tab/>
        <w:t>Event A2 (Serving becomes worse than threshold)</w:t>
      </w:r>
      <w:bookmarkEnd w:id="1230"/>
      <w:bookmarkEnd w:id="1231"/>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consider the entering condition for this event to be satisfied when condition A2-1, as specified below, is fulfilled;</w:t>
      </w:r>
    </w:p>
    <w:p w14:paraId="45EE8BDE" w14:textId="77777777" w:rsidR="00394471" w:rsidRPr="00962B3F" w:rsidRDefault="00394471" w:rsidP="00394471">
      <w:pPr>
        <w:pStyle w:val="B1"/>
      </w:pPr>
      <w:r w:rsidRPr="00962B3F">
        <w:t>1&gt;</w:t>
      </w:r>
      <w:r w:rsidRPr="00962B3F">
        <w:tab/>
        <w:t>consider the leaving condition for this event to be satisfied when condition A2-2, as specified below, is fulfilled;</w:t>
      </w:r>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1232" w:name="_Toc60776889"/>
      <w:bookmarkStart w:id="1233" w:name="_Toc100929706"/>
      <w:r w:rsidRPr="00962B3F">
        <w:t>5.5.4.4</w:t>
      </w:r>
      <w:r w:rsidRPr="00962B3F">
        <w:tab/>
        <w:t>Event A3 (Neighbour becomes offset better than SpCell)</w:t>
      </w:r>
      <w:bookmarkEnd w:id="1232"/>
      <w:bookmarkEnd w:id="1233"/>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consider the entering condition for this event to be satisfied when condition A3-1, as specified below, is fulfilled;</w:t>
      </w:r>
    </w:p>
    <w:p w14:paraId="18A2E5A0" w14:textId="77777777" w:rsidR="00394471" w:rsidRPr="00962B3F" w:rsidRDefault="00394471" w:rsidP="00394471">
      <w:pPr>
        <w:pStyle w:val="B1"/>
      </w:pPr>
      <w:r w:rsidRPr="00962B3F">
        <w:t>1&gt;</w:t>
      </w:r>
      <w:r w:rsidRPr="00962B3F">
        <w:tab/>
        <w:t>consider the leaving condition for this event to be satisfied when condition A3-2, as specified below, is fulfilled;</w:t>
      </w:r>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7E441C7B" w14:textId="77777777" w:rsidR="00394471" w:rsidRPr="00962B3F" w:rsidRDefault="00394471" w:rsidP="00394471">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t xml:space="preserve">Mp </w:t>
      </w:r>
      <w:r w:rsidRPr="00962B3F">
        <w:t>is the measurement result of the SpCell, not taking into account any offsets.</w:t>
      </w:r>
    </w:p>
    <w:p w14:paraId="59C03998" w14:textId="77777777" w:rsidR="00394471" w:rsidRPr="00962B3F" w:rsidRDefault="00394471" w:rsidP="00394471">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1234" w:name="_Toc60776890"/>
      <w:bookmarkStart w:id="1235" w:name="_Toc100929707"/>
      <w:r w:rsidRPr="00962B3F">
        <w:t>5.5.4.5</w:t>
      </w:r>
      <w:r w:rsidRPr="00962B3F">
        <w:tab/>
        <w:t>Event A4 (Neighbour becomes better than threshold)</w:t>
      </w:r>
      <w:bookmarkEnd w:id="1234"/>
      <w:bookmarkEnd w:id="1235"/>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consider the entering condition for this event to be satisfied when condition A4-1, as specified below, is fulfilled;</w:t>
      </w:r>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031CC921"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1236" w:name="_Toc60776891"/>
      <w:bookmarkStart w:id="1237" w:name="_Toc100929708"/>
      <w:r w:rsidRPr="00962B3F">
        <w:t>5.5.4.6</w:t>
      </w:r>
      <w:r w:rsidRPr="00962B3F">
        <w:tab/>
        <w:t>Event A5 (SpCell becomes worse than threshold1 and neighbour becomes better than threshold2)</w:t>
      </w:r>
      <w:bookmarkEnd w:id="1236"/>
      <w:bookmarkEnd w:id="1237"/>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consider the entering condition for this event to be satisfied when both condition A5-1 and condition A5-2, as specified below, are fulfilled;</w:t>
      </w:r>
    </w:p>
    <w:p w14:paraId="464A41B2" w14:textId="77777777" w:rsidR="00394471" w:rsidRPr="00962B3F" w:rsidRDefault="00394471" w:rsidP="00394471">
      <w:pPr>
        <w:pStyle w:val="B1"/>
      </w:pPr>
      <w:r w:rsidRPr="00962B3F">
        <w:t>1&gt;</w:t>
      </w:r>
      <w:r w:rsidRPr="00962B3F">
        <w:tab/>
        <w:t>consider the leaving condition for this event to be satisfied when condition A5-3 or condition A5-4, i.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is the measurement result of the NR SpCell, not taking into account any offsets.</w:t>
      </w:r>
    </w:p>
    <w:p w14:paraId="32185AC3"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B5EC93F"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1238" w:name="_Toc60776892"/>
      <w:bookmarkStart w:id="1239" w:name="_Toc100929709"/>
      <w:r w:rsidRPr="00962B3F">
        <w:t>5.5.4.7</w:t>
      </w:r>
      <w:r w:rsidRPr="00962B3F">
        <w:tab/>
        <w:t>Event A6 (Neighbour becomes offset better than SCell)</w:t>
      </w:r>
      <w:bookmarkEnd w:id="1238"/>
      <w:bookmarkEnd w:id="1239"/>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consider the entering condition for this event to be satisfied when condition A6-1, as specified below, is fulfilled;</w:t>
      </w:r>
    </w:p>
    <w:p w14:paraId="4CF237A3" w14:textId="77777777" w:rsidR="00394471" w:rsidRPr="00962B3F" w:rsidRDefault="00394471" w:rsidP="00394471">
      <w:pPr>
        <w:pStyle w:val="B1"/>
      </w:pPr>
      <w:r w:rsidRPr="00962B3F">
        <w:t>1&gt;</w:t>
      </w:r>
      <w:r w:rsidRPr="00962B3F">
        <w:tab/>
        <w:t>consider the leaving condition for this event to be satisfied when condition A6-2, as specified below, is fulfilled;</w:t>
      </w:r>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DA3A392"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22B839C7" w14:textId="77777777" w:rsidR="00394471" w:rsidRPr="00962B3F" w:rsidRDefault="00394471" w:rsidP="00394471">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Ocn, Ocs, Hys, Off</w:t>
      </w:r>
      <w:r w:rsidRPr="00962B3F">
        <w:t xml:space="preserve"> are expressed in dB.</w:t>
      </w:r>
    </w:p>
    <w:p w14:paraId="6F115C69" w14:textId="77777777" w:rsidR="00394471" w:rsidRPr="00962B3F" w:rsidRDefault="00394471" w:rsidP="00394471">
      <w:pPr>
        <w:pStyle w:val="Heading4"/>
      </w:pPr>
      <w:bookmarkStart w:id="1240" w:name="_Toc60776893"/>
      <w:bookmarkStart w:id="1241" w:name="_Toc100929710"/>
      <w:r w:rsidRPr="00962B3F">
        <w:t>5.5.4.8</w:t>
      </w:r>
      <w:r w:rsidRPr="00962B3F">
        <w:tab/>
        <w:t>Event B1 (Inter RAT neighbour becomes better than threshold)</w:t>
      </w:r>
      <w:bookmarkEnd w:id="1240"/>
      <w:bookmarkEnd w:id="1241"/>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consider the entering condition for this event to be satisfied when condition B1-1, as specified below, is fulfilled;</w:t>
      </w:r>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1242" w:name="_Toc60776894"/>
      <w:bookmarkStart w:id="1243" w:name="_Toc100929711"/>
      <w:r w:rsidRPr="00962B3F">
        <w:t>5.5.4.9</w:t>
      </w:r>
      <w:r w:rsidRPr="00962B3F">
        <w:tab/>
        <w:t>Event B2 (PCell becomes worse than threshold1 and inter RAT neighbour becomes better than threshold2)</w:t>
      </w:r>
      <w:bookmarkEnd w:id="1242"/>
      <w:bookmarkEnd w:id="1243"/>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B3365AA"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1244" w:name="_Toc60776895"/>
      <w:bookmarkStart w:id="1245" w:name="_Toc100929712"/>
      <w:r w:rsidRPr="00962B3F">
        <w:t>5.5.4.10</w:t>
      </w:r>
      <w:r w:rsidRPr="00962B3F">
        <w:tab/>
        <w:t>Event I1 (Interference becomes higher than threshold)</w:t>
      </w:r>
      <w:bookmarkEnd w:id="1244"/>
      <w:bookmarkEnd w:id="1245"/>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consider the entering condition for this event to be satisfied when condition I1-1, as specified below, is fulfilled;</w:t>
      </w:r>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is the measurement result of the interference, not taking into account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Thresh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1246" w:name="_Toc60776896"/>
      <w:bookmarkStart w:id="1247" w:name="_Toc100929713"/>
      <w:r w:rsidRPr="00962B3F">
        <w:t>5.5.4.11</w:t>
      </w:r>
      <w:r w:rsidRPr="00962B3F">
        <w:tab/>
        <w:t>Event C1 (The NR sidelink channel busy ratio is above a threshold)</w:t>
      </w:r>
      <w:bookmarkEnd w:id="1246"/>
      <w:bookmarkEnd w:id="1247"/>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consider the entering condition for this event to be satisfied when condition C1-1, as specified below, is fulfilled;</w:t>
      </w:r>
    </w:p>
    <w:p w14:paraId="44C58F1D" w14:textId="77777777" w:rsidR="00394471" w:rsidRPr="00962B3F" w:rsidRDefault="00394471" w:rsidP="00394471">
      <w:pPr>
        <w:pStyle w:val="B1"/>
      </w:pPr>
      <w:r w:rsidRPr="00962B3F">
        <w:t>1&gt;</w:t>
      </w:r>
      <w:r w:rsidRPr="00962B3F">
        <w:tab/>
        <w:t>consider the leaving condition for this event to be satisfied when condition C1-2, as specified below, is fulfilled;</w:t>
      </w:r>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77777777" w:rsidR="00394471" w:rsidRPr="00962B3F" w:rsidRDefault="00394471" w:rsidP="00394471">
      <w:pPr>
        <w:keepLines/>
        <w:tabs>
          <w:tab w:val="center" w:pos="4536"/>
          <w:tab w:val="right" w:pos="9072"/>
        </w:tabs>
        <w:rPr>
          <w:noProof/>
        </w:rPr>
      </w:pPr>
      <w:r w:rsidRPr="00962B3F">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25987417" r:id="rId64"/>
        </w:obje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77777777" w:rsidR="00394471" w:rsidRPr="00962B3F" w:rsidRDefault="00394471" w:rsidP="00394471">
      <w:r w:rsidRPr="00962B3F">
        <w:rPr>
          <w:position w:val="-10"/>
        </w:rPr>
        <w:object w:dxaOrig="1440" w:dyaOrig="270" w14:anchorId="35919F91">
          <v:shape id="_x0000_i1051" type="#_x0000_t75" style="width:1in;height:12.75pt" o:ole="">
            <v:imagedata r:id="rId65" o:title=""/>
          </v:shape>
          <o:OLEObject Type="Embed" ProgID="Equation.3" ShapeID="_x0000_i1051" DrawAspect="Content" ObjectID="_1725987418" r:id="rId66"/>
        </w:obje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1248" w:name="_Toc60776897"/>
      <w:bookmarkStart w:id="1249" w:name="_Toc100929714"/>
      <w:r w:rsidRPr="00962B3F">
        <w:t>5.5.4.12</w:t>
      </w:r>
      <w:r w:rsidRPr="00962B3F">
        <w:tab/>
        <w:t>Event C2 (The NR sidelink channel busy ratio is below a threshold)</w:t>
      </w:r>
      <w:bookmarkEnd w:id="1248"/>
      <w:bookmarkEnd w:id="1249"/>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77777777" w:rsidR="00394471" w:rsidRPr="00962B3F" w:rsidRDefault="00394471" w:rsidP="00394471">
      <w:pPr>
        <w:keepLines/>
        <w:tabs>
          <w:tab w:val="center" w:pos="4536"/>
          <w:tab w:val="right" w:pos="9072"/>
        </w:tabs>
        <w:rPr>
          <w:noProof/>
        </w:rPr>
      </w:pPr>
      <w:r w:rsidRPr="00962B3F">
        <w:rPr>
          <w:noProof/>
          <w:position w:val="-10"/>
        </w:rPr>
        <w:object w:dxaOrig="1440" w:dyaOrig="270" w14:anchorId="2EA35E69">
          <v:shape id="_x0000_i1052" type="#_x0000_t75" style="width:1in;height:12.75pt" o:ole="">
            <v:imagedata r:id="rId65" o:title=""/>
          </v:shape>
          <o:OLEObject Type="Embed" ProgID="Equation.3" ShapeID="_x0000_i1052" DrawAspect="Content" ObjectID="_1725987419" r:id="rId67"/>
        </w:obje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77777777" w:rsidR="00394471" w:rsidRPr="00962B3F" w:rsidRDefault="00394471" w:rsidP="00394471">
      <w:r w:rsidRPr="00962B3F">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25987420" r:id="rId68"/>
        </w:obje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06DDF92"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1250" w:name="_Toc60776898"/>
      <w:bookmarkStart w:id="1251" w:name="_Toc100929715"/>
      <w:r w:rsidRPr="00962B3F">
        <w:t>5.5.4.13</w:t>
      </w:r>
      <w:r w:rsidRPr="00962B3F">
        <w:tab/>
        <w:t>Void</w:t>
      </w:r>
      <w:bookmarkEnd w:id="1250"/>
      <w:bookmarkEnd w:id="1251"/>
    </w:p>
    <w:p w14:paraId="5529306B" w14:textId="370D1222" w:rsidR="00394471" w:rsidRPr="00962B3F" w:rsidRDefault="00394471" w:rsidP="00394471">
      <w:pPr>
        <w:pStyle w:val="Heading4"/>
      </w:pPr>
      <w:bookmarkStart w:id="1252" w:name="_Toc60776899"/>
      <w:bookmarkStart w:id="1253" w:name="_Toc100929716"/>
      <w:r w:rsidRPr="00962B3F">
        <w:t>5.5.4.14</w:t>
      </w:r>
      <w:r w:rsidRPr="00962B3F">
        <w:tab/>
        <w:t>Void</w:t>
      </w:r>
      <w:bookmarkEnd w:id="1252"/>
      <w:bookmarkEnd w:id="1253"/>
    </w:p>
    <w:p w14:paraId="028FB322" w14:textId="4CB8EEE9" w:rsidR="001F4B54" w:rsidRPr="00962B3F" w:rsidRDefault="001F4B54" w:rsidP="001F4B54">
      <w:pPr>
        <w:pStyle w:val="Heading4"/>
      </w:pPr>
      <w:bookmarkStart w:id="1254" w:name="_Toc100929717"/>
      <w:r w:rsidRPr="00962B3F">
        <w:t>5.5.4.15</w:t>
      </w:r>
      <w:r w:rsidRPr="00962B3F">
        <w:tab/>
        <w:t>Event D1</w:t>
      </w:r>
      <w:bookmarkEnd w:id="1254"/>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fulfilled;</w:t>
      </w:r>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r w:rsidR="004A77CA" w:rsidRPr="00962B3F">
        <w:t xml:space="preserve">i.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1255" w:name="_Toc100929718"/>
      <w:r w:rsidRPr="00962B3F">
        <w:t>5.5.4.16</w:t>
      </w:r>
      <w:r w:rsidRPr="00962B3F">
        <w:tab/>
        <w:t>CondEvent T1</w:t>
      </w:r>
      <w:bookmarkEnd w:id="1255"/>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consider the entering condition for this event to be satisfied when condition T1-1, as specified below, is fulfilled;</w:t>
      </w:r>
    </w:p>
    <w:p w14:paraId="71E7266B" w14:textId="77777777" w:rsidR="001F4B54" w:rsidRPr="00962B3F" w:rsidRDefault="001F4B54" w:rsidP="001F4B54">
      <w:pPr>
        <w:pStyle w:val="B1"/>
      </w:pPr>
      <w:r w:rsidRPr="00962B3F">
        <w:t>1&gt;</w:t>
      </w:r>
      <w:r w:rsidRPr="00962B3F">
        <w:tab/>
        <w:t>consider the leaving condition for this event to be satisfied when condition T1-2, as specified below, is fulfilled;</w:t>
      </w:r>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1256" w:name="_Toc100929719"/>
      <w:bookmarkStart w:id="1257" w:name="_Toc60776900"/>
      <w:r w:rsidRPr="00962B3F">
        <w:t>5.5.4.17</w:t>
      </w:r>
      <w:r w:rsidR="00EA5D2D" w:rsidRPr="00962B3F">
        <w:tab/>
        <w:t>Event X1 (Serving L2 U2N Relay UE becomes worse than threshold1 and NR Cell becomes better than threshold2)</w:t>
      </w:r>
      <w:bookmarkEnd w:id="1256"/>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0DDF3B0A"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6A0E6302" w14:textId="453C4F38" w:rsidR="00EA5D2D" w:rsidRPr="00962B3F" w:rsidRDefault="00EA5D2D" w:rsidP="00EA5D2D">
      <w:pPr>
        <w:pStyle w:val="B1"/>
        <w:rPr>
          <w:lang w:eastAsia="zh-CN"/>
        </w:rPr>
      </w:pPr>
      <w:r w:rsidRPr="00962B3F">
        <w:rPr>
          <w:b/>
          <w:i/>
          <w:lang w:eastAsia="zh-CN"/>
        </w:rPr>
        <w:t xml:space="preserve">Ofn </w:t>
      </w:r>
      <w:r w:rsidRPr="00962B3F">
        <w:rPr>
          <w:lang w:eastAsia="zh-CN"/>
        </w:rPr>
        <w:t xml:space="preserve">is the measurement object specific offset of the </w:t>
      </w:r>
      <w:r w:rsidR="00EB2283" w:rsidRPr="00962B3F">
        <w:t xml:space="preserve">reference signal of the NR cell (i.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 xml:space="preserve">(i.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1258" w:name="_Toc100929720"/>
      <w:r w:rsidRPr="00962B3F">
        <w:t>5.5.4.18</w:t>
      </w:r>
      <w:r w:rsidR="00EA5D2D" w:rsidRPr="00962B3F">
        <w:tab/>
        <w:t>Event X2 (Serving L2 U2N Relay UE becomes worse than threshold)</w:t>
      </w:r>
      <w:bookmarkEnd w:id="1258"/>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X2-1, as specified below, is fulfilled;</w:t>
      </w:r>
    </w:p>
    <w:p w14:paraId="73D36F2C"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2-2, as specified below, is fulfilled;</w:t>
      </w:r>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1259" w:name="_Toc100929721"/>
      <w:r w:rsidRPr="00962B3F">
        <w:t>5.5.4.19</w:t>
      </w:r>
      <w:r w:rsidR="00EA5D2D" w:rsidRPr="00962B3F">
        <w:tab/>
        <w:t>Event Y1 (PCell becomes worse than threshold1 and candidate L2 U2N Relay UE becomes better than threshold2)</w:t>
      </w:r>
      <w:bookmarkEnd w:id="1259"/>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1EB9E7BF"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1260" w:name="_Toc100929722"/>
      <w:r w:rsidRPr="00962B3F">
        <w:t>5.5.4.20</w:t>
      </w:r>
      <w:r w:rsidR="00EA5D2D" w:rsidRPr="00962B3F">
        <w:tab/>
        <w:t>Event Y2 (Candidate L2 U2N Relay UE becomes better than threshold)</w:t>
      </w:r>
      <w:bookmarkEnd w:id="1260"/>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Y2-1, as specified below, is fulfilled;</w:t>
      </w:r>
    </w:p>
    <w:p w14:paraId="23E181C9"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2-2, as specified below, is fulfilled;</w:t>
      </w:r>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1261" w:name="_Toc100929723"/>
      <w:r w:rsidRPr="00962B3F">
        <w:t>5.5.5</w:t>
      </w:r>
      <w:r w:rsidRPr="00962B3F">
        <w:tab/>
        <w:t>Measurement reporting</w:t>
      </w:r>
      <w:bookmarkEnd w:id="1257"/>
      <w:bookmarkEnd w:id="1261"/>
    </w:p>
    <w:p w14:paraId="56F85F42" w14:textId="77777777" w:rsidR="00394471" w:rsidRPr="00962B3F" w:rsidRDefault="00394471" w:rsidP="00394471">
      <w:pPr>
        <w:pStyle w:val="Heading4"/>
      </w:pPr>
      <w:bookmarkStart w:id="1262" w:name="_Toc60776901"/>
      <w:bookmarkStart w:id="1263" w:name="_Toc100929724"/>
      <w:r w:rsidRPr="00962B3F">
        <w:t>5.5.5.1</w:t>
      </w:r>
      <w:r w:rsidRPr="00962B3F">
        <w:tab/>
        <w:t>General</w:t>
      </w:r>
      <w:bookmarkEnd w:id="1262"/>
      <w:bookmarkEnd w:id="1263"/>
    </w:p>
    <w:p w14:paraId="116B4C95" w14:textId="77777777" w:rsidR="00394471" w:rsidRPr="00962B3F" w:rsidRDefault="00394471" w:rsidP="00394471">
      <w:pPr>
        <w:pStyle w:val="TH"/>
      </w:pPr>
      <w:r w:rsidRPr="00962B3F">
        <w:rPr>
          <w:noProof/>
        </w:rPr>
        <w:object w:dxaOrig="3450" w:dyaOrig="1605" w14:anchorId="0C7AC575">
          <v:shape id="_x0000_i1054" type="#_x0000_t75" style="width:173.25pt;height:80.25pt" o:ole="">
            <v:imagedata r:id="rId69" o:title=""/>
          </v:shape>
          <o:OLEObject Type="Embed" ProgID="Mscgen.Chart" ShapeID="_x0000_i1054" DrawAspect="Content" ObjectID="_1725987421" r:id="rId70"/>
        </w:obje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w:t>
      </w:r>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frequency;</w:t>
      </w:r>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report;</w:t>
      </w:r>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SSB;</w:t>
      </w:r>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RS;</w:t>
      </w:r>
    </w:p>
    <w:p w14:paraId="68ED6749" w14:textId="77777777" w:rsidR="00394471" w:rsidRPr="00962B3F" w:rsidRDefault="00394471" w:rsidP="00394471">
      <w:pPr>
        <w:pStyle w:val="B4"/>
      </w:pPr>
      <w:r w:rsidRPr="00962B3F">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35C8F8DA"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w:t>
      </w:r>
      <w:ins w:id="1264" w:author="CR#3466r1" w:date="2022-09-21T00:13:00Z">
        <w:r w:rsidR="00BD7E37">
          <w:t>in accordance with the following:</w:t>
        </w:r>
      </w:ins>
      <w:del w:id="1265" w:author="CR#3466r1" w:date="2022-09-21T00:13:00Z">
        <w:r w:rsidRPr="00962B3F" w:rsidDel="00BD7E37">
          <w:rPr>
            <w:rFonts w:eastAsia="SimSun"/>
            <w:lang w:eastAsia="en-US"/>
          </w:rPr>
          <w:delText>to include the SL-RSRP of the serving L2 U2N Relay UE;</w:delText>
        </w:r>
      </w:del>
    </w:p>
    <w:p w14:paraId="360460D9" w14:textId="77777777" w:rsidR="00BD7E37" w:rsidRPr="009C4368" w:rsidRDefault="00BD7E37" w:rsidP="00BD7E37">
      <w:pPr>
        <w:pStyle w:val="B3"/>
        <w:rPr>
          <w:ins w:id="1266" w:author="CR#3466r1" w:date="2022-09-21T00:13:00Z"/>
          <w:rFonts w:eastAsia="SimSun"/>
          <w:lang w:eastAsia="en-US"/>
        </w:rPr>
      </w:pPr>
      <w:ins w:id="1267" w:author="CR#3466r1" w:date="2022-09-21T00:13:00Z">
        <w:r>
          <w:rPr>
            <w:rFonts w:eastAsia="MS PGothic"/>
            <w:lang w:eastAsia="en-US"/>
          </w:rPr>
          <w:t>3</w:t>
        </w:r>
        <w:r w:rsidRPr="009C4368">
          <w:rPr>
            <w:rFonts w:eastAsia="MS PGothic"/>
            <w:lang w:eastAsia="en-US"/>
          </w:rPr>
          <w:t>&gt;</w:t>
        </w:r>
        <w:r w:rsidRPr="009C4368">
          <w:rPr>
            <w:rFonts w:eastAsia="MS PGothic"/>
            <w:lang w:eastAsia="en-US"/>
          </w:rPr>
          <w:tab/>
        </w:r>
        <w:r w:rsidRPr="009C4368">
          <w:rPr>
            <w:rFonts w:eastAsia="SimSun"/>
            <w:lang w:eastAsia="en-US"/>
          </w:rPr>
          <w:t xml:space="preserve">set the </w:t>
        </w:r>
        <w:r w:rsidRPr="009C4368">
          <w:rPr>
            <w:rFonts w:eastAsia="SimSun"/>
            <w:i/>
            <w:lang w:eastAsia="en-US"/>
          </w:rPr>
          <w:t>cellIdentity</w:t>
        </w:r>
        <w:r w:rsidRPr="009C4368">
          <w:rPr>
            <w:rFonts w:eastAsia="SimSun"/>
            <w:lang w:eastAsia="en-US"/>
          </w:rPr>
          <w:t xml:space="preserve"> to include the </w:t>
        </w:r>
        <w:r w:rsidRPr="009C4368">
          <w:rPr>
            <w:rFonts w:eastAsia="SimSun"/>
            <w:i/>
            <w:lang w:eastAsia="en-US"/>
          </w:rPr>
          <w:t>cellAccessRelatedInfo</w:t>
        </w:r>
        <w:r w:rsidRPr="009C4368">
          <w:rPr>
            <w:rFonts w:eastAsia="SimSun"/>
            <w:lang w:eastAsia="en-US"/>
          </w:rPr>
          <w:t xml:space="preserve"> contained in the discovery message received from the serving L2 U2N Relay UE;</w:t>
        </w:r>
      </w:ins>
    </w:p>
    <w:p w14:paraId="6104372D" w14:textId="77777777" w:rsidR="00BD7E37" w:rsidRDefault="00BD7E37" w:rsidP="00BD7E37">
      <w:pPr>
        <w:pStyle w:val="B3"/>
        <w:rPr>
          <w:ins w:id="1268" w:author="CR#3466r1" w:date="2022-09-21T00:13:00Z"/>
          <w:rFonts w:eastAsia="SimSun"/>
          <w:lang w:eastAsia="en-US"/>
        </w:rPr>
      </w:pPr>
      <w:ins w:id="1269" w:author="CR#3466r1" w:date="2022-09-21T00:13:00Z">
        <w:r>
          <w:rPr>
            <w:rFonts w:eastAsia="MS PGothic"/>
            <w:lang w:eastAsia="en-US"/>
          </w:rPr>
          <w:t>3</w:t>
        </w:r>
        <w:r w:rsidRPr="009C4368">
          <w:rPr>
            <w:rFonts w:eastAsia="MS PGothic"/>
            <w:lang w:eastAsia="en-US"/>
          </w:rPr>
          <w:t>&gt;</w:t>
        </w:r>
        <w:r w:rsidRPr="009C4368">
          <w:rPr>
            <w:rFonts w:eastAsia="MS PGothic"/>
            <w:lang w:eastAsia="en-US"/>
          </w:rPr>
          <w:tab/>
        </w:r>
        <w:r w:rsidRPr="009C4368">
          <w:rPr>
            <w:rFonts w:eastAsia="SimSun"/>
            <w:lang w:eastAsia="en-US"/>
          </w:rPr>
          <w:t xml:space="preserve">set the </w:t>
        </w:r>
        <w:r w:rsidRPr="009C4368">
          <w:rPr>
            <w:rFonts w:eastAsia="SimSun"/>
            <w:i/>
            <w:lang w:eastAsia="en-US"/>
          </w:rPr>
          <w:t>sl-RelayUE-Identity</w:t>
        </w:r>
        <w:r w:rsidRPr="009C4368">
          <w:rPr>
            <w:rFonts w:eastAsia="SimSun"/>
            <w:lang w:eastAsia="en-US"/>
          </w:rPr>
          <w:t xml:space="preserve"> to include the Source L2 ID of the serving L2 U2N Relay;</w:t>
        </w:r>
      </w:ins>
    </w:p>
    <w:p w14:paraId="79C5AB16" w14:textId="77777777" w:rsidR="00BD7E37" w:rsidRPr="009C4368" w:rsidRDefault="00BD7E37" w:rsidP="00BD7E37">
      <w:pPr>
        <w:pStyle w:val="B3"/>
        <w:rPr>
          <w:ins w:id="1270" w:author="CR#3466r1" w:date="2022-09-21T00:13:00Z"/>
          <w:rFonts w:eastAsia="SimSun"/>
          <w:lang w:eastAsia="en-US"/>
        </w:rPr>
      </w:pPr>
      <w:ins w:id="1271" w:author="CR#3466r1" w:date="2022-09-21T00:13:00Z">
        <w:r>
          <w:rPr>
            <w:rFonts w:eastAsia="MS PGothic"/>
            <w:lang w:eastAsia="en-US"/>
          </w:rPr>
          <w:t>3</w:t>
        </w:r>
        <w:r w:rsidRPr="009C4368">
          <w:rPr>
            <w:rFonts w:eastAsia="MS PGothic"/>
            <w:lang w:eastAsia="en-US"/>
          </w:rPr>
          <w:t>&gt;</w:t>
        </w:r>
        <w:r w:rsidRPr="009C4368">
          <w:rPr>
            <w:rFonts w:eastAsia="MS PGothic"/>
            <w:lang w:eastAsia="en-US"/>
          </w:rPr>
          <w:tab/>
        </w:r>
        <w:r w:rsidRPr="009C4368">
          <w:rPr>
            <w:rFonts w:eastAsia="SimSun"/>
            <w:lang w:eastAsia="en-US"/>
          </w:rPr>
          <w:t xml:space="preserve">set the </w:t>
        </w:r>
        <w:r w:rsidRPr="00F7690A">
          <w:rPr>
            <w:rFonts w:eastAsia="SimSun"/>
            <w:i/>
            <w:lang w:eastAsia="en-US"/>
          </w:rPr>
          <w:t>sl-MeasResult</w:t>
        </w:r>
        <w:r w:rsidRPr="009C4368">
          <w:rPr>
            <w:rFonts w:eastAsia="SimSun"/>
            <w:lang w:eastAsia="en-US"/>
          </w:rPr>
          <w:t xml:space="preserve"> to include the SL-RSRP of the serving L2 U2N Relay UE;</w:t>
        </w:r>
      </w:ins>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6EABCB81" w14:textId="77777777" w:rsidR="00BD7E37" w:rsidRDefault="00BD7E37" w:rsidP="00EB2283">
      <w:pPr>
        <w:pStyle w:val="B6"/>
        <w:rPr>
          <w:ins w:id="1272" w:author="CR#3466r1" w:date="2022-09-21T00:14:00Z"/>
          <w:lang w:val="en-GB"/>
        </w:rPr>
      </w:pPr>
      <w:ins w:id="1273" w:author="CR#3466r1" w:date="2022-09-21T00:14:00Z">
        <w:r w:rsidRPr="00BD7E37">
          <w:rPr>
            <w:lang w:val="en-GB"/>
          </w:rPr>
          <w:t>6&gt;</w:t>
        </w:r>
        <w:r w:rsidRPr="00BD7E37">
          <w:rPr>
            <w:lang w:val="en-GB"/>
          </w:rPr>
          <w:tab/>
          <w:t xml:space="preserve">set the </w:t>
        </w:r>
        <w:r w:rsidRPr="00772E2E">
          <w:rPr>
            <w:i/>
            <w:iCs/>
            <w:lang w:val="en-GB"/>
            <w:rPrChange w:id="1274" w:author="Draft v2" w:date="2022-09-27T21:55:00Z">
              <w:rPr>
                <w:lang w:val="en-GB"/>
              </w:rPr>
            </w:rPrChange>
          </w:rPr>
          <w:t>cellIdentity</w:t>
        </w:r>
        <w:r w:rsidRPr="00BD7E37">
          <w:rPr>
            <w:lang w:val="en-GB"/>
          </w:rPr>
          <w:t xml:space="preserve"> to include the </w:t>
        </w:r>
        <w:r w:rsidRPr="00772E2E">
          <w:rPr>
            <w:i/>
            <w:iCs/>
            <w:lang w:val="en-GB"/>
            <w:rPrChange w:id="1275" w:author="Draft v2" w:date="2022-09-27T21:55:00Z">
              <w:rPr>
                <w:lang w:val="en-GB"/>
              </w:rPr>
            </w:rPrChange>
          </w:rPr>
          <w:t>cellAccessRelatedInfo</w:t>
        </w:r>
        <w:r w:rsidRPr="00BD7E37">
          <w:rPr>
            <w:lang w:val="en-GB"/>
          </w:rPr>
          <w:t xml:space="preserve"> contained in the discovery message received from the concerned L2 U2N Relay UE;</w:t>
        </w:r>
      </w:ins>
    </w:p>
    <w:p w14:paraId="64BC89FC" w14:textId="51D3842C" w:rsidR="00BD7E37" w:rsidRPr="00BD7E37" w:rsidRDefault="00BD7E37" w:rsidP="00BD7E37">
      <w:pPr>
        <w:pStyle w:val="B6"/>
        <w:rPr>
          <w:ins w:id="1276" w:author="CR#3466r1" w:date="2022-09-21T00:14:00Z"/>
          <w:lang w:val="en-GB"/>
        </w:rPr>
      </w:pPr>
      <w:ins w:id="1277" w:author="CR#3466r1" w:date="2022-09-21T00:14:00Z">
        <w:r w:rsidRPr="00BD7E37">
          <w:rPr>
            <w:lang w:val="en-GB"/>
          </w:rPr>
          <w:t>6&gt;</w:t>
        </w:r>
        <w:r w:rsidRPr="00BD7E37">
          <w:rPr>
            <w:lang w:val="en-GB"/>
          </w:rPr>
          <w:tab/>
          <w:t xml:space="preserve">set the </w:t>
        </w:r>
        <w:r w:rsidRPr="00772E2E">
          <w:rPr>
            <w:i/>
            <w:iCs/>
            <w:lang w:val="en-GB"/>
            <w:rPrChange w:id="1278" w:author="Draft v2" w:date="2022-09-27T21:55:00Z">
              <w:rPr>
                <w:lang w:val="en-GB"/>
              </w:rPr>
            </w:rPrChange>
          </w:rPr>
          <w:t>sl-RelayUE-Identity</w:t>
        </w:r>
        <w:r w:rsidRPr="00BD7E37">
          <w:rPr>
            <w:lang w:val="en-GB"/>
          </w:rPr>
          <w:t xml:space="preserve"> to include the Source L2 ID of the concerned L2 U2N Relay UE;</w:t>
        </w:r>
      </w:ins>
    </w:p>
    <w:p w14:paraId="4AB1598F" w14:textId="77777777" w:rsidR="00BD7E37" w:rsidRDefault="00BD7E37" w:rsidP="00BD7E37">
      <w:pPr>
        <w:pStyle w:val="B6"/>
        <w:rPr>
          <w:ins w:id="1279" w:author="CR#3466r1" w:date="2022-09-21T00:14:00Z"/>
          <w:lang w:val="en-GB"/>
        </w:rPr>
      </w:pPr>
      <w:ins w:id="1280" w:author="CR#3466r1" w:date="2022-09-21T00:14:00Z">
        <w:r w:rsidRPr="00BD7E37">
          <w:rPr>
            <w:lang w:val="en-GB"/>
          </w:rPr>
          <w:t>6&gt;</w:t>
        </w:r>
        <w:r w:rsidRPr="00BD7E37">
          <w:rPr>
            <w:lang w:val="en-GB"/>
          </w:rPr>
          <w:tab/>
          <w:t xml:space="preserve">set the </w:t>
        </w:r>
        <w:r w:rsidRPr="00772E2E">
          <w:rPr>
            <w:i/>
            <w:iCs/>
            <w:lang w:val="en-GB"/>
            <w:rPrChange w:id="1281" w:author="Draft v2" w:date="2022-09-27T21:55:00Z">
              <w:rPr>
                <w:lang w:val="en-GB"/>
              </w:rPr>
            </w:rPrChange>
          </w:rPr>
          <w:t>sl-MeasResult</w:t>
        </w:r>
        <w:r w:rsidRPr="00BD7E37">
          <w:rPr>
            <w:lang w:val="en-GB"/>
          </w:rPr>
          <w:t xml:space="preserve"> to include the SD-RSRP of the concerned L2 U2N Relay UE;</w:t>
        </w:r>
      </w:ins>
    </w:p>
    <w:p w14:paraId="2902D319" w14:textId="0D296E69" w:rsidR="00EB2283" w:rsidRPr="00962B3F" w:rsidDel="00BD7E37" w:rsidRDefault="00EB2283" w:rsidP="00BD7E37">
      <w:pPr>
        <w:pStyle w:val="B6"/>
        <w:rPr>
          <w:del w:id="1282" w:author="CR#3466r1" w:date="2022-09-21T00:14:00Z"/>
          <w:rFonts w:ascii="SimSun" w:eastAsia="SimSun" w:hAnsi="SimSun" w:cs="SimSun"/>
          <w:sz w:val="24"/>
          <w:szCs w:val="24"/>
          <w:lang w:val="en-GB" w:eastAsia="zh-CN"/>
        </w:rPr>
      </w:pPr>
      <w:del w:id="1283" w:author="CR#3466r1" w:date="2022-09-21T00:14:00Z">
        <w:r w:rsidRPr="00962B3F" w:rsidDel="00BD7E37">
          <w:rPr>
            <w:lang w:val="en-GB"/>
          </w:rPr>
          <w:delText>6&gt;</w:delText>
        </w:r>
        <w:r w:rsidRPr="00962B3F" w:rsidDel="00BD7E37">
          <w:rPr>
            <w:lang w:val="en-GB"/>
          </w:rPr>
          <w:tab/>
          <w:delText xml:space="preserve">include the </w:delText>
        </w:r>
        <w:r w:rsidRPr="00962B3F" w:rsidDel="00BD7E37">
          <w:rPr>
            <w:i/>
            <w:lang w:val="en-GB"/>
          </w:rPr>
          <w:delText>sl-RelayUE-Identity</w:delText>
        </w:r>
        <w:r w:rsidRPr="00962B3F" w:rsidDel="00BD7E37">
          <w:rPr>
            <w:lang w:val="en-GB"/>
          </w:rPr>
          <w:delText>;</w:delText>
        </w:r>
      </w:del>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r w:rsidR="00394471" w:rsidRPr="00962B3F">
        <w:rPr>
          <w:i/>
          <w:lang w:val="en-GB"/>
        </w:rPr>
        <w:t>measId</w:t>
      </w:r>
      <w:r w:rsidR="00394471" w:rsidRPr="00962B3F">
        <w:rPr>
          <w:lang w:val="en-GB"/>
        </w:rPr>
        <w:t>;</w:t>
      </w:r>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include the applicable cells for which the new measurement results became available since the last periodical reporting or since the measurement was initiated or reset;</w:t>
      </w:r>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r w:rsidR="00394471" w:rsidRPr="00962B3F">
        <w:rPr>
          <w:i/>
        </w:rPr>
        <w:t>physCellId</w:t>
      </w:r>
      <w:r w:rsidR="00394471" w:rsidRPr="00962B3F">
        <w:t>;</w:t>
      </w:r>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block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configured, include beam measurement information as described in 5.5.5.2;</w:t>
      </w:r>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include beam measurement information as described in 5.5.5.2;</w:t>
      </w:r>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available;</w:t>
      </w:r>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r w:rsidRPr="00962B3F">
        <w:rPr>
          <w:i/>
        </w:rPr>
        <w:t>freqBandIndicator</w:t>
      </w:r>
      <w:r w:rsidRPr="00962B3F">
        <w:t>;</w:t>
      </w:r>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46E0612B" w14:textId="77777777" w:rsidR="00394471" w:rsidRPr="00962B3F" w:rsidRDefault="00394471" w:rsidP="00394471">
      <w:pPr>
        <w:pStyle w:val="B5"/>
      </w:pPr>
      <w:r w:rsidRPr="00962B3F">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SSB;</w:t>
      </w:r>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PSCell;</w:t>
      </w:r>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79E008C8" w14:textId="77777777" w:rsidR="00394471" w:rsidRPr="00962B3F" w:rsidRDefault="00394471" w:rsidP="00394471">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r w:rsidRPr="00962B3F">
        <w:rPr>
          <w:i/>
        </w:rPr>
        <w:t>locationTimestamp</w:t>
      </w:r>
      <w:r w:rsidRPr="00962B3F">
        <w:t>;</w:t>
      </w:r>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if available;</w:t>
      </w:r>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if available;</w:t>
      </w:r>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if available;</w:t>
      </w:r>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if available;</w:t>
      </w:r>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57259C1A" w:rsidR="004A77CA" w:rsidRPr="00962B3F" w:rsidRDefault="004A77CA" w:rsidP="00F747EB">
      <w:pPr>
        <w:pStyle w:val="B2"/>
        <w:rPr>
          <w:rFonts w:eastAsia="Yu Mincho"/>
        </w:rPr>
      </w:pPr>
      <w:r w:rsidRPr="00962B3F">
        <w:t>2&gt;</w:t>
      </w:r>
      <w:r w:rsidRPr="00962B3F">
        <w:tab/>
      </w:r>
      <w:del w:id="1284" w:author="CR#3326r2" w:date="2022-09-19T21:10:00Z">
        <w:r w:rsidRPr="00962B3F" w:rsidDel="001163BA">
          <w:delText xml:space="preserve">if available, </w:delText>
        </w:r>
      </w:del>
      <w:r w:rsidRPr="00962B3F">
        <w:t xml:space="preserve">include </w:t>
      </w:r>
      <w:r w:rsidRPr="00962B3F">
        <w:rPr>
          <w:i/>
        </w:rPr>
        <w:t>coarseLocationInfo</w:t>
      </w:r>
      <w:ins w:id="1285" w:author="CR#3326r2" w:date="2022-09-19T21:11:00Z">
        <w:r w:rsidR="001163BA">
          <w:rPr>
            <w:i/>
          </w:rPr>
          <w:t>,</w:t>
        </w:r>
        <w:r w:rsidR="001163BA" w:rsidRPr="001163BA">
          <w:t xml:space="preserve"> </w:t>
        </w:r>
        <w:r w:rsidR="001163BA" w:rsidRPr="00962B3F">
          <w:t>if available</w:t>
        </w:r>
      </w:ins>
      <w:r w:rsidRPr="001163BA">
        <w:rPr>
          <w:iCs/>
          <w:rPrChange w:id="1286" w:author="CR#3326r2" w:date="2022-09-19T21:11:00Z">
            <w:rPr>
              <w:i/>
            </w:rPr>
          </w:rPrChange>
        </w:rPr>
        <w:t>;</w:t>
      </w:r>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in order of decreasing RSSI for WLAN APs;</w:t>
      </w:r>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MeasurementInformation</w:t>
      </w:r>
      <w:r w:rsidRPr="00962B3F">
        <w:t>;</w:t>
      </w:r>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MotionInformation</w:t>
      </w:r>
      <w:r w:rsidRPr="00962B3F">
        <w:t>;</w:t>
      </w:r>
    </w:p>
    <w:p w14:paraId="267FFD98" w14:textId="15C891EE"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transmission resource pool for NR sidelink communication</w:t>
      </w:r>
      <w:ins w:id="1287" w:author="CR#3466r1" w:date="2022-09-21T00:15:00Z">
        <w:r w:rsidR="00BD7E37" w:rsidRPr="00E240D1">
          <w:t>/discovery</w:t>
        </w:r>
      </w:ins>
      <w:r w:rsidRPr="00962B3F">
        <w:t xml:space="preserve">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659F43C7" w14:textId="79843F8C"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w:t>
      </w:r>
      <w:ins w:id="1288" w:author="CR#3466r1" w:date="2022-09-21T00:15:00Z">
        <w:r w:rsidR="00BD7E37" w:rsidRPr="00E240D1">
          <w:rPr>
            <w:lang w:eastAsia="ko-KR"/>
          </w:rPr>
          <w:t>/discovery</w:t>
        </w:r>
      </w:ins>
      <w:r w:rsidRPr="00962B3F">
        <w:rPr>
          <w:lang w:eastAsia="ko-KR"/>
        </w:rPr>
        <w:t xml:space="preserve">,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t>6&gt;</w:t>
      </w:r>
      <w:r w:rsidRPr="00962B3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ResourceId</w:t>
      </w:r>
      <w:r w:rsidRPr="00962B3F">
        <w:t>;</w:t>
      </w:r>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ResourceId</w:t>
      </w:r>
      <w:r w:rsidRPr="00962B3F">
        <w:t>;</w:t>
      </w:r>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result;</w:t>
      </w:r>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6F807E07" w14:textId="77777777" w:rsidR="00394471" w:rsidRPr="00962B3F" w:rsidRDefault="00394471" w:rsidP="00394471">
      <w:pPr>
        <w:pStyle w:val="B1"/>
      </w:pPr>
      <w:r w:rsidRPr="00962B3F">
        <w:t>1&gt;</w:t>
      </w:r>
      <w:r w:rsidRPr="00962B3F">
        <w:tab/>
        <w:t>stop the periodical reporting timer, if running;</w:t>
      </w:r>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3 to lower layers for transmission, upon which the procedure ends;</w:t>
      </w:r>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1289" w:name="_Toc60776902"/>
      <w:bookmarkStart w:id="1290" w:name="_Toc100929725"/>
      <w:r w:rsidRPr="00962B3F">
        <w:t>5.5.5.2</w:t>
      </w:r>
      <w:r w:rsidRPr="00962B3F">
        <w:tab/>
        <w:t>Reporting of beam measurement information</w:t>
      </w:r>
      <w:bookmarkEnd w:id="1289"/>
      <w:bookmarkEnd w:id="1290"/>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407B4496" w14:textId="77777777" w:rsidR="00394471" w:rsidRPr="00962B3F" w:rsidRDefault="00394471" w:rsidP="00394471">
      <w:pPr>
        <w:pStyle w:val="B3"/>
      </w:pPr>
      <w:r w:rsidRPr="00962B3F">
        <w:t>3&gt;</w:t>
      </w:r>
      <w:r w:rsidRPr="00962B3F">
        <w:tab/>
        <w:t>consider the configured single quantity as the sorting quantity;</w:t>
      </w:r>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B650D07" w14:textId="77777777" w:rsidR="00394471" w:rsidRPr="00962B3F" w:rsidRDefault="00394471" w:rsidP="00394471">
      <w:pPr>
        <w:pStyle w:val="B4"/>
      </w:pPr>
      <w:r w:rsidRPr="00962B3F">
        <w:t>4&gt;</w:t>
      </w:r>
      <w:r w:rsidRPr="00962B3F">
        <w:tab/>
        <w:t>consider RSRP as the sorting quantity;</w:t>
      </w:r>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consider RSRQ as the sorting quantity;</w:t>
      </w:r>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123B555" w14:textId="01B4C8AD"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1291" w:name="_Toc60776903"/>
      <w:bookmarkStart w:id="1292" w:name="_Toc100929726"/>
      <w:r w:rsidRPr="00962B3F">
        <w:t>5.5.5.3</w:t>
      </w:r>
      <w:r w:rsidRPr="00962B3F">
        <w:tab/>
        <w:t>Sorting of cell measurement results</w:t>
      </w:r>
      <w:bookmarkEnd w:id="1291"/>
      <w:bookmarkEnd w:id="1292"/>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consider this quantity as the sorting quantity;</w:t>
      </w:r>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61388005" w14:textId="77777777" w:rsidR="00394471" w:rsidRPr="00962B3F" w:rsidRDefault="00394471" w:rsidP="00394471">
      <w:pPr>
        <w:pStyle w:val="B5"/>
      </w:pPr>
      <w:r w:rsidRPr="00962B3F">
        <w:t>5&gt;</w:t>
      </w:r>
      <w:r w:rsidRPr="00962B3F">
        <w:tab/>
        <w:t>consider RSRP as the sorting quantity;</w:t>
      </w:r>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consider RSRQ as the sorting quantity;</w:t>
      </w:r>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consider this quantity as the sorting quantity;</w:t>
      </w:r>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2F739EAD" w14:textId="77777777" w:rsidR="00394471" w:rsidRPr="00962B3F" w:rsidRDefault="00394471" w:rsidP="00394471">
      <w:pPr>
        <w:pStyle w:val="Heading3"/>
      </w:pPr>
      <w:bookmarkStart w:id="1293" w:name="_Toc60776904"/>
      <w:bookmarkStart w:id="1294" w:name="_Toc100929727"/>
      <w:r w:rsidRPr="00962B3F">
        <w:t>5.5.6</w:t>
      </w:r>
      <w:r w:rsidRPr="00962B3F">
        <w:tab/>
        <w:t>Location measurement indication</w:t>
      </w:r>
      <w:bookmarkEnd w:id="1293"/>
      <w:bookmarkEnd w:id="1294"/>
    </w:p>
    <w:p w14:paraId="019B20B4" w14:textId="77777777" w:rsidR="00394471" w:rsidRPr="00962B3F" w:rsidRDefault="00394471" w:rsidP="00394471">
      <w:pPr>
        <w:pStyle w:val="Heading4"/>
      </w:pPr>
      <w:bookmarkStart w:id="1295" w:name="_Toc60776905"/>
      <w:bookmarkStart w:id="1296" w:name="_Toc100929728"/>
      <w:r w:rsidRPr="00962B3F">
        <w:t>5.5.6.1</w:t>
      </w:r>
      <w:r w:rsidRPr="00962B3F">
        <w:tab/>
        <w:t>General</w:t>
      </w:r>
      <w:bookmarkEnd w:id="1295"/>
      <w:bookmarkEnd w:id="1296"/>
    </w:p>
    <w:p w14:paraId="3742424D" w14:textId="77777777" w:rsidR="00394471" w:rsidRPr="00962B3F" w:rsidRDefault="00394471" w:rsidP="00394471">
      <w:pPr>
        <w:pStyle w:val="TH"/>
      </w:pPr>
      <w:r w:rsidRPr="00962B3F">
        <w:rPr>
          <w:noProof/>
        </w:rPr>
        <w:object w:dxaOrig="4620" w:dyaOrig="1605" w14:anchorId="5CF5E3D5">
          <v:shape id="_x0000_i1055" type="#_x0000_t75" style="width:231.75pt;height:80.25pt" o:ole="">
            <v:imagedata r:id="rId71" o:title=""/>
          </v:shape>
          <o:OLEObject Type="Embed" ProgID="Mscgen.Chart" ShapeID="_x0000_i1055" DrawAspect="Content" ObjectID="_1725987422" r:id="rId72"/>
        </w:obje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1297" w:name="_Toc60776906"/>
      <w:bookmarkStart w:id="1298" w:name="_Toc100929729"/>
      <w:r w:rsidRPr="00962B3F">
        <w:t>5.5.6.2</w:t>
      </w:r>
      <w:r w:rsidRPr="00962B3F">
        <w:tab/>
        <w:t>Initiation</w:t>
      </w:r>
      <w:bookmarkEnd w:id="1297"/>
      <w:bookmarkEnd w:id="1298"/>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5B1950D0"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are configured and the UE considers that at least one of the preconfigured</w:t>
      </w:r>
      <w:ins w:id="1299" w:author="Draft v2" w:date="2022-09-27T21:55:00Z">
        <w:r w:rsidR="00772E2E" w:rsidRPr="00772E2E">
          <w:t xml:space="preserve"> </w:t>
        </w:r>
        <w:r w:rsidR="00772E2E" w:rsidRPr="00962B3F">
          <w:t>measurement</w:t>
        </w:r>
      </w:ins>
      <w:r w:rsidRPr="00962B3F">
        <w:t xml:space="preserve">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5.5.6.3</w:t>
      </w:r>
      <w:r w:rsidR="00394471" w:rsidRPr="00962B3F">
        <w:rPr>
          <w:lang w:eastAsia="zh-CN"/>
        </w:rPr>
        <w:t>;</w:t>
      </w:r>
    </w:p>
    <w:p w14:paraId="5F059220" w14:textId="77777777" w:rsidR="00394471" w:rsidRPr="00962B3F" w:rsidRDefault="00394471" w:rsidP="00394471">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1300" w:name="_Toc60776907"/>
      <w:bookmarkStart w:id="1301"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1300"/>
      <w:bookmarkEnd w:id="1301"/>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1302" w:name="_Toc60776908"/>
      <w:bookmarkStart w:id="1303" w:name="_Toc100929731"/>
      <w:r w:rsidRPr="00962B3F">
        <w:t>5.5a</w:t>
      </w:r>
      <w:r w:rsidRPr="00962B3F">
        <w:tab/>
        <w:t>Logged Measurements</w:t>
      </w:r>
      <w:bookmarkEnd w:id="1302"/>
      <w:bookmarkEnd w:id="1303"/>
    </w:p>
    <w:p w14:paraId="6F10764C" w14:textId="77777777" w:rsidR="00394471" w:rsidRPr="00962B3F" w:rsidRDefault="00394471" w:rsidP="00394471">
      <w:pPr>
        <w:pStyle w:val="Heading3"/>
      </w:pPr>
      <w:bookmarkStart w:id="1304" w:name="_Toc60776909"/>
      <w:bookmarkStart w:id="1305" w:name="_Toc100929732"/>
      <w:r w:rsidRPr="00962B3F">
        <w:t>5.5a.1</w:t>
      </w:r>
      <w:r w:rsidRPr="00962B3F">
        <w:tab/>
        <w:t>Logged Measurement Configuration</w:t>
      </w:r>
      <w:bookmarkEnd w:id="1304"/>
      <w:bookmarkEnd w:id="1305"/>
    </w:p>
    <w:p w14:paraId="659729AF" w14:textId="77777777" w:rsidR="00394471" w:rsidRPr="00962B3F" w:rsidRDefault="00394471" w:rsidP="00394471">
      <w:pPr>
        <w:pStyle w:val="Heading4"/>
      </w:pPr>
      <w:bookmarkStart w:id="1306" w:name="_Toc60776910"/>
      <w:bookmarkStart w:id="1307" w:name="_Toc100929733"/>
      <w:r w:rsidRPr="00962B3F">
        <w:t>5.5a.1.1</w:t>
      </w:r>
      <w:r w:rsidRPr="00962B3F">
        <w:tab/>
        <w:t>General</w:t>
      </w:r>
      <w:bookmarkEnd w:id="1306"/>
      <w:bookmarkEnd w:id="1307"/>
    </w:p>
    <w:p w14:paraId="732703F3" w14:textId="77777777" w:rsidR="00394471" w:rsidRPr="00962B3F" w:rsidRDefault="00394471" w:rsidP="00394471"/>
    <w:p w14:paraId="3ACF7844" w14:textId="77777777" w:rsidR="00394471" w:rsidRPr="00962B3F" w:rsidRDefault="00394471" w:rsidP="00394471">
      <w:pPr>
        <w:pStyle w:val="TH"/>
      </w:pPr>
      <w:r w:rsidRPr="00962B3F">
        <w:object w:dxaOrig="7065" w:dyaOrig="2505" w14:anchorId="60324369">
          <v:shape id="_x0000_i1056" type="#_x0000_t75" style="width:353.25pt;height:124.5pt" o:ole="">
            <v:imagedata r:id="rId73" o:title=""/>
          </v:shape>
          <o:OLEObject Type="Embed" ProgID="Word.Picture.8" ShapeID="_x0000_i1056" DrawAspect="Content" ObjectID="_1725987423" r:id="rId74"/>
        </w:obje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1308" w:name="_Toc60776911"/>
      <w:bookmarkStart w:id="1309" w:name="_Toc100929734"/>
      <w:r w:rsidRPr="00962B3F">
        <w:t>5.5a.1.2</w:t>
      </w:r>
      <w:r w:rsidRPr="00962B3F">
        <w:tab/>
        <w:t>Initiation</w:t>
      </w:r>
      <w:bookmarkEnd w:id="1308"/>
      <w:bookmarkEnd w:id="1309"/>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1310" w:name="_Toc60776912"/>
      <w:bookmarkStart w:id="1311" w:name="_Toc100929735"/>
      <w:r w:rsidRPr="00962B3F">
        <w:t>5.5a.1.3</w:t>
      </w:r>
      <w:r w:rsidRPr="00962B3F">
        <w:tab/>
        <w:t xml:space="preserve">Reception of the </w:t>
      </w:r>
      <w:r w:rsidRPr="00962B3F">
        <w:rPr>
          <w:i/>
        </w:rPr>
        <w:t>LoggedMeasurementConfiguration</w:t>
      </w:r>
      <w:r w:rsidRPr="00962B3F">
        <w:t xml:space="preserve"> by the UE</w:t>
      </w:r>
      <w:bookmarkEnd w:id="1310"/>
      <w:bookmarkEnd w:id="1311"/>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2;</w:t>
      </w:r>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3FFE21DC" w14:textId="04CAB4F6" w:rsidR="00394471" w:rsidRPr="00962B3F" w:rsidRDefault="00394471" w:rsidP="00394471">
      <w:pPr>
        <w:pStyle w:val="B1"/>
      </w:pPr>
      <w:r w:rsidRPr="00962B3F">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45E7876C" w14:textId="197B0BCA" w:rsidR="00394471" w:rsidRPr="00962B3F" w:rsidRDefault="00394471" w:rsidP="00394471">
      <w:pPr>
        <w:pStyle w:val="B1"/>
      </w:pPr>
      <w:r w:rsidRPr="00962B3F">
        <w:t>1&gt;</w:t>
      </w:r>
      <w:r w:rsidRPr="00962B3F">
        <w:tab/>
        <w:t xml:space="preserve">start timer T330 with the timer value set to the </w:t>
      </w:r>
      <w:r w:rsidRPr="00962B3F">
        <w:rPr>
          <w:i/>
          <w:iCs/>
        </w:rPr>
        <w:t>loggingDuration</w:t>
      </w:r>
      <w:r w:rsidRPr="00962B3F">
        <w:t>;</w:t>
      </w:r>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1312" w:name="_Toc60776913"/>
      <w:bookmarkStart w:id="1313" w:name="_Toc100929736"/>
      <w:r w:rsidRPr="00962B3F">
        <w:t>5.5a.1.4</w:t>
      </w:r>
      <w:r w:rsidRPr="00962B3F">
        <w:tab/>
        <w:t>T330 expiry</w:t>
      </w:r>
      <w:bookmarkEnd w:id="1312"/>
      <w:bookmarkEnd w:id="1313"/>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r w:rsidRPr="00962B3F">
        <w:rPr>
          <w:i/>
        </w:rPr>
        <w:t>VarLogMeasConfig</w:t>
      </w:r>
      <w:r w:rsidRPr="00962B3F">
        <w:t>;</w:t>
      </w:r>
    </w:p>
    <w:p w14:paraId="7F7C4761" w14:textId="77777777" w:rsidR="00394471" w:rsidRPr="00962B3F" w:rsidRDefault="00394471" w:rsidP="00394471">
      <w:r w:rsidRPr="00962B3F">
        <w:t xml:space="preserve">The UE is allowed to discard stored logged measurements, i.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1314" w:name="_Toc60776914"/>
      <w:bookmarkStart w:id="1315" w:name="_Toc100929737"/>
      <w:r w:rsidRPr="00962B3F">
        <w:t>5.5a.2</w:t>
      </w:r>
      <w:r w:rsidRPr="00962B3F">
        <w:tab/>
        <w:t>Release of Logged Measurement Configuration</w:t>
      </w:r>
      <w:bookmarkEnd w:id="1314"/>
      <w:bookmarkEnd w:id="1315"/>
    </w:p>
    <w:p w14:paraId="5A795B8F" w14:textId="77777777" w:rsidR="00394471" w:rsidRPr="00962B3F" w:rsidRDefault="00394471" w:rsidP="00394471">
      <w:pPr>
        <w:pStyle w:val="Heading4"/>
      </w:pPr>
      <w:bookmarkStart w:id="1316" w:name="_Toc60776915"/>
      <w:bookmarkStart w:id="1317" w:name="_Toc100929738"/>
      <w:r w:rsidRPr="00962B3F">
        <w:t>5.5a.2.1</w:t>
      </w:r>
      <w:r w:rsidRPr="00962B3F">
        <w:tab/>
        <w:t>General</w:t>
      </w:r>
      <w:bookmarkEnd w:id="1316"/>
      <w:bookmarkEnd w:id="1317"/>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1318" w:name="_Toc60776916"/>
      <w:bookmarkStart w:id="1319" w:name="_Toc100929739"/>
      <w:r w:rsidRPr="00962B3F">
        <w:t>5.5a.2.2</w:t>
      </w:r>
      <w:r w:rsidRPr="00962B3F">
        <w:tab/>
        <w:t>Initiation</w:t>
      </w:r>
      <w:bookmarkEnd w:id="1318"/>
      <w:bookmarkEnd w:id="1319"/>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stop timer T330, if running;</w:t>
      </w:r>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1320" w:name="_Toc60776917"/>
      <w:bookmarkStart w:id="1321" w:name="_Toc100929740"/>
      <w:r w:rsidRPr="00962B3F">
        <w:t>5.5a.3</w:t>
      </w:r>
      <w:r w:rsidRPr="00962B3F">
        <w:tab/>
        <w:t>Measurements logging</w:t>
      </w:r>
      <w:bookmarkEnd w:id="1320"/>
      <w:bookmarkEnd w:id="1321"/>
    </w:p>
    <w:p w14:paraId="0CCB3CF6" w14:textId="77777777" w:rsidR="00394471" w:rsidRPr="00962B3F" w:rsidRDefault="00394471" w:rsidP="00394471">
      <w:pPr>
        <w:pStyle w:val="Heading4"/>
        <w:ind w:left="0" w:firstLine="0"/>
      </w:pPr>
      <w:bookmarkStart w:id="1322" w:name="_Toc60776918"/>
      <w:bookmarkStart w:id="1323" w:name="_Toc100929741"/>
      <w:r w:rsidRPr="00962B3F">
        <w:t>5.5a.3.1</w:t>
      </w:r>
      <w:r w:rsidRPr="00962B3F">
        <w:tab/>
        <w:t>General</w:t>
      </w:r>
      <w:bookmarkEnd w:id="1322"/>
      <w:bookmarkEnd w:id="1323"/>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1324" w:name="_Toc60776919"/>
      <w:bookmarkStart w:id="1325" w:name="_Toc100929742"/>
      <w:r w:rsidRPr="00962B3F">
        <w:t>5.5a.3.2</w:t>
      </w:r>
      <w:r w:rsidRPr="00962B3F">
        <w:tab/>
        <w:t>Initiation</w:t>
      </w:r>
      <w:bookmarkEnd w:id="1324"/>
      <w:bookmarkEnd w:id="1325"/>
    </w:p>
    <w:p w14:paraId="67DE6700" w14:textId="62580F3B" w:rsidR="00394471" w:rsidRPr="00962B3F" w:rsidRDefault="00394471" w:rsidP="00394471">
      <w:r w:rsidRPr="00962B3F">
        <w:t>While T330 is running</w:t>
      </w:r>
      <w:r w:rsidR="0070235D" w:rsidRPr="00962B3F">
        <w:t xml:space="preserve"> and </w:t>
      </w:r>
      <w:ins w:id="1326" w:author="CR#3340r2" w:date="2022-09-19T22:18:00Z">
        <w:r w:rsidR="007D3EDC">
          <w:t>SDT procedure</w:t>
        </w:r>
      </w:ins>
      <w:del w:id="1327" w:author="CR#3340r2" w:date="2022-09-19T22:18:00Z">
        <w:r w:rsidR="0070235D" w:rsidRPr="00962B3F" w:rsidDel="007D3EDC">
          <w:delText>T319a</w:delText>
        </w:r>
      </w:del>
      <w:r w:rsidR="0070235D" w:rsidRPr="00962B3F">
        <w:t xml:space="preserve"> is not </w:t>
      </w:r>
      <w:ins w:id="1328" w:author="CR#3340r2" w:date="2022-09-19T22:18:00Z">
        <w:r w:rsidR="007D3EDC">
          <w:t>ongoing</w:t>
        </w:r>
      </w:ins>
      <w:del w:id="1329" w:author="CR#3340r2" w:date="2022-09-19T22:18:00Z">
        <w:r w:rsidR="0070235D" w:rsidRPr="00962B3F" w:rsidDel="007D3EDC">
          <w:delText>running</w:delText>
        </w:r>
      </w:del>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if during the last logging interval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r w:rsidR="00394471" w:rsidRPr="00962B3F">
        <w:rPr>
          <w:i/>
          <w:lang w:eastAsia="zh-CN"/>
        </w:rPr>
        <w:t>VarLogMeasConfig</w:t>
      </w:r>
      <w:r w:rsidR="00394471" w:rsidRPr="00962B3F">
        <w:t>;</w:t>
      </w:r>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perform the logging;</w:t>
      </w:r>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r w:rsidR="00394471" w:rsidRPr="00962B3F">
        <w:rPr>
          <w:i/>
          <w:lang w:eastAsia="zh-CN"/>
        </w:rPr>
        <w:t>VarLogMeasConfig</w:t>
      </w:r>
      <w:r w:rsidR="00394471" w:rsidRPr="00962B3F">
        <w:rPr>
          <w:rFonts w:eastAsia="DengXian"/>
        </w:rPr>
        <w:t>;</w:t>
      </w:r>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are met;</w:t>
      </w:r>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495BEFA2" w:rsidR="00064878" w:rsidRPr="00962B3F" w:rsidRDefault="00064878" w:rsidP="00064878">
      <w:pPr>
        <w:pStyle w:val="B4"/>
      </w:pPr>
      <w:r w:rsidRPr="00962B3F">
        <w:t>4&gt;</w:t>
      </w:r>
      <w:r w:rsidRPr="00962B3F">
        <w:tab/>
        <w:t xml:space="preserve">if </w:t>
      </w:r>
      <w:r w:rsidRPr="00962B3F">
        <w:rPr>
          <w:i/>
        </w:rPr>
        <w:t>measResultServ</w:t>
      </w:r>
      <w:ins w:id="1330" w:author="CR#3470" w:date="2022-09-21T17:24:00Z">
        <w:r w:rsidR="00B638A2">
          <w:rPr>
            <w:i/>
          </w:rPr>
          <w:t>ing</w:t>
        </w:r>
      </w:ins>
      <w:r w:rsidRPr="00962B3F">
        <w:rPr>
          <w:i/>
        </w:rPr>
        <w:t>Cell</w:t>
      </w:r>
      <w:r w:rsidRPr="00962B3F">
        <w:t xml:space="preserve"> in </w:t>
      </w:r>
      <w:ins w:id="1331" w:author="CR#3470" w:date="2022-09-21T17:24:00Z">
        <w:r w:rsidR="00B638A2">
          <w:t xml:space="preserve">the </w:t>
        </w:r>
      </w:ins>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r w:rsidRPr="00962B3F">
        <w:rPr>
          <w:i/>
        </w:rPr>
        <w:t>inDeviceCoexDetected</w:t>
      </w:r>
      <w:r w:rsidRPr="00962B3F">
        <w:t>;</w:t>
      </w:r>
    </w:p>
    <w:p w14:paraId="0BBA1F7D" w14:textId="77777777" w:rsidR="00064878" w:rsidRPr="00962B3F" w:rsidRDefault="00064878" w:rsidP="00064878">
      <w:pPr>
        <w:pStyle w:val="B5"/>
      </w:pPr>
      <w:r w:rsidRPr="00962B3F">
        <w:t>5&gt;</w:t>
      </w:r>
      <w:r w:rsidRPr="00962B3F">
        <w:tab/>
        <w:t>suspend measurement logging from the next logging interval;</w:t>
      </w:r>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suspend measurement logging;</w:t>
      </w:r>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cell that the UE was camping on;</w:t>
      </w:r>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cell the UE was camping on;</w:t>
      </w:r>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on;</w:t>
      </w:r>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on;</w:t>
      </w:r>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50BC0F23" w14:textId="6250755A" w:rsidR="00064878" w:rsidRPr="00962B3F" w:rsidRDefault="00064878" w:rsidP="00064878">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4</w:t>
      </w:r>
      <w:r w:rsidRPr="00962B3F">
        <w:rPr>
          <w:lang w:val="en-GB"/>
        </w:rPr>
        <w:t>;</w:t>
      </w:r>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r w:rsidR="006E301A" w:rsidRPr="00962B3F">
        <w:rPr>
          <w:i/>
          <w:iCs/>
          <w:lang w:val="en-GB"/>
        </w:rPr>
        <w:t>SIB4</w:t>
      </w:r>
      <w:r w:rsidR="006E301A" w:rsidRPr="00962B3F">
        <w:rPr>
          <w:lang w:val="en-GB"/>
        </w:rPr>
        <w:t>;</w:t>
      </w:r>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iCs/>
          <w:lang w:val="en-GB"/>
        </w:rPr>
        <w:t>SIB4</w:t>
      </w:r>
      <w:r w:rsidRPr="00962B3F">
        <w:rPr>
          <w:lang w:val="en-GB"/>
        </w:rPr>
        <w:t>;</w:t>
      </w:r>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r w:rsidR="006E301A" w:rsidRPr="00962B3F">
        <w:rPr>
          <w:i/>
          <w:iCs/>
          <w:lang w:val="en-GB"/>
        </w:rPr>
        <w:t>SIB4</w:t>
      </w:r>
      <w:r w:rsidR="006E301A" w:rsidRPr="00962B3F">
        <w:rPr>
          <w:lang w:val="en-GB"/>
        </w:rPr>
        <w:t>;</w:t>
      </w:r>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5</w:t>
      </w:r>
      <w:r w:rsidRPr="00962B3F">
        <w:rPr>
          <w:lang w:val="en-GB"/>
        </w:rPr>
        <w:t>;</w:t>
      </w:r>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r w:rsidRPr="00962B3F">
        <w:rPr>
          <w:i/>
          <w:iCs/>
          <w:lang w:val="en-GB"/>
        </w:rPr>
        <w:t>SIB5</w:t>
      </w:r>
      <w:r w:rsidRPr="00962B3F">
        <w:rPr>
          <w:lang w:val="en-GB"/>
        </w:rPr>
        <w:t>;</w:t>
      </w:r>
    </w:p>
    <w:p w14:paraId="4F51F816" w14:textId="0948F13B" w:rsidR="00394471" w:rsidRPr="00962B3F" w:rsidRDefault="006E301A" w:rsidP="008E4C89">
      <w:pPr>
        <w:pStyle w:val="B4"/>
      </w:pPr>
      <w:r w:rsidRPr="00962B3F">
        <w:t>4</w:t>
      </w:r>
      <w:r w:rsidR="00394471" w:rsidRPr="00962B3F">
        <w:t>&gt;</w:t>
      </w:r>
      <w:r w:rsidR="00394471" w:rsidRPr="00962B3F">
        <w:tab/>
        <w:t>for each neighbour cell included, include the optional fields that are available;</w:t>
      </w:r>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1332" w:name="OLE_LINK17"/>
      <w:r w:rsidRPr="00962B3F">
        <w:rPr>
          <w:i/>
        </w:rPr>
        <w:t>measIdleConfig</w:t>
      </w:r>
      <w:bookmarkEnd w:id="1332"/>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1333" w:name="_Toc60776920"/>
      <w:bookmarkStart w:id="1334" w:name="_Toc100929743"/>
      <w:r w:rsidRPr="00962B3F">
        <w:t>5.6</w:t>
      </w:r>
      <w:r w:rsidRPr="00962B3F">
        <w:tab/>
        <w:t>UE capabilities</w:t>
      </w:r>
      <w:bookmarkEnd w:id="1333"/>
      <w:bookmarkEnd w:id="1334"/>
    </w:p>
    <w:p w14:paraId="681C0898" w14:textId="77777777" w:rsidR="00394471" w:rsidRPr="00962B3F" w:rsidRDefault="00394471" w:rsidP="00394471">
      <w:pPr>
        <w:pStyle w:val="Heading3"/>
      </w:pPr>
      <w:bookmarkStart w:id="1335" w:name="_Toc60776921"/>
      <w:bookmarkStart w:id="1336" w:name="_Toc100929744"/>
      <w:r w:rsidRPr="00962B3F">
        <w:t>5.6.1</w:t>
      </w:r>
      <w:r w:rsidRPr="00962B3F">
        <w:tab/>
        <w:t>UE capability transfer</w:t>
      </w:r>
      <w:bookmarkEnd w:id="1335"/>
      <w:bookmarkEnd w:id="1336"/>
    </w:p>
    <w:p w14:paraId="16829187" w14:textId="77777777" w:rsidR="00394471" w:rsidRPr="00962B3F" w:rsidRDefault="00394471" w:rsidP="00394471">
      <w:pPr>
        <w:pStyle w:val="Heading4"/>
      </w:pPr>
      <w:bookmarkStart w:id="1337" w:name="_Toc60776922"/>
      <w:bookmarkStart w:id="1338" w:name="_Toc100929745"/>
      <w:r w:rsidRPr="00962B3F">
        <w:t>5.6.1.1</w:t>
      </w:r>
      <w:r w:rsidRPr="00962B3F">
        <w:tab/>
        <w:t>General</w:t>
      </w:r>
      <w:bookmarkEnd w:id="1337"/>
      <w:bookmarkEnd w:id="1338"/>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77777777" w:rsidR="00394471" w:rsidRPr="00962B3F" w:rsidRDefault="00394471" w:rsidP="00394471">
      <w:pPr>
        <w:pStyle w:val="TH"/>
        <w:rPr>
          <w:noProof/>
        </w:rPr>
      </w:pPr>
      <w:r w:rsidRPr="00962B3F">
        <w:rPr>
          <w:noProof/>
        </w:rPr>
        <w:object w:dxaOrig="4035" w:dyaOrig="2025" w14:anchorId="0350F59B">
          <v:shape id="_x0000_i1057" type="#_x0000_t75" style="width:201.75pt;height:101.25pt" o:ole="">
            <v:imagedata r:id="rId75" o:title=""/>
          </v:shape>
          <o:OLEObject Type="Embed" ProgID="Mscgen.Chart" ShapeID="_x0000_i1057" DrawAspect="Content" ObjectID="_1725987424" r:id="rId76"/>
        </w:obje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1339" w:name="_Toc60776923"/>
      <w:bookmarkStart w:id="1340" w:name="_Toc100929746"/>
      <w:r w:rsidRPr="00962B3F">
        <w:t>5.6.1.2</w:t>
      </w:r>
      <w:r w:rsidRPr="00962B3F">
        <w:tab/>
        <w:t>Initiation</w:t>
      </w:r>
      <w:bookmarkEnd w:id="1339"/>
      <w:bookmarkEnd w:id="1340"/>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1341" w:name="_Toc60776924"/>
      <w:bookmarkStart w:id="1342" w:name="_Toc100929747"/>
      <w:r w:rsidRPr="00962B3F">
        <w:t>5.6.1.3</w:t>
      </w:r>
      <w:r w:rsidRPr="00962B3F">
        <w:tab/>
        <w:t xml:space="preserve">Reception of the </w:t>
      </w:r>
      <w:r w:rsidRPr="00962B3F">
        <w:rPr>
          <w:i/>
        </w:rPr>
        <w:t>UECapabilityEnquiry</w:t>
      </w:r>
      <w:r w:rsidRPr="00962B3F">
        <w:t xml:space="preserve"> by the UE</w:t>
      </w:r>
      <w:bookmarkEnd w:id="1341"/>
      <w:bookmarkEnd w:id="1342"/>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1343" w:name="_Toc60776925"/>
      <w:bookmarkStart w:id="1344" w:name="_Toc100929748"/>
      <w:r w:rsidRPr="00962B3F">
        <w:t>5.6.1.4</w:t>
      </w:r>
      <w:r w:rsidRPr="00962B3F">
        <w:tab/>
        <w:t>Setting band combinations, feature set combinations and feature sets supported by the UE</w:t>
      </w:r>
      <w:bookmarkEnd w:id="1343"/>
      <w:bookmarkEnd w:id="1344"/>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
    <w:p w14:paraId="45548E13" w14:textId="77777777" w:rsidR="00394471" w:rsidRPr="00962B3F" w:rsidRDefault="00394471" w:rsidP="00394471">
      <w:pPr>
        <w:pStyle w:val="NO"/>
      </w:pPr>
      <w:r w:rsidRPr="00962B3F">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if SRS carrier switching is supported;</w:t>
      </w:r>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combination;</w:t>
      </w:r>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366D6B41" w14:textId="0AF3DD75"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if SRS carrier switching is supported;</w:t>
      </w:r>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combination;</w:t>
      </w:r>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true;</w:t>
      </w:r>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0CAA475E"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if SRS carrier switching is supported;</w:t>
      </w:r>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66FA3742"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if SRS carrier switching is supported;</w:t>
      </w:r>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combination;</w:t>
      </w:r>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551B071C" w14:textId="77777777" w:rsidR="00394471" w:rsidRPr="00962B3F" w:rsidRDefault="00394471" w:rsidP="00394471">
      <w:pPr>
        <w:pStyle w:val="Heading4"/>
      </w:pPr>
      <w:bookmarkStart w:id="1345" w:name="_Toc60776926"/>
      <w:bookmarkStart w:id="1346" w:name="_Toc100929749"/>
      <w:r w:rsidRPr="00962B3F">
        <w:t>5.6.1.5</w:t>
      </w:r>
      <w:r w:rsidRPr="00962B3F">
        <w:tab/>
        <w:t>Void</w:t>
      </w:r>
      <w:bookmarkEnd w:id="1345"/>
      <w:bookmarkEnd w:id="1346"/>
    </w:p>
    <w:p w14:paraId="08ECB343" w14:textId="77777777" w:rsidR="00394471" w:rsidRPr="00962B3F" w:rsidRDefault="00394471" w:rsidP="00394471">
      <w:pPr>
        <w:pStyle w:val="Heading2"/>
      </w:pPr>
      <w:bookmarkStart w:id="1347" w:name="_Toc60776927"/>
      <w:bookmarkStart w:id="1348" w:name="_Toc100929750"/>
      <w:r w:rsidRPr="00962B3F">
        <w:t>5.7</w:t>
      </w:r>
      <w:r w:rsidRPr="00962B3F">
        <w:tab/>
        <w:t>Other</w:t>
      </w:r>
      <w:bookmarkEnd w:id="1347"/>
      <w:bookmarkEnd w:id="1348"/>
    </w:p>
    <w:p w14:paraId="7BA5CF01" w14:textId="77777777" w:rsidR="00394471" w:rsidRPr="00962B3F" w:rsidRDefault="00394471" w:rsidP="00394471">
      <w:pPr>
        <w:pStyle w:val="Heading3"/>
      </w:pPr>
      <w:bookmarkStart w:id="1349" w:name="_Toc60776928"/>
      <w:bookmarkStart w:id="1350" w:name="_Toc100929751"/>
      <w:r w:rsidRPr="00962B3F">
        <w:t>5.7.1</w:t>
      </w:r>
      <w:r w:rsidRPr="00962B3F">
        <w:tab/>
        <w:t>DL information transfer</w:t>
      </w:r>
      <w:bookmarkEnd w:id="1349"/>
      <w:bookmarkEnd w:id="1350"/>
    </w:p>
    <w:p w14:paraId="23034603" w14:textId="77777777" w:rsidR="00394471" w:rsidRPr="00962B3F" w:rsidRDefault="00394471" w:rsidP="00394471">
      <w:pPr>
        <w:pStyle w:val="Heading4"/>
      </w:pPr>
      <w:bookmarkStart w:id="1351" w:name="_Toc60776929"/>
      <w:bookmarkStart w:id="1352" w:name="_Toc100929752"/>
      <w:r w:rsidRPr="00962B3F">
        <w:t>5.7.1.1</w:t>
      </w:r>
      <w:r w:rsidRPr="00962B3F">
        <w:tab/>
        <w:t>General</w:t>
      </w:r>
      <w:bookmarkEnd w:id="1351"/>
      <w:bookmarkEnd w:id="1352"/>
    </w:p>
    <w:p w14:paraId="4FA1A340" w14:textId="77777777" w:rsidR="00394471" w:rsidRPr="00962B3F" w:rsidRDefault="00394471" w:rsidP="00394471">
      <w:pPr>
        <w:pStyle w:val="TH"/>
      </w:pPr>
      <w:r w:rsidRPr="00962B3F">
        <w:rPr>
          <w:noProof/>
        </w:rPr>
        <w:object w:dxaOrig="3690" w:dyaOrig="1605" w14:anchorId="53EAE258">
          <v:shape id="_x0000_i1058" type="#_x0000_t75" style="width:184.5pt;height:80.25pt" o:ole="">
            <v:imagedata r:id="rId77" o:title=""/>
          </v:shape>
          <o:OLEObject Type="Embed" ProgID="Mscgen.Chart" ShapeID="_x0000_i1058" DrawAspect="Content" ObjectID="_1725987425" r:id="rId78"/>
        </w:obje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1353" w:name="_Toc60776930"/>
      <w:bookmarkStart w:id="1354" w:name="_Toc100929753"/>
      <w:r w:rsidRPr="00962B3F">
        <w:t>5.7.1.2</w:t>
      </w:r>
      <w:r w:rsidRPr="00962B3F">
        <w:tab/>
        <w:t>Initiation</w:t>
      </w:r>
      <w:bookmarkEnd w:id="1353"/>
      <w:bookmarkEnd w:id="1354"/>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1355" w:name="_Toc60776931"/>
      <w:bookmarkStart w:id="1356" w:name="_Toc100929754"/>
      <w:r w:rsidRPr="00962B3F">
        <w:t>5.7.1.3</w:t>
      </w:r>
      <w:r w:rsidRPr="00962B3F">
        <w:tab/>
        <w:t xml:space="preserve">Reception of the </w:t>
      </w:r>
      <w:r w:rsidRPr="00962B3F">
        <w:rPr>
          <w:i/>
        </w:rPr>
        <w:t>DLInformationTransfer</w:t>
      </w:r>
      <w:r w:rsidRPr="00962B3F">
        <w:t xml:space="preserve"> by the UE</w:t>
      </w:r>
      <w:bookmarkEnd w:id="1355"/>
      <w:bookmarkEnd w:id="1356"/>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r w:rsidR="009322A6" w:rsidRPr="00962B3F">
        <w:t>;</w:t>
      </w:r>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calculate the propagation delay based on the UE Rx-Tx time difference measurement and the received Rx-Tx time difference measurement at the gNB;</w:t>
      </w:r>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1357"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1358" w:name="_Toc100929755"/>
      <w:r w:rsidRPr="00962B3F">
        <w:t>5.7.1a</w:t>
      </w:r>
      <w:r w:rsidRPr="00962B3F">
        <w:tab/>
        <w:t>DL information transfer for MR-DC</w:t>
      </w:r>
      <w:bookmarkEnd w:id="1357"/>
      <w:bookmarkEnd w:id="1358"/>
    </w:p>
    <w:p w14:paraId="3564F4B9" w14:textId="77777777" w:rsidR="00394471" w:rsidRPr="00962B3F" w:rsidRDefault="00394471" w:rsidP="00394471">
      <w:pPr>
        <w:pStyle w:val="Heading4"/>
      </w:pPr>
      <w:bookmarkStart w:id="1359" w:name="_Toc60776933"/>
      <w:bookmarkStart w:id="1360" w:name="_Toc100929756"/>
      <w:r w:rsidRPr="00962B3F">
        <w:t>5.7.1a.1</w:t>
      </w:r>
      <w:r w:rsidRPr="00962B3F">
        <w:tab/>
        <w:t>General</w:t>
      </w:r>
      <w:bookmarkEnd w:id="1359"/>
      <w:bookmarkEnd w:id="1360"/>
    </w:p>
    <w:p w14:paraId="7D0D3671" w14:textId="77777777" w:rsidR="00394471" w:rsidRPr="00962B3F" w:rsidRDefault="00394471" w:rsidP="00394471">
      <w:pPr>
        <w:pStyle w:val="TH"/>
      </w:pPr>
      <w:r w:rsidRPr="00962B3F">
        <w:rPr>
          <w:noProof/>
        </w:rPr>
        <w:object w:dxaOrig="4425" w:dyaOrig="1575" w14:anchorId="74FA3C29">
          <v:shape id="_x0000_i1059" type="#_x0000_t75" style="width:220.5pt;height:78.75pt" o:ole="">
            <v:imagedata r:id="rId79" o:title=""/>
          </v:shape>
          <o:OLEObject Type="Embed" ProgID="Mscgen.Chart" ShapeID="_x0000_i1059" DrawAspect="Content" ObjectID="_1725987426" r:id="rId80"/>
        </w:obje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 xml:space="preserve">The purpose of this procedure is to transfer RRC messages from the network to the UE over SRB3 (e.g.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1361" w:name="_Toc60776934"/>
      <w:bookmarkStart w:id="1362" w:name="_Toc100929757"/>
      <w:r w:rsidRPr="00962B3F">
        <w:t>5.7.1a.2</w:t>
      </w:r>
      <w:r w:rsidRPr="00962B3F">
        <w:tab/>
        <w:t>Initiation</w:t>
      </w:r>
      <w:bookmarkEnd w:id="1361"/>
      <w:bookmarkEnd w:id="1362"/>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1363" w:name="_Toc60776935"/>
      <w:bookmarkStart w:id="1364" w:name="_Toc100929758"/>
      <w:r w:rsidRPr="00962B3F">
        <w:t>5.7.1a.3</w:t>
      </w:r>
      <w:r w:rsidRPr="00962B3F">
        <w:tab/>
        <w:t xml:space="preserve">Actions related to reception of </w:t>
      </w:r>
      <w:r w:rsidRPr="00962B3F">
        <w:rPr>
          <w:i/>
        </w:rPr>
        <w:t>DLInformationTransferMRDC</w:t>
      </w:r>
      <w:r w:rsidRPr="00962B3F">
        <w:t xml:space="preserve"> message</w:t>
      </w:r>
      <w:bookmarkEnd w:id="1363"/>
      <w:bookmarkEnd w:id="1364"/>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perform the RRC reconfiguration procedure according to 5.3.5.3;</w:t>
      </w:r>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perform the RRC release procedure according to 5.3.8;</w:t>
      </w:r>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perform the mobility from NR procedure according to 5.4.3.3;</w:t>
      </w:r>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perform the RRC connection reconfiguration procedure as specified in TS 36.331 [10], clause 5.3.5.</w:t>
      </w:r>
      <w:r w:rsidR="00477595" w:rsidRPr="00962B3F">
        <w:t>4</w:t>
      </w:r>
      <w:r w:rsidRPr="00962B3F">
        <w:t>;</w:t>
      </w:r>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perform the RRC connection release as specified in TS 36.331 [10], clause 5.3.8;</w:t>
      </w:r>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perform the mobility from E-UTRA procedure as specified in TS 36.331 [10], clause 5.4.3.3;</w:t>
      </w:r>
    </w:p>
    <w:p w14:paraId="4B4E1C83" w14:textId="77777777" w:rsidR="00394471" w:rsidRPr="00962B3F" w:rsidRDefault="00394471" w:rsidP="00394471">
      <w:pPr>
        <w:pStyle w:val="Heading3"/>
      </w:pPr>
      <w:bookmarkStart w:id="1365" w:name="_Toc60776936"/>
      <w:bookmarkStart w:id="1366" w:name="_Toc100929759"/>
      <w:r w:rsidRPr="00962B3F">
        <w:t>5.7.2</w:t>
      </w:r>
      <w:r w:rsidRPr="00962B3F">
        <w:tab/>
        <w:t>UL information transfer</w:t>
      </w:r>
      <w:bookmarkEnd w:id="1365"/>
      <w:bookmarkEnd w:id="1366"/>
    </w:p>
    <w:p w14:paraId="0EA8A928" w14:textId="77777777" w:rsidR="00394471" w:rsidRPr="00962B3F" w:rsidRDefault="00394471" w:rsidP="00394471">
      <w:pPr>
        <w:pStyle w:val="Heading4"/>
      </w:pPr>
      <w:bookmarkStart w:id="1367" w:name="_Toc60776937"/>
      <w:bookmarkStart w:id="1368" w:name="_Toc100929760"/>
      <w:r w:rsidRPr="00962B3F">
        <w:t>5.7.2.1</w:t>
      </w:r>
      <w:r w:rsidRPr="00962B3F">
        <w:tab/>
        <w:t>General</w:t>
      </w:r>
      <w:bookmarkEnd w:id="1367"/>
      <w:bookmarkEnd w:id="1368"/>
    </w:p>
    <w:p w14:paraId="776E15A8" w14:textId="77777777" w:rsidR="00394471" w:rsidRPr="00962B3F" w:rsidRDefault="00394471" w:rsidP="00394471">
      <w:pPr>
        <w:pStyle w:val="TH"/>
        <w:rPr>
          <w:noProof/>
        </w:rPr>
      </w:pPr>
      <w:r w:rsidRPr="00962B3F">
        <w:rPr>
          <w:noProof/>
        </w:rPr>
        <w:object w:dxaOrig="3690" w:dyaOrig="1605" w14:anchorId="3EE2DAD8">
          <v:shape id="_x0000_i1060" type="#_x0000_t75" style="width:184.5pt;height:80.25pt" o:ole="">
            <v:imagedata r:id="rId81" o:title=""/>
          </v:shape>
          <o:OLEObject Type="Embed" ProgID="Mscgen.Chart" ShapeID="_x0000_i1060" DrawAspect="Content" ObjectID="_1725987427" r:id="rId82"/>
        </w:obje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1369" w:name="_Toc60776938"/>
      <w:bookmarkStart w:id="1370" w:name="_Toc100929761"/>
      <w:r w:rsidRPr="00962B3F">
        <w:t>5.7.2.2</w:t>
      </w:r>
      <w:r w:rsidRPr="00962B3F">
        <w:tab/>
        <w:t>Initiation</w:t>
      </w:r>
      <w:bookmarkEnd w:id="1369"/>
      <w:bookmarkEnd w:id="1370"/>
    </w:p>
    <w:p w14:paraId="24498926" w14:textId="670973D0"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has to be transferred, the IAB-MT shall initiate the procedure only if S</w:t>
      </w:r>
      <w:del w:id="1371" w:author="CR#3355r1" w:date="2022-09-20T10:20:00Z">
        <w:r w:rsidR="00A66715" w:rsidRPr="00962B3F" w:rsidDel="002C6647">
          <w:delText>B</w:delText>
        </w:r>
      </w:del>
      <w:r w:rsidR="00A66715" w:rsidRPr="00962B3F">
        <w:t>R</w:t>
      </w:r>
      <w:ins w:id="1372" w:author="CR#3355r1" w:date="2022-09-20T10:20:00Z">
        <w:r w:rsidR="002C6647">
          <w:t>B</w:t>
        </w:r>
      </w:ins>
      <w:r w:rsidR="00A66715" w:rsidRPr="00962B3F">
        <w:t>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1373" w:name="_Toc60776939"/>
      <w:bookmarkStart w:id="1374" w:name="_Toc100929762"/>
      <w:r w:rsidRPr="00962B3F">
        <w:t>5.7.2.3</w:t>
      </w:r>
      <w:r w:rsidRPr="00962B3F">
        <w:tab/>
        <w:t xml:space="preserve">Actions related to transmission of </w:t>
      </w:r>
      <w:r w:rsidRPr="00962B3F">
        <w:rPr>
          <w:i/>
          <w:iCs/>
        </w:rPr>
        <w:t>ULInformationTransfer</w:t>
      </w:r>
      <w:r w:rsidRPr="00962B3F">
        <w:t xml:space="preserve"> message</w:t>
      </w:r>
      <w:bookmarkEnd w:id="1373"/>
      <w:bookmarkEnd w:id="1374"/>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t>2&gt;</w:t>
      </w:r>
      <w:r w:rsidRPr="00962B3F">
        <w:tab/>
        <w:t xml:space="preserve">set the </w:t>
      </w:r>
      <w:r w:rsidRPr="00962B3F">
        <w:rPr>
          <w:i/>
        </w:rPr>
        <w:t>dedicatedNAS-Message</w:t>
      </w:r>
      <w:r w:rsidRPr="00962B3F">
        <w:t xml:space="preserve"> to include the information received from upper layers</w:t>
      </w:r>
      <w:r w:rsidR="00A66715" w:rsidRPr="00962B3F">
        <w:t>;</w:t>
      </w:r>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r w:rsidRPr="00962B3F">
        <w:rPr>
          <w:i/>
          <w:iCs/>
        </w:rPr>
        <w:t>dedicatedInfoF1c</w:t>
      </w:r>
      <w:r w:rsidRPr="00962B3F">
        <w:t>;</w:t>
      </w:r>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1375" w:name="_Toc60776940"/>
      <w:bookmarkStart w:id="1376" w:name="_Toc100929763"/>
      <w:r w:rsidRPr="00962B3F">
        <w:t>5.7.2.4</w:t>
      </w:r>
      <w:r w:rsidRPr="00962B3F">
        <w:tab/>
        <w:t xml:space="preserve">Failure to deliver </w:t>
      </w:r>
      <w:r w:rsidRPr="00962B3F">
        <w:rPr>
          <w:i/>
        </w:rPr>
        <w:t>ULInformationTransfer</w:t>
      </w:r>
      <w:r w:rsidRPr="00962B3F">
        <w:t xml:space="preserve"> message</w:t>
      </w:r>
      <w:bookmarkEnd w:id="1375"/>
      <w:bookmarkEnd w:id="1376"/>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w:t>
      </w:r>
      <w:r w:rsidR="00A66715" w:rsidRPr="00962B3F">
        <w:t xml:space="preserve">, unless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1377" w:name="_Toc60776941"/>
      <w:bookmarkStart w:id="1378" w:name="_Toc100929764"/>
      <w:r w:rsidRPr="00962B3F">
        <w:t>5.7.2a</w:t>
      </w:r>
      <w:r w:rsidRPr="00962B3F">
        <w:tab/>
        <w:t>UL information transfer for MR-DC</w:t>
      </w:r>
      <w:bookmarkEnd w:id="1377"/>
      <w:bookmarkEnd w:id="1378"/>
    </w:p>
    <w:p w14:paraId="5B12E35B" w14:textId="77777777" w:rsidR="00394471" w:rsidRPr="00962B3F" w:rsidRDefault="00394471" w:rsidP="00394471">
      <w:pPr>
        <w:pStyle w:val="Heading4"/>
      </w:pPr>
      <w:bookmarkStart w:id="1379" w:name="_Toc60776942"/>
      <w:bookmarkStart w:id="1380" w:name="_Toc100929765"/>
      <w:r w:rsidRPr="00962B3F">
        <w:t>5.7.2a.1</w:t>
      </w:r>
      <w:r w:rsidRPr="00962B3F">
        <w:tab/>
        <w:t>General</w:t>
      </w:r>
      <w:bookmarkEnd w:id="1379"/>
      <w:bookmarkEnd w:id="1380"/>
    </w:p>
    <w:p w14:paraId="7EA8F76A" w14:textId="77777777" w:rsidR="00394471" w:rsidRPr="00962B3F" w:rsidRDefault="00394471" w:rsidP="00394471">
      <w:pPr>
        <w:pStyle w:val="TH"/>
      </w:pPr>
      <w:r w:rsidRPr="00962B3F">
        <w:object w:dxaOrig="4410" w:dyaOrig="1545" w14:anchorId="1FF26451">
          <v:shape id="_x0000_i1061" type="#_x0000_t75" style="width:220.5pt;height:76.5pt" o:ole="">
            <v:imagedata r:id="rId83" o:title=""/>
          </v:shape>
          <o:OLEObject Type="Embed" ProgID="Mscgen.Chart" ShapeID="_x0000_i1061" DrawAspect="Content" ObjectID="_1725987428" r:id="rId84"/>
        </w:obje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1381" w:name="_Toc60776943"/>
      <w:bookmarkStart w:id="1382" w:name="_Toc100929766"/>
      <w:r w:rsidRPr="00962B3F">
        <w:t>5.7.2a.2</w:t>
      </w:r>
      <w:r w:rsidRPr="00962B3F">
        <w:tab/>
        <w:t>Initiation</w:t>
      </w:r>
      <w:bookmarkEnd w:id="1381"/>
      <w:bookmarkEnd w:id="1382"/>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1383" w:name="_Toc60776944"/>
      <w:bookmarkStart w:id="1384" w:name="_Toc100929767"/>
      <w:r w:rsidRPr="00962B3F">
        <w:t>5.7.2a.3</w:t>
      </w:r>
      <w:r w:rsidRPr="00962B3F">
        <w:tab/>
        <w:t xml:space="preserve">Actions related to transmission of </w:t>
      </w:r>
      <w:r w:rsidRPr="00962B3F">
        <w:rPr>
          <w:i/>
        </w:rPr>
        <w:t>ULInformationTransferMRDC</w:t>
      </w:r>
      <w:r w:rsidRPr="00962B3F">
        <w:t xml:space="preserve"> message</w:t>
      </w:r>
      <w:bookmarkEnd w:id="1383"/>
      <w:bookmarkEnd w:id="1384"/>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1385" w:name="_Toc60776945"/>
      <w:bookmarkStart w:id="1386" w:name="_Toc100929768"/>
      <w:r w:rsidRPr="00962B3F">
        <w:rPr>
          <w:rFonts w:eastAsia="SimSun"/>
        </w:rPr>
        <w:t>5.7.2b</w:t>
      </w:r>
      <w:r w:rsidRPr="00962B3F">
        <w:rPr>
          <w:rFonts w:eastAsia="SimSun"/>
        </w:rPr>
        <w:tab/>
        <w:t>UL transfer of IRAT information</w:t>
      </w:r>
      <w:bookmarkEnd w:id="1385"/>
      <w:bookmarkEnd w:id="1386"/>
    </w:p>
    <w:p w14:paraId="7A15F3AD" w14:textId="77777777" w:rsidR="00394471" w:rsidRPr="00962B3F" w:rsidRDefault="00394471" w:rsidP="00394471">
      <w:pPr>
        <w:pStyle w:val="Heading4"/>
        <w:rPr>
          <w:rFonts w:eastAsia="SimSun"/>
        </w:rPr>
      </w:pPr>
      <w:bookmarkStart w:id="1387" w:name="_Toc60776946"/>
      <w:bookmarkStart w:id="1388" w:name="_Toc100929769"/>
      <w:r w:rsidRPr="00962B3F">
        <w:rPr>
          <w:rFonts w:eastAsia="SimSun"/>
        </w:rPr>
        <w:t>5.7.2b.1</w:t>
      </w:r>
      <w:r w:rsidRPr="00962B3F">
        <w:rPr>
          <w:rFonts w:eastAsia="SimSun"/>
        </w:rPr>
        <w:tab/>
        <w:t>General</w:t>
      </w:r>
      <w:bookmarkEnd w:id="1387"/>
      <w:bookmarkEnd w:id="1388"/>
    </w:p>
    <w:p w14:paraId="373239E5" w14:textId="77777777" w:rsidR="00394471" w:rsidRPr="00962B3F" w:rsidRDefault="00394471" w:rsidP="00394471">
      <w:pPr>
        <w:pStyle w:val="TH"/>
        <w:rPr>
          <w:rFonts w:eastAsia="SimSun"/>
        </w:rPr>
      </w:pPr>
      <w:r w:rsidRPr="00962B3F">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25987429" r:id="rId86"/>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2BAFF75F"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1389" w:name="_Toc60776947"/>
      <w:bookmarkStart w:id="1390" w:name="_Toc100929770"/>
      <w:r w:rsidRPr="00962B3F">
        <w:rPr>
          <w:rFonts w:eastAsia="SimSun"/>
        </w:rPr>
        <w:t>5.7.2b.2</w:t>
      </w:r>
      <w:r w:rsidRPr="00962B3F">
        <w:rPr>
          <w:rFonts w:eastAsia="SimSun"/>
        </w:rPr>
        <w:tab/>
        <w:t>Initiation</w:t>
      </w:r>
      <w:bookmarkEnd w:id="1389"/>
      <w:bookmarkEnd w:id="1390"/>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1391" w:name="_Toc60776948"/>
      <w:bookmarkStart w:id="1392"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1391"/>
      <w:bookmarkEnd w:id="1392"/>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15F51137" w14:textId="77777777" w:rsidR="00394471" w:rsidRPr="00962B3F" w:rsidRDefault="00394471" w:rsidP="00394471">
      <w:pPr>
        <w:pStyle w:val="Heading3"/>
      </w:pPr>
      <w:bookmarkStart w:id="1393" w:name="_Toc60776949"/>
      <w:bookmarkStart w:id="1394" w:name="_Toc100929772"/>
      <w:r w:rsidRPr="00962B3F">
        <w:rPr>
          <w:lang w:eastAsia="zh-CN"/>
        </w:rPr>
        <w:t>5.7.3</w:t>
      </w:r>
      <w:r w:rsidRPr="00962B3F">
        <w:rPr>
          <w:lang w:eastAsia="zh-CN"/>
        </w:rPr>
        <w:tab/>
      </w:r>
      <w:r w:rsidRPr="00962B3F">
        <w:t>SCG failure information</w:t>
      </w:r>
      <w:bookmarkEnd w:id="1393"/>
      <w:bookmarkEnd w:id="1394"/>
    </w:p>
    <w:p w14:paraId="75A2195C" w14:textId="77777777" w:rsidR="00394471" w:rsidRPr="00962B3F" w:rsidRDefault="00394471" w:rsidP="00394471">
      <w:pPr>
        <w:pStyle w:val="Heading4"/>
      </w:pPr>
      <w:bookmarkStart w:id="1395" w:name="_Toc60776950"/>
      <w:bookmarkStart w:id="1396" w:name="_Toc100929773"/>
      <w:r w:rsidRPr="00962B3F">
        <w:t>5.7.3.1</w:t>
      </w:r>
      <w:r w:rsidRPr="00962B3F">
        <w:tab/>
        <w:t>General</w:t>
      </w:r>
      <w:bookmarkEnd w:id="1395"/>
      <w:bookmarkEnd w:id="1396"/>
    </w:p>
    <w:p w14:paraId="66B3C8F8" w14:textId="77777777" w:rsidR="00394471" w:rsidRPr="00962B3F" w:rsidRDefault="00394471" w:rsidP="00394471">
      <w:pPr>
        <w:pStyle w:val="TH"/>
      </w:pPr>
      <w:r w:rsidRPr="00962B3F">
        <w:rPr>
          <w:noProof/>
        </w:rPr>
        <w:object w:dxaOrig="3795" w:dyaOrig="2025" w14:anchorId="499640A6">
          <v:shape id="_x0000_i1063" type="#_x0000_t75" style="width:190.5pt;height:101.25pt" o:ole="">
            <v:imagedata r:id="rId87" o:title=""/>
          </v:shape>
          <o:OLEObject Type="Embed" ProgID="Mscgen.Chart" ShapeID="_x0000_i1063" DrawAspect="Content" ObjectID="_1725987430" r:id="rId88"/>
        </w:object>
      </w:r>
    </w:p>
    <w:p w14:paraId="1A31B753" w14:textId="77777777" w:rsidR="00394471" w:rsidRPr="00962B3F" w:rsidRDefault="00394471" w:rsidP="00394471">
      <w:pPr>
        <w:pStyle w:val="TF"/>
      </w:pPr>
      <w:r w:rsidRPr="00962B3F">
        <w:t>Figure 5.7.3.1-1: SCG failure information</w:t>
      </w:r>
    </w:p>
    <w:p w14:paraId="0052ADD8" w14:textId="1BF6D775" w:rsidR="00394471" w:rsidRPr="00962B3F" w:rsidRDefault="00394471" w:rsidP="00394471">
      <w:r w:rsidRPr="00962B3F">
        <w:t xml:space="preserve">The purpose of this procedure is to inform E-UTRAN or NR MN about an SCG failure the UE has experienced i.e. SCG radio link failure, </w:t>
      </w:r>
      <w:ins w:id="1397" w:author="CR#3459r3" w:date="2022-09-20T23:29:00Z">
        <w:r w:rsidR="009C015E" w:rsidRPr="00361EBC">
          <w:t xml:space="preserve">beam failure of the PSCell while the SCG is deactivated, </w:t>
        </w:r>
      </w:ins>
      <w:r w:rsidRPr="00962B3F">
        <w:t xml:space="preserve">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1398" w:name="_Toc60776951"/>
      <w:bookmarkStart w:id="1399" w:name="_Toc100929774"/>
      <w:r w:rsidRPr="00962B3F">
        <w:t>5.7.3.2</w:t>
      </w:r>
      <w:r w:rsidRPr="00962B3F">
        <w:tab/>
        <w:t>Initiation</w:t>
      </w:r>
      <w:bookmarkEnd w:id="1398"/>
      <w:bookmarkEnd w:id="1399"/>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3;</w:t>
      </w:r>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5.3.5.8.3;</w:t>
      </w:r>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5.3.5.8.2;</w:t>
      </w:r>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channels</w:t>
      </w:r>
      <w:r w:rsidR="00394471" w:rsidRPr="00962B3F">
        <w:t>;</w:t>
      </w:r>
    </w:p>
    <w:p w14:paraId="462BA39A" w14:textId="2ADD4096" w:rsidR="00394471" w:rsidRPr="00962B3F" w:rsidRDefault="00DB6B82" w:rsidP="000830BB">
      <w:pPr>
        <w:pStyle w:val="B2"/>
      </w:pPr>
      <w:r w:rsidRPr="00962B3F">
        <w:t>2</w:t>
      </w:r>
      <w:r w:rsidR="00394471" w:rsidRPr="00962B3F">
        <w:t>&gt;</w:t>
      </w:r>
      <w:r w:rsidR="00394471" w:rsidRPr="00962B3F">
        <w:tab/>
        <w:t>reset SCG MAC;</w:t>
      </w:r>
    </w:p>
    <w:p w14:paraId="13303319" w14:textId="77777777" w:rsidR="00394471" w:rsidRPr="00962B3F" w:rsidRDefault="00394471" w:rsidP="00394471">
      <w:pPr>
        <w:pStyle w:val="B1"/>
      </w:pPr>
      <w:r w:rsidRPr="00962B3F">
        <w:t>1&gt;</w:t>
      </w:r>
      <w:r w:rsidRPr="00962B3F">
        <w:tab/>
        <w:t>stop T304 for the SCG, if running;</w:t>
      </w:r>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if configured;</w:t>
      </w:r>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1400" w:name="_Toc60776952"/>
      <w:bookmarkStart w:id="1401" w:name="_Toc100929775"/>
      <w:r w:rsidRPr="00962B3F">
        <w:t>5.7.3.3</w:t>
      </w:r>
      <w:r w:rsidRPr="00962B3F">
        <w:tab/>
        <w:t>Failure type determination for (NG)EN-DC</w:t>
      </w:r>
      <w:bookmarkEnd w:id="1400"/>
      <w:bookmarkEnd w:id="1401"/>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Expiry;</w:t>
      </w:r>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if the random access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1402" w:name="_Toc60776953"/>
      <w:r w:rsidRPr="00962B3F">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1403" w:name="_Toc100929776"/>
      <w:r w:rsidRPr="00962B3F">
        <w:t>5.7.3.4</w:t>
      </w:r>
      <w:r w:rsidRPr="00962B3F">
        <w:tab/>
        <w:t xml:space="preserve">Setting the contents of </w:t>
      </w:r>
      <w:r w:rsidRPr="00962B3F">
        <w:rPr>
          <w:i/>
          <w:noProof/>
        </w:rPr>
        <w:t>MeasResultSCG-Failure</w:t>
      </w:r>
      <w:bookmarkEnd w:id="1402"/>
      <w:bookmarkEnd w:id="1403"/>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r w:rsidRPr="00962B3F">
        <w:rPr>
          <w:i/>
        </w:rPr>
        <w:t>measResultPerMOList</w:t>
      </w:r>
      <w:r w:rsidRPr="00962B3F">
        <w:t>;</w:t>
      </w:r>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1404" w:name="_Toc60776954"/>
      <w:bookmarkStart w:id="1405" w:name="_Toc100929777"/>
      <w:r w:rsidRPr="00962B3F">
        <w:t>5.7.3.5</w:t>
      </w:r>
      <w:r w:rsidRPr="00962B3F">
        <w:tab/>
        <w:t xml:space="preserve">Actions related to transmission of </w:t>
      </w:r>
      <w:r w:rsidRPr="00962B3F">
        <w:rPr>
          <w:i/>
        </w:rPr>
        <w:t>SCGFailureInformation</w:t>
      </w:r>
      <w:r w:rsidRPr="00962B3F">
        <w:t xml:space="preserve"> message</w:t>
      </w:r>
      <w:bookmarkEnd w:id="1404"/>
      <w:bookmarkEnd w:id="1405"/>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569DCE9F"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if the random access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78422087" w14:textId="77777777" w:rsidR="00394471" w:rsidRPr="00962B3F" w:rsidRDefault="00394471" w:rsidP="00394471">
      <w:pPr>
        <w:pStyle w:val="B1"/>
      </w:pPr>
      <w:r w:rsidRPr="00962B3F">
        <w:t xml:space="preserve">1&gt; include and set </w:t>
      </w:r>
      <w:r w:rsidRPr="00962B3F">
        <w:rPr>
          <w:i/>
        </w:rPr>
        <w:t>MeasResultSCG</w:t>
      </w:r>
      <w:r w:rsidRPr="00962B3F">
        <w:t>-Failure in accordance with 5.7.3.4;</w:t>
      </w:r>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450DDD4" w14:textId="77777777"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1406" w:name="_Toc60776955"/>
      <w:bookmarkStart w:id="1407" w:name="_Toc100929778"/>
      <w:r w:rsidRPr="00962B3F">
        <w:t>5.7.3a</w:t>
      </w:r>
      <w:r w:rsidRPr="00962B3F">
        <w:tab/>
        <w:t>EUTRA SCG failure information</w:t>
      </w:r>
      <w:bookmarkEnd w:id="1406"/>
      <w:bookmarkEnd w:id="1407"/>
    </w:p>
    <w:p w14:paraId="2B3A6AD6" w14:textId="77777777" w:rsidR="00394471" w:rsidRPr="00962B3F" w:rsidRDefault="00394471" w:rsidP="00394471">
      <w:pPr>
        <w:pStyle w:val="Heading4"/>
      </w:pPr>
      <w:bookmarkStart w:id="1408" w:name="_Toc60776956"/>
      <w:bookmarkStart w:id="1409" w:name="_Toc100929779"/>
      <w:r w:rsidRPr="00962B3F">
        <w:t>5.7.3a.1</w:t>
      </w:r>
      <w:r w:rsidRPr="00962B3F">
        <w:tab/>
        <w:t>General</w:t>
      </w:r>
      <w:bookmarkEnd w:id="1408"/>
      <w:bookmarkEnd w:id="1409"/>
    </w:p>
    <w:p w14:paraId="7B216CAE" w14:textId="77777777" w:rsidR="00394471" w:rsidRPr="00962B3F" w:rsidRDefault="00394471" w:rsidP="00394471">
      <w:pPr>
        <w:pStyle w:val="TH"/>
      </w:pPr>
      <w:r w:rsidRPr="00962B3F">
        <w:object w:dxaOrig="4515" w:dyaOrig="2085" w14:anchorId="243AF6EC">
          <v:shape id="_x0000_i1064" type="#_x0000_t75" style="width:226.5pt;height:104.25pt" o:ole="">
            <v:imagedata r:id="rId89" o:title=""/>
          </v:shape>
          <o:OLEObject Type="Embed" ProgID="Mscgen.Chart" ShapeID="_x0000_i1064" DrawAspect="Content" ObjectID="_1725987431" r:id="rId90"/>
        </w:obje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e.g. SCG radio link failure, SCG change failure), as specified in TS 36.331 [10] clause 5.6.13.2.</w:t>
      </w:r>
    </w:p>
    <w:p w14:paraId="01B1C4D3" w14:textId="77777777" w:rsidR="00394471" w:rsidRPr="00962B3F" w:rsidRDefault="00394471" w:rsidP="00394471">
      <w:pPr>
        <w:pStyle w:val="Heading4"/>
      </w:pPr>
      <w:bookmarkStart w:id="1410" w:name="_Toc60776957"/>
      <w:bookmarkStart w:id="1411" w:name="_Toc100929780"/>
      <w:r w:rsidRPr="00962B3F">
        <w:t>5.7.3a.2</w:t>
      </w:r>
      <w:r w:rsidRPr="00962B3F">
        <w:tab/>
        <w:t>Initiation</w:t>
      </w:r>
      <w:bookmarkEnd w:id="1410"/>
      <w:bookmarkEnd w:id="1411"/>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1412" w:name="_Toc60776958"/>
      <w:bookmarkStart w:id="1413" w:name="_Toc100929781"/>
      <w:r w:rsidRPr="00962B3F">
        <w:t>5.7.3a.3</w:t>
      </w:r>
      <w:r w:rsidRPr="00962B3F">
        <w:tab/>
        <w:t xml:space="preserve">Actions related to transmission of </w:t>
      </w:r>
      <w:r w:rsidRPr="00962B3F">
        <w:rPr>
          <w:i/>
        </w:rPr>
        <w:t>SCGFailureInformationEUTRA</w:t>
      </w:r>
      <w:r w:rsidRPr="00962B3F">
        <w:t xml:space="preserve"> message</w:t>
      </w:r>
      <w:bookmarkEnd w:id="1412"/>
      <w:bookmarkEnd w:id="1413"/>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1414" w:name="_Toc60776959"/>
      <w:bookmarkStart w:id="1415" w:name="_Toc100929782"/>
      <w:r w:rsidRPr="00962B3F">
        <w:t>5.7.3b</w:t>
      </w:r>
      <w:r w:rsidRPr="00962B3F">
        <w:tab/>
        <w:t>MCG failure information</w:t>
      </w:r>
      <w:bookmarkEnd w:id="1414"/>
      <w:bookmarkEnd w:id="1415"/>
    </w:p>
    <w:p w14:paraId="2D8CC4FD" w14:textId="77777777" w:rsidR="00394471" w:rsidRPr="00962B3F" w:rsidRDefault="00394471" w:rsidP="00394471">
      <w:pPr>
        <w:pStyle w:val="Heading4"/>
      </w:pPr>
      <w:bookmarkStart w:id="1416" w:name="_Toc60776960"/>
      <w:bookmarkStart w:id="1417" w:name="_Toc100929783"/>
      <w:r w:rsidRPr="00962B3F">
        <w:t>5.7.3b.1</w:t>
      </w:r>
      <w:r w:rsidRPr="00962B3F">
        <w:tab/>
        <w:t>General</w:t>
      </w:r>
      <w:bookmarkEnd w:id="1416"/>
      <w:bookmarkEnd w:id="1417"/>
    </w:p>
    <w:p w14:paraId="0C6DEE29" w14:textId="77777777" w:rsidR="00394471" w:rsidRPr="00962B3F" w:rsidRDefault="00394471" w:rsidP="00394471">
      <w:pPr>
        <w:pStyle w:val="TH"/>
      </w:pPr>
      <w:r w:rsidRPr="00962B3F">
        <w:rPr>
          <w:noProof/>
        </w:rPr>
        <w:object w:dxaOrig="6300" w:dyaOrig="2430" w14:anchorId="051F94AE">
          <v:shape id="_x0000_i1065" type="#_x0000_t75" style="width:315pt;height:121.5pt" o:ole="">
            <v:imagedata r:id="rId91" o:title=""/>
          </v:shape>
          <o:OLEObject Type="Embed" ProgID="Word.Picture.8" ShapeID="_x0000_i1065" DrawAspect="Content" ObjectID="_1725987432" r:id="rId92"/>
        </w:obje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may initiate the fast MCG link recovery procedure in order to continue the RRC connection without re-establishment.</w:t>
      </w:r>
    </w:p>
    <w:p w14:paraId="0AF8F879" w14:textId="77777777" w:rsidR="00394471" w:rsidRPr="00962B3F" w:rsidRDefault="00394471" w:rsidP="00394471">
      <w:pPr>
        <w:pStyle w:val="Heading4"/>
      </w:pPr>
      <w:bookmarkStart w:id="1418" w:name="_Toc60776961"/>
      <w:bookmarkStart w:id="1419" w:name="_Toc100929784"/>
      <w:r w:rsidRPr="00962B3F">
        <w:t>5.7.3b.2</w:t>
      </w:r>
      <w:r w:rsidRPr="00962B3F">
        <w:tab/>
        <w:t>Initiation</w:t>
      </w:r>
      <w:bookmarkEnd w:id="1418"/>
      <w:bookmarkEnd w:id="1419"/>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stop timer T310 for the PCell, if running;</w:t>
      </w:r>
    </w:p>
    <w:p w14:paraId="03F0FC94" w14:textId="77777777" w:rsidR="00394471" w:rsidRPr="00962B3F" w:rsidRDefault="00394471" w:rsidP="00394471">
      <w:pPr>
        <w:pStyle w:val="B1"/>
      </w:pPr>
      <w:r w:rsidRPr="00962B3F">
        <w:t>1&gt;</w:t>
      </w:r>
      <w:r w:rsidRPr="00962B3F">
        <w:tab/>
        <w:t>stop timer T312 for the PCell, if running;</w:t>
      </w:r>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and, if any, BH RLC channels</w:t>
      </w:r>
      <w:r w:rsidRPr="00962B3F">
        <w:t>;</w:t>
      </w:r>
    </w:p>
    <w:p w14:paraId="27F151A6" w14:textId="77777777" w:rsidR="00394471" w:rsidRPr="00962B3F" w:rsidRDefault="00394471" w:rsidP="00394471">
      <w:pPr>
        <w:pStyle w:val="B1"/>
      </w:pPr>
      <w:r w:rsidRPr="00962B3F">
        <w:t>1&gt;</w:t>
      </w:r>
      <w:r w:rsidRPr="00962B3F">
        <w:tab/>
        <w:t>reset MCG MAC;</w:t>
      </w:r>
    </w:p>
    <w:p w14:paraId="6FD6189B" w14:textId="77777777" w:rsidR="00394471" w:rsidRPr="00962B3F" w:rsidRDefault="00394471" w:rsidP="00394471">
      <w:pPr>
        <w:pStyle w:val="B1"/>
      </w:pPr>
      <w:r w:rsidRPr="00962B3F">
        <w:t>1&gt;</w:t>
      </w:r>
      <w:r w:rsidRPr="00962B3F">
        <w:tab/>
        <w:t>stop conditional reconfiguration evaluation for CHO, if configured;</w:t>
      </w:r>
    </w:p>
    <w:p w14:paraId="037AE135" w14:textId="77777777" w:rsidR="00394471" w:rsidRPr="00962B3F" w:rsidRDefault="00394471" w:rsidP="00394471">
      <w:pPr>
        <w:pStyle w:val="B1"/>
      </w:pPr>
      <w:r w:rsidRPr="00962B3F">
        <w:t>1&gt;</w:t>
      </w:r>
      <w:r w:rsidRPr="00962B3F">
        <w:tab/>
        <w:t>stop conditional reconfiguration evaluation for CPC, if configured;</w:t>
      </w:r>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1420" w:name="_Toc60776962"/>
      <w:bookmarkStart w:id="1421" w:name="_Toc100929785"/>
      <w:r w:rsidRPr="00962B3F">
        <w:t>5.7.3b.3</w:t>
      </w:r>
      <w:r w:rsidRPr="00962B3F">
        <w:tab/>
        <w:t>Failure type determination</w:t>
      </w:r>
      <w:bookmarkEnd w:id="1420"/>
      <w:bookmarkEnd w:id="1421"/>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if the random access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0449E7F7" w14:textId="77777777" w:rsidR="00394471" w:rsidRPr="00962B3F" w:rsidRDefault="00394471" w:rsidP="00394471">
      <w:pPr>
        <w:pStyle w:val="B2"/>
      </w:pPr>
      <w:r w:rsidRPr="00962B3F">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1422" w:name="_Toc60776963"/>
      <w:bookmarkStart w:id="1423"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1422"/>
      <w:bookmarkEnd w:id="1423"/>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3;</w:t>
      </w:r>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5.7.3.4;</w:t>
      </w:r>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tart timer T316;</w:t>
      </w:r>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54C00EA7" w14:textId="77777777" w:rsidR="00394471" w:rsidRPr="00962B3F" w:rsidRDefault="00394471" w:rsidP="00394471">
      <w:pPr>
        <w:pStyle w:val="B1"/>
      </w:pPr>
      <w:r w:rsidRPr="00962B3F">
        <w:t>1&gt;</w:t>
      </w:r>
      <w:r w:rsidRPr="00962B3F">
        <w:tab/>
        <w:t>else (i.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1424" w:name="_Toc60776964"/>
      <w:bookmarkStart w:id="1425" w:name="_Toc100929787"/>
      <w:r w:rsidRPr="00962B3F">
        <w:rPr>
          <w:rFonts w:eastAsia="Malgun Gothic"/>
          <w:lang w:eastAsia="ko-KR"/>
        </w:rPr>
        <w:t>5.7.3b.5</w:t>
      </w:r>
      <w:r w:rsidRPr="00962B3F">
        <w:tab/>
        <w:t>T316 expiry</w:t>
      </w:r>
      <w:bookmarkEnd w:id="1424"/>
      <w:bookmarkEnd w:id="1425"/>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1426" w:name="_Toc60776965"/>
      <w:bookmarkStart w:id="1427" w:name="_Toc100929788"/>
      <w:r w:rsidRPr="00962B3F">
        <w:t>5.</w:t>
      </w:r>
      <w:r w:rsidRPr="00962B3F">
        <w:rPr>
          <w:lang w:eastAsia="zh-CN"/>
        </w:rPr>
        <w:t>7</w:t>
      </w:r>
      <w:r w:rsidRPr="00962B3F">
        <w:t>.</w:t>
      </w:r>
      <w:r w:rsidRPr="00962B3F">
        <w:rPr>
          <w:lang w:eastAsia="zh-CN"/>
        </w:rPr>
        <w:t>4</w:t>
      </w:r>
      <w:r w:rsidRPr="00962B3F">
        <w:tab/>
        <w:t>UE Assistance Information</w:t>
      </w:r>
      <w:bookmarkEnd w:id="1426"/>
      <w:bookmarkEnd w:id="1427"/>
    </w:p>
    <w:p w14:paraId="08991F3E" w14:textId="77777777" w:rsidR="00394471" w:rsidRPr="00962B3F" w:rsidRDefault="00394471" w:rsidP="00394471">
      <w:pPr>
        <w:pStyle w:val="Heading4"/>
      </w:pPr>
      <w:bookmarkStart w:id="1428" w:name="_Toc60776966"/>
      <w:bookmarkStart w:id="1429"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1428"/>
      <w:bookmarkEnd w:id="1429"/>
    </w:p>
    <w:p w14:paraId="755040FF" w14:textId="77777777" w:rsidR="00394471" w:rsidRPr="00962B3F" w:rsidRDefault="00394471" w:rsidP="00394471">
      <w:pPr>
        <w:pStyle w:val="TH"/>
      </w:pPr>
      <w:r w:rsidRPr="00962B3F">
        <w:rPr>
          <w:noProof/>
        </w:rPr>
        <w:object w:dxaOrig="4035" w:dyaOrig="2070" w14:anchorId="27977BA1">
          <v:shape id="_x0000_i1066" type="#_x0000_t75" style="width:201.75pt;height:105pt" o:ole="">
            <v:imagedata r:id="rId93" o:title=""/>
          </v:shape>
          <o:OLEObject Type="Embed" ProgID="Mscgen.Chart" ShapeID="_x0000_i1066" DrawAspect="Content" ObjectID="_1725987433" r:id="rId94"/>
        </w:obje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its delay budget report carrying desired increment/decrement in the connected mode DRX cycle length, or;</w:t>
      </w:r>
    </w:p>
    <w:p w14:paraId="2D8D337B" w14:textId="77777777" w:rsidR="00394471" w:rsidRPr="00962B3F" w:rsidRDefault="00394471" w:rsidP="00394471">
      <w:pPr>
        <w:pStyle w:val="B1"/>
      </w:pPr>
      <w:r w:rsidRPr="00962B3F">
        <w:t>-</w:t>
      </w:r>
      <w:r w:rsidRPr="00962B3F">
        <w:tab/>
        <w:t>its overheating assistance information, or;</w:t>
      </w:r>
    </w:p>
    <w:p w14:paraId="1CFCC26A" w14:textId="77777777" w:rsidR="00394471" w:rsidRPr="00962B3F" w:rsidRDefault="00394471" w:rsidP="00394471">
      <w:pPr>
        <w:pStyle w:val="B1"/>
      </w:pPr>
      <w:r w:rsidRPr="00962B3F">
        <w:t>-</w:t>
      </w:r>
      <w:r w:rsidRPr="00962B3F">
        <w:tab/>
        <w:t>its IDC assistance information, or;</w:t>
      </w:r>
    </w:p>
    <w:p w14:paraId="27BB0FFC" w14:textId="77777777" w:rsidR="00394471" w:rsidRPr="00962B3F" w:rsidRDefault="00394471" w:rsidP="00394471">
      <w:pPr>
        <w:pStyle w:val="B1"/>
      </w:pPr>
      <w:r w:rsidRPr="00962B3F">
        <w:t>-</w:t>
      </w:r>
      <w:r w:rsidRPr="00962B3F">
        <w:tab/>
        <w:t>its preference on DRX parameters for power saving, or;</w:t>
      </w:r>
    </w:p>
    <w:p w14:paraId="4E610838" w14:textId="77777777" w:rsidR="00394471" w:rsidRPr="00962B3F" w:rsidRDefault="00394471" w:rsidP="00394471">
      <w:pPr>
        <w:pStyle w:val="B1"/>
      </w:pPr>
      <w:r w:rsidRPr="00962B3F">
        <w:t>-</w:t>
      </w:r>
      <w:r w:rsidRPr="00962B3F">
        <w:tab/>
        <w:t>its preference on the maximum aggregated bandwidth for power saving, or;</w:t>
      </w:r>
    </w:p>
    <w:p w14:paraId="7B8525BB" w14:textId="77777777" w:rsidR="00394471" w:rsidRPr="00962B3F" w:rsidRDefault="00394471" w:rsidP="00394471">
      <w:pPr>
        <w:pStyle w:val="B1"/>
      </w:pPr>
      <w:r w:rsidRPr="00962B3F">
        <w:t>-</w:t>
      </w:r>
      <w:r w:rsidRPr="00962B3F">
        <w:tab/>
        <w:t>its preference on the maximum number of secondary component carriers for power saving, or;</w:t>
      </w:r>
    </w:p>
    <w:p w14:paraId="3E056B86" w14:textId="77777777" w:rsidR="00394471" w:rsidRPr="00962B3F" w:rsidRDefault="00394471" w:rsidP="00394471">
      <w:pPr>
        <w:pStyle w:val="B1"/>
      </w:pPr>
      <w:r w:rsidRPr="00962B3F">
        <w:t>-</w:t>
      </w:r>
      <w:r w:rsidRPr="00962B3F">
        <w:tab/>
        <w:t>its preference on the maximum number of MIMO layers for power saving, or;</w:t>
      </w:r>
    </w:p>
    <w:p w14:paraId="70FABF6E" w14:textId="77777777" w:rsidR="00394471" w:rsidRPr="00962B3F" w:rsidRDefault="00394471" w:rsidP="00394471">
      <w:pPr>
        <w:pStyle w:val="B1"/>
      </w:pPr>
      <w:r w:rsidRPr="00962B3F">
        <w:t>-</w:t>
      </w:r>
      <w:r w:rsidRPr="00962B3F">
        <w:tab/>
        <w:t>its preference on the minimum scheduling offset for cross-slot scheduling for power saving, or;</w:t>
      </w:r>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or;</w:t>
      </w:r>
    </w:p>
    <w:p w14:paraId="28005802" w14:textId="77777777" w:rsidR="00394471" w:rsidRPr="00962B3F" w:rsidRDefault="00394471" w:rsidP="00394471">
      <w:pPr>
        <w:pStyle w:val="B1"/>
      </w:pPr>
      <w:r w:rsidRPr="00962B3F">
        <w:t>-</w:t>
      </w:r>
      <w:r w:rsidRPr="00962B3F">
        <w:tab/>
        <w:t>configured grant assistance information for NR sidelink communication, or;</w:t>
      </w:r>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or;</w:t>
      </w:r>
    </w:p>
    <w:p w14:paraId="207AEE81" w14:textId="77777777" w:rsidR="00100C97" w:rsidRPr="00962B3F" w:rsidRDefault="00B001B7" w:rsidP="00100C97">
      <w:pPr>
        <w:pStyle w:val="B1"/>
      </w:pPr>
      <w:r w:rsidRPr="00962B3F">
        <w:t>-</w:t>
      </w:r>
      <w:r w:rsidRPr="00962B3F">
        <w:tab/>
        <w:t>its preference for FR2 UL gap</w:t>
      </w:r>
      <w:r w:rsidR="00100C97" w:rsidRPr="00962B3F">
        <w:t>, or;</w:t>
      </w:r>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to transition out of RRC_CONNECTED state for MUSIM operation, or;</w:t>
      </w:r>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or;</w:t>
      </w:r>
    </w:p>
    <w:p w14:paraId="33D15290" w14:textId="77777777" w:rsidR="00B623BD" w:rsidRPr="00962B3F" w:rsidRDefault="00B623BD" w:rsidP="00B623BD">
      <w:pPr>
        <w:pStyle w:val="B1"/>
      </w:pPr>
      <w:bookmarkStart w:id="1430" w:name="_Toc60776967"/>
      <w:r w:rsidRPr="00962B3F">
        <w:t>-</w:t>
      </w:r>
      <w:r w:rsidRPr="00962B3F">
        <w:tab/>
        <w:t>its relaxation state for RLM measurements, or;</w:t>
      </w:r>
    </w:p>
    <w:p w14:paraId="3F032E85" w14:textId="071283C3" w:rsidR="0070235D" w:rsidRPr="00962B3F" w:rsidRDefault="00B623BD" w:rsidP="0070235D">
      <w:pPr>
        <w:pStyle w:val="B1"/>
      </w:pPr>
      <w:r w:rsidRPr="00962B3F">
        <w:t>-</w:t>
      </w:r>
      <w:r w:rsidRPr="00962B3F">
        <w:tab/>
        <w:t>its relaxation state for BFD measurements</w:t>
      </w:r>
      <w:r w:rsidR="0070235D" w:rsidRPr="00962B3F">
        <w:t>, or;</w:t>
      </w:r>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or</w:t>
      </w:r>
      <w:r w:rsidR="002163BE" w:rsidRPr="00962B3F">
        <w:t>;</w:t>
      </w:r>
    </w:p>
    <w:p w14:paraId="4BBFE493" w14:textId="34F2447A" w:rsidR="00DB6B82" w:rsidRPr="00962B3F" w:rsidRDefault="00DB6B82" w:rsidP="00DB6B82">
      <w:pPr>
        <w:pStyle w:val="B1"/>
      </w:pPr>
      <w:r w:rsidRPr="00962B3F">
        <w:t>-</w:t>
      </w:r>
      <w:r w:rsidRPr="00962B3F">
        <w:tab/>
        <w:t>its preference for the SCG to be deactivated, or</w:t>
      </w:r>
      <w:r w:rsidR="002163BE" w:rsidRPr="00962B3F">
        <w:t>;</w:t>
      </w:r>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or</w:t>
      </w:r>
      <w:r w:rsidR="002163BE" w:rsidRPr="00962B3F">
        <w:t>;</w:t>
      </w:r>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or;</w:t>
      </w:r>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1431"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1430"/>
      <w:bookmarkEnd w:id="1431"/>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2C3271D9" w:rsidR="0070235D" w:rsidRPr="00962B3F" w:rsidRDefault="0070235D" w:rsidP="0070235D">
      <w:r w:rsidRPr="00962B3F">
        <w:t xml:space="preserve">A UE capable of SDT initiates this procedure when data and/or signalling mapped to radio bearers that are not configured for SDT becomes available during SDT (i.e. while </w:t>
      </w:r>
      <w:ins w:id="1432" w:author="CR#3340r2" w:date="2022-09-19T22:19:00Z">
        <w:r w:rsidR="007D3EDC">
          <w:t>SDT procedure is ongoing</w:t>
        </w:r>
      </w:ins>
      <w:del w:id="1433" w:author="CR#3340r2" w:date="2022-09-19T22:19:00Z">
        <w:r w:rsidRPr="00962B3F" w:rsidDel="007D3EDC">
          <w:delText>T319a is running</w:delText>
        </w:r>
      </w:del>
      <w:r w:rsidRPr="00962B3F">
        <w:t>).</w:t>
      </w:r>
    </w:p>
    <w:p w14:paraId="02A12AF1" w14:textId="5BFAB2C5" w:rsidR="00DB6B82" w:rsidRPr="00962B3F" w:rsidRDefault="00DB6B82" w:rsidP="00DB6B82">
      <w:r w:rsidRPr="00962B3F">
        <w:t>A UE capable of providing its preference for SCG deactivation may initiate the procedure if it was configured to do so, upon determining that it prefers or does no more prefer the SCG to be deactivated.</w:t>
      </w:r>
    </w:p>
    <w:p w14:paraId="6D4F393F" w14:textId="08F48A13" w:rsidR="00627E02" w:rsidRPr="00962B3F" w:rsidRDefault="00627E02" w:rsidP="00627E02">
      <w:pPr>
        <w:rPr>
          <w:lang w:eastAsia="zh-CN"/>
        </w:rPr>
      </w:pPr>
      <w:r w:rsidRPr="00962B3F">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2</w:t>
      </w:r>
      <w:r w:rsidRPr="00962B3F">
        <w:t>;</w:t>
      </w:r>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2</w:t>
      </w:r>
      <w:r w:rsidRPr="00962B3F">
        <w:t>;</w:t>
      </w:r>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r w:rsidR="001538BE" w:rsidRPr="00962B3F">
        <w:rPr>
          <w:rFonts w:eastAsia="SimSun"/>
          <w:i/>
          <w:lang w:eastAsia="en-US"/>
        </w:rPr>
        <w:t>minSchedulingOffsetPreferenceExt</w:t>
      </w:r>
      <w:r w:rsidRPr="00962B3F">
        <w:t>;</w:t>
      </w:r>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r w:rsidRPr="00962B3F">
        <w:rPr>
          <w:i/>
        </w:rPr>
        <w:t>releasePreferenceProhibitTimer</w:t>
      </w:r>
      <w:r w:rsidRPr="00962B3F">
        <w:t>;</w:t>
      </w:r>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1434"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5AA2EF81" w14:textId="77777777" w:rsidR="005A5831" w:rsidRDefault="000F54BC" w:rsidP="005A5831">
      <w:pPr>
        <w:pStyle w:val="B3"/>
        <w:rPr>
          <w:ins w:id="1435" w:author="CR#3422r2" w:date="2022-09-20T21:31:00Z"/>
        </w:rPr>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135C0C97" w14:textId="067FA74B" w:rsidR="000F54BC" w:rsidRPr="00962B3F" w:rsidRDefault="005A5831">
      <w:pPr>
        <w:pStyle w:val="NO"/>
        <w:pPrChange w:id="1436" w:author="CR#3422r2" w:date="2022-09-20T21:31:00Z">
          <w:pPr>
            <w:pStyle w:val="B3"/>
          </w:pPr>
        </w:pPrChange>
      </w:pPr>
      <w:ins w:id="1437" w:author="CR#3422r2" w:date="2022-09-20T21:31:00Z">
        <w:r>
          <w:t>NOTE 3:</w:t>
        </w:r>
        <w:r>
          <w:tab/>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ins>
    </w:p>
    <w:p w14:paraId="72C480C5" w14:textId="0B308D3B" w:rsidR="00B623BD" w:rsidRPr="00962B3F" w:rsidRDefault="00B623BD" w:rsidP="000830BB">
      <w:pPr>
        <w:pStyle w:val="B1"/>
      </w:pPr>
      <w:r w:rsidRPr="00962B3F">
        <w:t>1&gt;</w:t>
      </w:r>
      <w:r w:rsidRPr="00962B3F">
        <w:tab/>
        <w:t>if configured to provide the relaxation state of RLM measurements of a cell group</w:t>
      </w:r>
      <w:ins w:id="1438" w:author="CR#3254r1" w:date="2022-09-16T18:15:00Z">
        <w:r w:rsidR="00EF0970" w:rsidRPr="009435BD">
          <w:t xml:space="preserve"> </w:t>
        </w:r>
        <w:r w:rsidR="00EF0970" w:rsidRPr="00D72802">
          <w:t>and RLM measurement of the cell group is not stopped</w:t>
        </w:r>
      </w:ins>
      <w:r w:rsidRPr="00962B3F">
        <w:t>:</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RelaxtionReportingProhibitTimer</w:t>
      </w:r>
      <w:r w:rsidRPr="00962B3F">
        <w:t>;</w:t>
      </w:r>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769AABE8" w14:textId="153E890D" w:rsidR="00B623BD" w:rsidRPr="00962B3F" w:rsidRDefault="00B623BD" w:rsidP="000830BB">
      <w:pPr>
        <w:pStyle w:val="B1"/>
      </w:pPr>
      <w:r w:rsidRPr="00962B3F">
        <w:t>1&gt;</w:t>
      </w:r>
      <w:r w:rsidRPr="00962B3F">
        <w:tab/>
        <w:t>if configured to provide the relaxation state of BFD measurements of serving cells of a cell group</w:t>
      </w:r>
      <w:ins w:id="1439" w:author="CR#3254r1" w:date="2022-09-16T18:15:00Z">
        <w:r w:rsidR="00EF0970" w:rsidRPr="00075366">
          <w:t xml:space="preserve"> </w:t>
        </w:r>
        <w:r w:rsidR="00EF0970" w:rsidRPr="00D72802">
          <w:t xml:space="preserve">and </w:t>
        </w:r>
        <w:r w:rsidR="00EF0970">
          <w:t>BFD</w:t>
        </w:r>
        <w:r w:rsidR="00EF0970" w:rsidRPr="00D72802">
          <w:t xml:space="preserve"> measurement of the cell group is not stopped</w:t>
        </w:r>
      </w:ins>
      <w:r w:rsidRPr="00962B3F">
        <w:t>:</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216AD4F8" w:rsidR="00B623BD" w:rsidRPr="00962B3F" w:rsidRDefault="00B623BD" w:rsidP="000830BB">
      <w:pPr>
        <w:pStyle w:val="B2"/>
      </w:pPr>
      <w:r w:rsidRPr="00962B3F">
        <w:t>2&gt;</w:t>
      </w:r>
      <w:r w:rsidRPr="00962B3F">
        <w:tab/>
        <w:t xml:space="preserve">if the relaxation state of BFD measurements in any </w:t>
      </w:r>
      <w:del w:id="1440" w:author="CR#3254r1" w:date="2022-09-16T18:16:00Z">
        <w:r w:rsidR="003A3480" w:rsidRPr="00962B3F" w:rsidDel="00EF0970">
          <w:delText xml:space="preserve">activated </w:delText>
        </w:r>
      </w:del>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RelaxtionReportingProhibitTimer</w:t>
      </w:r>
      <w:r w:rsidRPr="00962B3F">
        <w:t>;</w:t>
      </w:r>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5791539E" w:rsidR="0070235D" w:rsidRPr="00962B3F" w:rsidRDefault="0070235D" w:rsidP="0070235D">
      <w:pPr>
        <w:pStyle w:val="B1"/>
      </w:pPr>
      <w:r w:rsidRPr="00962B3F">
        <w:t>1&gt;</w:t>
      </w:r>
      <w:r w:rsidRPr="00962B3F">
        <w:tab/>
        <w:t xml:space="preserve">if data and/or signalling mapped to radio bearers not configured for SDT becomes available during SDT (i.e. while </w:t>
      </w:r>
      <w:ins w:id="1441" w:author="CR#3340r2" w:date="2022-09-19T22:19:00Z">
        <w:r w:rsidR="007D3EDC">
          <w:t>SDT procedure is ongoing</w:t>
        </w:r>
      </w:ins>
      <w:del w:id="1442" w:author="CR#3340r2" w:date="2022-09-19T22:19:00Z">
        <w:r w:rsidRPr="00962B3F" w:rsidDel="007D3EDC">
          <w:delText>T319a is running</w:delText>
        </w:r>
      </w:del>
      <w:r w:rsidRPr="00962B3F">
        <w:t>):</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running;</w:t>
      </w:r>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DeactivationPreferenceProhibitTimer</w:t>
      </w:r>
      <w:r w:rsidRPr="00962B3F">
        <w:rPr>
          <w:rFonts w:eastAsia="MS Mincho"/>
          <w:lang w:eastAsia="en-US"/>
        </w:rPr>
        <w:t>;</w:t>
      </w:r>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51C33B8D" w14:textId="3979BF97" w:rsidR="00394471" w:rsidRPr="00962B3F" w:rsidRDefault="00394471" w:rsidP="00394471">
      <w:pPr>
        <w:pStyle w:val="Heading4"/>
      </w:pPr>
      <w:bookmarkStart w:id="1443"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1434"/>
      <w:bookmarkEnd w:id="1443"/>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527D0EB9" w14:textId="77777777" w:rsidR="00394471" w:rsidRPr="00962B3F" w:rsidRDefault="00394471" w:rsidP="00394471">
      <w:pPr>
        <w:pStyle w:val="B1"/>
        <w:rPr>
          <w:rFonts w:eastAsia="MS Mincho"/>
          <w:lang w:eastAsia="en-US"/>
        </w:rPr>
      </w:pPr>
      <w:r w:rsidRPr="00962B3F">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t>;</w:t>
      </w:r>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t>;</w:t>
      </w:r>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2;</w:t>
      </w:r>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2;</w:t>
      </w:r>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downlink;</w:t>
      </w:r>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uplink;</w:t>
      </w:r>
    </w:p>
    <w:p w14:paraId="57C0DA06" w14:textId="77777777" w:rsidR="001538BE" w:rsidRPr="00962B3F" w:rsidRDefault="001538BE" w:rsidP="001538BE">
      <w:pPr>
        <w:pStyle w:val="B4"/>
      </w:pPr>
      <w:r w:rsidRPr="00962B3F">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25C7DC" w14:textId="77777777" w:rsidR="00394471" w:rsidRPr="00962B3F" w:rsidRDefault="00394471" w:rsidP="00394471">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DRX inactivity timer:</w:t>
      </w:r>
    </w:p>
    <w:p w14:paraId="21033748" w14:textId="77777777" w:rsidR="00394471" w:rsidRPr="00962B3F" w:rsidRDefault="00394471" w:rsidP="00394471">
      <w:pPr>
        <w:pStyle w:val="B4"/>
        <w:rPr>
          <w:lang w:eastAsia="ko-KR"/>
        </w:rPr>
      </w:pPr>
      <w:r w:rsidRPr="00962B3F">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in the cell group;</w:t>
      </w:r>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in the cell group;</w:t>
      </w:r>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FEA4449" w14:textId="77777777" w:rsidR="001538BE" w:rsidRPr="00962B3F" w:rsidRDefault="001538BE" w:rsidP="000830BB">
      <w:pPr>
        <w:pStyle w:val="B2"/>
      </w:pPr>
      <w:r w:rsidRPr="00962B3F">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group;</w:t>
      </w:r>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group;</w:t>
      </w:r>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389260C6" w14:textId="77777777" w:rsidR="001538BE" w:rsidRPr="00962B3F" w:rsidRDefault="001538BE" w:rsidP="000830BB">
      <w:pPr>
        <w:pStyle w:val="B2"/>
      </w:pPr>
      <w:r w:rsidRPr="00962B3F">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57D5CF77" w14:textId="77777777" w:rsidR="001538BE" w:rsidRPr="00962B3F" w:rsidRDefault="001538BE" w:rsidP="000830BB">
      <w:pPr>
        <w:pStyle w:val="B4"/>
      </w:pPr>
      <w:r w:rsidRPr="00962B3F">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9B814C8"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BD7B8C6"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1C0314BF"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F00C620"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623F545E"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06436AC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211CCD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26F390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4CF0FFD0"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195908D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189E0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0A9C062D"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if the UE has a preference for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pattern;</w:t>
      </w:r>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4E0CA7B0" w14:textId="3395311E"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4852C9E0" w14:textId="77777777" w:rsidR="005A5831" w:rsidRDefault="000F54BC" w:rsidP="005A5831">
      <w:pPr>
        <w:pStyle w:val="B4"/>
        <w:rPr>
          <w:ins w:id="1444" w:author="CR#3422r2" w:date="2022-09-20T21:33:00Z"/>
        </w:rPr>
      </w:pPr>
      <w:r w:rsidRPr="00962B3F">
        <w:t>4&gt;</w:t>
      </w:r>
      <w:r w:rsidRPr="00962B3F">
        <w:tab/>
      </w:r>
      <w:ins w:id="1445" w:author="CR#3422r2" w:date="2022-09-20T21:32:00Z">
        <w:r w:rsidR="005A5831">
          <w:t>include</w:t>
        </w:r>
      </w:ins>
      <w:del w:id="1446" w:author="CR#3422r2" w:date="2022-09-20T21:32:00Z">
        <w:r w:rsidRPr="00962B3F" w:rsidDel="005A5831">
          <w:delText>set</w:delText>
        </w:r>
      </w:del>
      <w:r w:rsidRPr="00962B3F">
        <w:t xml:space="preserve"> </w:t>
      </w:r>
      <w:r w:rsidRPr="00962B3F">
        <w:rPr>
          <w:i/>
          <w:iCs/>
        </w:rPr>
        <w:t>musim-Gap</w:t>
      </w:r>
      <w:r w:rsidR="0005611B" w:rsidRPr="00962B3F">
        <w:rPr>
          <w:i/>
          <w:iCs/>
        </w:rPr>
        <w:t>L</w:t>
      </w:r>
      <w:r w:rsidRPr="00962B3F">
        <w:rPr>
          <w:i/>
          <w:iCs/>
        </w:rPr>
        <w:t>ength</w:t>
      </w:r>
      <w:r w:rsidRPr="00962B3F">
        <w:t xml:space="preserve"> </w:t>
      </w:r>
      <w:del w:id="1447" w:author="CR#3422r2" w:date="2022-09-20T21:32:00Z">
        <w:r w:rsidRPr="00962B3F" w:rsidDel="005A5831">
          <w:delText xml:space="preserve">and </w:delText>
        </w:r>
        <w:r w:rsidRPr="00962B3F" w:rsidDel="005A5831">
          <w:rPr>
            <w:i/>
            <w:iCs/>
          </w:rPr>
          <w:delText>musim-Starting-SFN-AndSubframe</w:delText>
        </w:r>
        <w:r w:rsidRPr="00962B3F" w:rsidDel="005A5831">
          <w:rPr>
            <w:iCs/>
          </w:rPr>
          <w:delText xml:space="preserve"> </w:delText>
        </w:r>
      </w:del>
      <w:r w:rsidRPr="00962B3F">
        <w:rPr>
          <w:iCs/>
        </w:rPr>
        <w:t xml:space="preserve">in the </w:t>
      </w:r>
      <w:r w:rsidRPr="00962B3F">
        <w:rPr>
          <w:i/>
          <w:iCs/>
        </w:rPr>
        <w:t>musim-GapInfo</w:t>
      </w:r>
      <w:r w:rsidRPr="00962B3F">
        <w:rPr>
          <w:iCs/>
        </w:rPr>
        <w:t xml:space="preserve"> IE</w:t>
      </w:r>
      <w:r w:rsidRPr="00962B3F">
        <w:rPr>
          <w:i/>
          <w:iCs/>
        </w:rPr>
        <w:t xml:space="preserve"> </w:t>
      </w:r>
      <w:ins w:id="1448" w:author="CR#3422r2" w:date="2022-09-20T21:32:00Z">
        <w:r w:rsidR="005A5831">
          <w:rPr>
            <w:iCs/>
          </w:rPr>
          <w:t>and set it</w:t>
        </w:r>
        <w:r w:rsidR="005A5831" w:rsidRPr="00962B3F">
          <w:t xml:space="preserve"> </w:t>
        </w:r>
      </w:ins>
      <w:r w:rsidRPr="00962B3F">
        <w:t xml:space="preserve">to the values of the length </w:t>
      </w:r>
      <w:del w:id="1449" w:author="CR#3422r2" w:date="2022-09-20T21:33:00Z">
        <w:r w:rsidRPr="00962B3F" w:rsidDel="005A5831">
          <w:delText xml:space="preserve">and the starting SFN/subframe </w:delText>
        </w:r>
      </w:del>
      <w:r w:rsidRPr="00962B3F">
        <w:t>of the gap</w:t>
      </w:r>
      <w:del w:id="1450" w:author="CR#3422r2" w:date="2022-09-20T21:33:00Z">
        <w:r w:rsidRPr="00962B3F" w:rsidDel="005A5831">
          <w:delText>, respectively,</w:delText>
        </w:r>
      </w:del>
      <w:r w:rsidRPr="00962B3F">
        <w:t xml:space="preserve"> the UE prefers to be configured with;</w:t>
      </w:r>
    </w:p>
    <w:p w14:paraId="7DAFAD00" w14:textId="5DAADC49" w:rsidR="000F54BC" w:rsidRPr="00962B3F" w:rsidRDefault="005A5831" w:rsidP="005A5831">
      <w:pPr>
        <w:pStyle w:val="B4"/>
      </w:pPr>
      <w:ins w:id="1451" w:author="CR#3422r2" w:date="2022-09-20T21:33:00Z">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ins>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002163BE" w:rsidRPr="00962B3F">
        <w:rPr>
          <w:rFonts w:eastAsia="SimSun"/>
          <w:i/>
          <w:iCs/>
          <w:snapToGrid w:val="0"/>
        </w:rPr>
        <w:t>noPreference</w:t>
      </w:r>
      <w:r w:rsidRPr="00962B3F">
        <w:rPr>
          <w:rFonts w:eastAsia="SimSun"/>
          <w:snapToGrid w:val="0"/>
        </w:rPr>
        <w:t>;</w:t>
      </w:r>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343CCA73" w14:textId="77777777" w:rsidR="009C015E" w:rsidRDefault="009C015E" w:rsidP="009C015E">
      <w:pPr>
        <w:pStyle w:val="B1"/>
        <w:rPr>
          <w:ins w:id="1452" w:author="CR#3459r3" w:date="2022-09-20T23:31:00Z"/>
        </w:rPr>
      </w:pPr>
      <w:ins w:id="1453" w:author="CR#3459r3" w:date="2022-09-20T23:31:00Z">
        <w:r>
          <w:t>1&gt;</w:t>
        </w:r>
        <w:r>
          <w:tab/>
          <w:t>else if the procedure was triggered to provide UE preference for SCG deactivation or to indicate that the UE with a deactivate SCG has uplink data to send on a DRB for which there is no MCG RLC bearer:</w:t>
        </w:r>
      </w:ins>
    </w:p>
    <w:p w14:paraId="1B2F6C14" w14:textId="77777777" w:rsidR="009C015E" w:rsidRDefault="009C015E" w:rsidP="009C015E">
      <w:pPr>
        <w:pStyle w:val="B2"/>
        <w:rPr>
          <w:ins w:id="1454" w:author="CR#3459r3" w:date="2022-09-20T23:31:00Z"/>
        </w:rPr>
      </w:pPr>
      <w:ins w:id="1455" w:author="CR#3459r3" w:date="2022-09-20T23:31:00Z">
        <w:r>
          <w:t>2&gt;</w:t>
        </w:r>
        <w:r>
          <w:tab/>
          <w:t xml:space="preserve">submit the </w:t>
        </w:r>
        <w:r w:rsidRPr="00C91D98">
          <w:rPr>
            <w:i/>
          </w:rPr>
          <w:t>UEAssistanceInformation</w:t>
        </w:r>
        <w:r>
          <w:t xml:space="preserve"> via SRB1 to lower layers for transmission;</w:t>
        </w:r>
      </w:ins>
    </w:p>
    <w:p w14:paraId="7C6ADCDC" w14:textId="77777777" w:rsidR="00394471" w:rsidRPr="00962B3F" w:rsidRDefault="00394471" w:rsidP="00394471">
      <w:pPr>
        <w:pStyle w:val="B1"/>
      </w:pPr>
      <w:r w:rsidRPr="00962B3F">
        <w:t>1&gt;</w:t>
      </w:r>
      <w:r w:rsidRPr="00962B3F">
        <w:tab/>
        <w:t>else if the UE is in (NG)EN-DC:</w:t>
      </w:r>
    </w:p>
    <w:p w14:paraId="2AA7DA76" w14:textId="6E24D729" w:rsidR="00394471" w:rsidRPr="00962B3F" w:rsidRDefault="00394471" w:rsidP="00394471">
      <w:pPr>
        <w:pStyle w:val="B2"/>
      </w:pPr>
      <w:r w:rsidRPr="00962B3F">
        <w:t>2&gt;</w:t>
      </w:r>
      <w:r w:rsidRPr="00962B3F">
        <w:tab/>
        <w:t>if SRB3 is configured</w:t>
      </w:r>
      <w:ins w:id="1456" w:author="CR#3254r1" w:date="2022-09-16T18:17:00Z">
        <w:r w:rsidR="00EF0970">
          <w:t xml:space="preserve"> and the SCG is in activated state</w:t>
        </w:r>
      </w:ins>
      <w:r w:rsidRPr="00962B3F">
        <w:t>:</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4A4DD9E9" w:rsidR="00394471" w:rsidRPr="00962B3F" w:rsidRDefault="00394471" w:rsidP="00394471">
      <w:pPr>
        <w:pStyle w:val="B3"/>
      </w:pPr>
      <w:r w:rsidRPr="00962B3F">
        <w:t>3&gt;</w:t>
      </w:r>
      <w:r w:rsidRPr="00962B3F">
        <w:tab/>
        <w:t>if SRB3 is configured</w:t>
      </w:r>
      <w:ins w:id="1457" w:author="CR#3254r1" w:date="2022-09-16T18:17:00Z">
        <w:r w:rsidR="00EF0970">
          <w:t xml:space="preserve"> and the SCG is in activated state</w:t>
        </w:r>
      </w:ins>
      <w:r w:rsidRPr="00962B3F">
        <w:t>:</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688BCA79" w14:textId="77777777" w:rsidR="00394471" w:rsidRPr="00962B3F" w:rsidRDefault="00394471" w:rsidP="00394471">
      <w:pPr>
        <w:pStyle w:val="B3"/>
      </w:pPr>
      <w:r w:rsidRPr="00962B3F">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1458" w:name="_Toc60776969"/>
      <w:bookmarkStart w:id="1459"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1458"/>
      <w:bookmarkEnd w:id="1459"/>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SCG</w:t>
      </w:r>
      <w:r w:rsidRPr="00962B3F">
        <w:t>;</w:t>
      </w:r>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SCG</w:t>
      </w:r>
      <w:r w:rsidRPr="00962B3F">
        <w:t>;</w:t>
      </w:r>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151B22DA" w14:textId="77777777" w:rsidR="00394471" w:rsidRPr="00962B3F" w:rsidRDefault="00394471" w:rsidP="00394471">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63A2E0C6" w14:textId="77777777" w:rsidR="002B7DAE" w:rsidRPr="00962B3F" w:rsidRDefault="002B7DAE" w:rsidP="002B7DAE">
      <w:pPr>
        <w:pStyle w:val="B2"/>
      </w:pPr>
      <w:r w:rsidRPr="00962B3F">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69703BCF" w14:textId="0101811C" w:rsidR="00CD6E06" w:rsidRPr="00962B3F" w:rsidRDefault="00C85859" w:rsidP="00CD6E06">
      <w:pPr>
        <w:pStyle w:val="Heading4"/>
        <w:rPr>
          <w:rFonts w:eastAsiaTheme="minorEastAsia"/>
        </w:rPr>
      </w:pPr>
      <w:bookmarkStart w:id="1460" w:name="_Toc100929793"/>
      <w:r w:rsidRPr="00962B3F">
        <w:rPr>
          <w:rFonts w:eastAsiaTheme="minorEastAsia"/>
        </w:rPr>
        <w:t>5.7.4.4</w:t>
      </w:r>
      <w:r w:rsidR="00CD6E06" w:rsidRPr="00962B3F">
        <w:rPr>
          <w:rFonts w:eastAsiaTheme="minorEastAsia"/>
        </w:rPr>
        <w:tab/>
      </w:r>
      <w:r w:rsidR="00CD6E06" w:rsidRPr="00962B3F">
        <w:t xml:space="preserve">Relaxed measurement criterion for a stationary </w:t>
      </w:r>
      <w:ins w:id="1461" w:author="CR#3400r1" w:date="2022-09-20T12:23:00Z">
        <w:r w:rsidR="004A5E25">
          <w:t xml:space="preserve">RedCap </w:t>
        </w:r>
      </w:ins>
      <w:r w:rsidR="00CD6E06" w:rsidRPr="00962B3F">
        <w:t>UE</w:t>
      </w:r>
      <w:bookmarkEnd w:id="1460"/>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28E2B1CC"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w:t>
      </w:r>
      <w:del w:id="1462" w:author="CR#3400r1" w:date="2022-09-20T12:23:00Z">
        <w:r w:rsidRPr="00962B3F" w:rsidDel="004A5E25">
          <w:delText xml:space="preserve">cell </w:delText>
        </w:r>
      </w:del>
      <w:r w:rsidRPr="00962B3F">
        <w:t>(dB), set as follows:</w:t>
      </w:r>
    </w:p>
    <w:p w14:paraId="3AB095AE" w14:textId="68E02C40" w:rsidR="004A5E25" w:rsidRDefault="00CD6E06" w:rsidP="004A5E25">
      <w:pPr>
        <w:pStyle w:val="B2"/>
        <w:rPr>
          <w:ins w:id="1463" w:author="CR#3400r1" w:date="2022-09-20T12:23:00Z"/>
        </w:rPr>
      </w:pPr>
      <w:bookmarkStart w:id="1464" w:name="_Hlk87889433"/>
      <w:r w:rsidRPr="00962B3F">
        <w:t>-</w:t>
      </w:r>
      <w:r w:rsidRPr="00962B3F">
        <w:tab/>
      </w:r>
      <w:ins w:id="1465" w:author="Draft v2" w:date="2022-09-27T21:56:00Z">
        <w:r w:rsidR="00772E2E">
          <w:t>a</w:t>
        </w:r>
      </w:ins>
      <w:del w:id="1466" w:author="Draft v2" w:date="2022-09-27T21:56:00Z">
        <w:r w:rsidRPr="00962B3F" w:rsidDel="00772E2E">
          <w:delText>A</w:delText>
        </w:r>
      </w:del>
      <w:r w:rsidRPr="00962B3F">
        <w:t xml:space="preserve">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1B932604" w14:textId="04058B48" w:rsidR="00CD6E06" w:rsidRPr="00962B3F" w:rsidRDefault="004A5E25" w:rsidP="004A5E25">
      <w:pPr>
        <w:pStyle w:val="B2"/>
      </w:pPr>
      <w:ins w:id="1467" w:author="CR#3400r1" w:date="2022-09-20T12:23:00Z">
        <w:r>
          <w:t>-</w:t>
        </w:r>
        <w:r>
          <w:tab/>
        </w:r>
      </w:ins>
      <w:ins w:id="1468" w:author="Draft v2" w:date="2022-09-27T21:56:00Z">
        <w:r w:rsidR="00772E2E">
          <w:rPr>
            <w:rFonts w:eastAsia="DengXian"/>
            <w:lang w:eastAsia="zh-CN"/>
          </w:rPr>
          <w:t>a</w:t>
        </w:r>
      </w:ins>
      <w:ins w:id="1469" w:author="CR#3400r1" w:date="2022-09-20T12:23:00Z">
        <w:del w:id="1470" w:author="Draft v2" w:date="2022-09-27T21:56:00Z">
          <w:r w:rsidRPr="00962B3F" w:rsidDel="00772E2E">
            <w:rPr>
              <w:rFonts w:eastAsia="DengXian"/>
              <w:lang w:eastAsia="zh-CN"/>
            </w:rPr>
            <w:delText>A</w:delText>
          </w:r>
        </w:del>
        <w:r w:rsidRPr="00962B3F">
          <w:rPr>
            <w:rFonts w:eastAsia="DengXian"/>
            <w:lang w:eastAsia="zh-CN"/>
          </w:rPr>
          <w:t xml:space="preserve">fter </w:t>
        </w:r>
        <w:r w:rsidRPr="00962B3F">
          <w:t xml:space="preserve">MAC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while </w:t>
        </w:r>
        <w:r>
          <w:rPr>
            <w:rFonts w:eastAsia="Malgun Gothic"/>
            <w:lang w:eastAsia="ko-KR"/>
          </w:rPr>
          <w:t>stationary</w:t>
        </w:r>
        <w:r w:rsidRPr="00962B3F">
          <w:rPr>
            <w:rFonts w:eastAsia="Malgun Gothic"/>
            <w:lang w:eastAsia="ko-KR"/>
          </w:rPr>
          <w:t xml:space="preserve"> criterion is configured</w:t>
        </w:r>
        <w:r>
          <w:t>;</w:t>
        </w:r>
        <w:r w:rsidRPr="00962B3F">
          <w:t xml:space="preserve"> or</w:t>
        </w:r>
      </w:ins>
    </w:p>
    <w:p w14:paraId="77262065" w14:textId="298F597E" w:rsidR="00CD6E06" w:rsidRPr="00962B3F" w:rsidRDefault="00CD6E06" w:rsidP="00CD6E06">
      <w:pPr>
        <w:pStyle w:val="B2"/>
      </w:pPr>
      <w:r w:rsidRPr="00962B3F">
        <w:t>-</w:t>
      </w:r>
      <w:r w:rsidRPr="00962B3F">
        <w:tab/>
      </w:r>
      <w:ins w:id="1471" w:author="Draft v2" w:date="2022-09-27T21:56:00Z">
        <w:r w:rsidR="00772E2E">
          <w:t>i</w:t>
        </w:r>
      </w:ins>
      <w:del w:id="1472" w:author="Draft v2" w:date="2022-09-27T21:56:00Z">
        <w:r w:rsidRPr="00962B3F" w:rsidDel="00772E2E">
          <w:delText>I</w:delText>
        </w:r>
      </w:del>
      <w:r w:rsidRPr="00962B3F">
        <w:t>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58190EA1" w:rsidR="00CD6E06" w:rsidRPr="00962B3F" w:rsidRDefault="00CD6E06" w:rsidP="00CD6E06">
      <w:pPr>
        <w:pStyle w:val="B2"/>
      </w:pPr>
      <w:r w:rsidRPr="00962B3F">
        <w:t>-</w:t>
      </w:r>
      <w:r w:rsidRPr="00962B3F">
        <w:tab/>
      </w:r>
      <w:ins w:id="1473" w:author="Draft v2" w:date="2022-09-27T21:56:00Z">
        <w:r w:rsidR="00772E2E">
          <w:t>i</w:t>
        </w:r>
      </w:ins>
      <w:del w:id="1474" w:author="Draft v2" w:date="2022-09-27T21:56:00Z">
        <w:r w:rsidRPr="00962B3F" w:rsidDel="00772E2E">
          <w:delText>I</w:delText>
        </w:r>
      </w:del>
      <w:r w:rsidRPr="00962B3F">
        <w:t>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r>
      <w:del w:id="1475" w:author="Draft v2" w:date="2022-09-27T21:56:00Z">
        <w:r w:rsidRPr="00962B3F" w:rsidDel="00772E2E">
          <w:delText xml:space="preserve">The </w:delText>
        </w:r>
      </w:del>
      <w:r w:rsidRPr="00962B3F">
        <w:t xml:space="preserve">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1464"/>
    </w:p>
    <w:p w14:paraId="612B5FCB" w14:textId="63FB1941" w:rsidR="00394471" w:rsidRPr="00962B3F" w:rsidRDefault="00394471" w:rsidP="00394471">
      <w:pPr>
        <w:pStyle w:val="Heading3"/>
      </w:pPr>
      <w:bookmarkStart w:id="1476" w:name="_Toc60776970"/>
      <w:bookmarkStart w:id="1477" w:name="_Toc100929794"/>
      <w:r w:rsidRPr="00962B3F">
        <w:t>5.7.4a</w:t>
      </w:r>
      <w:r w:rsidRPr="00962B3F">
        <w:tab/>
        <w:t>Void</w:t>
      </w:r>
      <w:bookmarkEnd w:id="1476"/>
      <w:bookmarkEnd w:id="1477"/>
    </w:p>
    <w:p w14:paraId="5806D639" w14:textId="77777777" w:rsidR="00394471" w:rsidRPr="00962B3F" w:rsidRDefault="00394471" w:rsidP="00394471">
      <w:pPr>
        <w:pStyle w:val="Heading3"/>
      </w:pPr>
      <w:bookmarkStart w:id="1478" w:name="_Toc60776971"/>
      <w:bookmarkStart w:id="1479" w:name="_Toc100929795"/>
      <w:r w:rsidRPr="00962B3F">
        <w:t>5.7.5</w:t>
      </w:r>
      <w:r w:rsidRPr="00962B3F">
        <w:tab/>
        <w:t>Failure information</w:t>
      </w:r>
      <w:bookmarkEnd w:id="1478"/>
      <w:bookmarkEnd w:id="1479"/>
    </w:p>
    <w:p w14:paraId="19551CA1" w14:textId="77777777" w:rsidR="00394471" w:rsidRPr="00962B3F" w:rsidRDefault="00394471" w:rsidP="00394471">
      <w:pPr>
        <w:pStyle w:val="Heading4"/>
      </w:pPr>
      <w:bookmarkStart w:id="1480" w:name="_Toc60776972"/>
      <w:bookmarkStart w:id="1481" w:name="_Toc100929796"/>
      <w:r w:rsidRPr="00962B3F">
        <w:t>5.7.5.1</w:t>
      </w:r>
      <w:r w:rsidRPr="00962B3F">
        <w:tab/>
        <w:t>General</w:t>
      </w:r>
      <w:bookmarkEnd w:id="1480"/>
      <w:bookmarkEnd w:id="1481"/>
    </w:p>
    <w:p w14:paraId="713810BF" w14:textId="77777777" w:rsidR="00394471" w:rsidRPr="00962B3F" w:rsidRDefault="00394471" w:rsidP="00394471">
      <w:pPr>
        <w:pStyle w:val="TH"/>
      </w:pPr>
      <w:r w:rsidRPr="00962B3F">
        <w:rPr>
          <w:noProof/>
        </w:rPr>
        <w:object w:dxaOrig="3135" w:dyaOrig="1440" w14:anchorId="796E8D9A">
          <v:shape id="_x0000_i1067" type="#_x0000_t75" style="width:156.75pt;height:1in" o:ole="">
            <v:imagedata r:id="rId95" o:title=""/>
          </v:shape>
          <o:OLEObject Type="Embed" ProgID="Mscgen.Chart" ShapeID="_x0000_i1067" DrawAspect="Content" ObjectID="_1725987434" r:id="rId96"/>
        </w:obje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1482" w:name="_Toc60776973"/>
      <w:bookmarkStart w:id="1483" w:name="_Toc100929797"/>
      <w:r w:rsidRPr="00962B3F">
        <w:t>5.7.5.2</w:t>
      </w:r>
      <w:r w:rsidRPr="00962B3F">
        <w:tab/>
        <w:t>Initiation</w:t>
      </w:r>
      <w:bookmarkEnd w:id="1482"/>
      <w:bookmarkEnd w:id="1483"/>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3;</w:t>
      </w:r>
    </w:p>
    <w:p w14:paraId="490088B4" w14:textId="77777777" w:rsidR="00394471" w:rsidRPr="00962B3F" w:rsidRDefault="00394471" w:rsidP="00394471">
      <w:pPr>
        <w:pStyle w:val="B1"/>
      </w:pPr>
      <w:r w:rsidRPr="00962B3F">
        <w:t>1&gt;</w:t>
      </w:r>
      <w:r w:rsidRPr="00962B3F">
        <w:tab/>
        <w:t>upon detecting DAPS handover failure, in accordance with 5.3.5.8.3;</w:t>
      </w:r>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24C03C9F" w14:textId="77777777" w:rsidR="00394471" w:rsidRPr="00962B3F" w:rsidRDefault="00394471" w:rsidP="00394471">
      <w:pPr>
        <w:pStyle w:val="Heading4"/>
      </w:pPr>
      <w:bookmarkStart w:id="1484" w:name="_Toc60776974"/>
      <w:bookmarkStart w:id="1485" w:name="_Toc100929798"/>
      <w:r w:rsidRPr="00962B3F">
        <w:t>5.7.5.3</w:t>
      </w:r>
      <w:r w:rsidRPr="00962B3F">
        <w:tab/>
        <w:t xml:space="preserve">Actions related to transmission of </w:t>
      </w:r>
      <w:r w:rsidRPr="00962B3F">
        <w:rPr>
          <w:i/>
        </w:rPr>
        <w:t>FailureInformation</w:t>
      </w:r>
      <w:r w:rsidRPr="00962B3F">
        <w:t xml:space="preserve"> message</w:t>
      </w:r>
      <w:bookmarkEnd w:id="1484"/>
      <w:bookmarkEnd w:id="1485"/>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bearer;</w:t>
      </w:r>
    </w:p>
    <w:p w14:paraId="1FBD29E6"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rlc-failure</w:t>
      </w:r>
      <w:r w:rsidRPr="00962B3F">
        <w:t>;</w:t>
      </w:r>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if SRB3 is configured;</w:t>
      </w:r>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7F5499CE" w14:textId="77777777" w:rsidR="00394471" w:rsidRPr="00962B3F" w:rsidRDefault="00394471" w:rsidP="00394471">
      <w:pPr>
        <w:pStyle w:val="B2"/>
      </w:pPr>
      <w:r w:rsidRPr="00962B3F">
        <w:t>2&gt;</w:t>
      </w:r>
      <w:r w:rsidRPr="00962B3F">
        <w:tab/>
        <w:t>else;</w:t>
      </w:r>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1486" w:name="_Toc60776975"/>
      <w:bookmarkStart w:id="1487" w:name="_Toc100929799"/>
      <w:r w:rsidRPr="00962B3F">
        <w:t>5.7.6</w:t>
      </w:r>
      <w:r w:rsidRPr="00962B3F">
        <w:tab/>
        <w:t>DL message segment transfer</w:t>
      </w:r>
      <w:bookmarkEnd w:id="1486"/>
      <w:bookmarkEnd w:id="1487"/>
    </w:p>
    <w:p w14:paraId="2EB26AAC" w14:textId="77777777" w:rsidR="00394471" w:rsidRPr="00962B3F" w:rsidRDefault="00394471" w:rsidP="00394471">
      <w:pPr>
        <w:pStyle w:val="Heading4"/>
        <w:rPr>
          <w:lang w:eastAsia="en-US"/>
        </w:rPr>
      </w:pPr>
      <w:bookmarkStart w:id="1488" w:name="_Toc60776976"/>
      <w:bookmarkStart w:id="1489" w:name="_Toc100929800"/>
      <w:r w:rsidRPr="00962B3F">
        <w:t>5.7.6.1</w:t>
      </w:r>
      <w:r w:rsidRPr="00962B3F">
        <w:tab/>
        <w:t>General</w:t>
      </w:r>
      <w:bookmarkEnd w:id="1488"/>
      <w:bookmarkEnd w:id="1489"/>
    </w:p>
    <w:p w14:paraId="0DB319A3" w14:textId="77777777" w:rsidR="00394471" w:rsidRPr="00962B3F" w:rsidRDefault="00394471" w:rsidP="00394471">
      <w:pPr>
        <w:pStyle w:val="TH"/>
      </w:pPr>
      <w:r w:rsidRPr="00962B3F">
        <w:rPr>
          <w:lang w:eastAsia="en-US"/>
        </w:rPr>
        <w:object w:dxaOrig="4425" w:dyaOrig="1545" w14:anchorId="213B3D0A">
          <v:shape id="_x0000_i1068" type="#_x0000_t75" style="width:220.5pt;height:76.5pt" o:ole="">
            <v:imagedata r:id="rId97" o:title=""/>
          </v:shape>
          <o:OLEObject Type="Embed" ProgID="Mscgen.Chart" ShapeID="_x0000_i1068" DrawAspect="Content" ObjectID="_1725987435" r:id="rId98"/>
        </w:obje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1490" w:name="_Toc60776977"/>
      <w:bookmarkStart w:id="1491" w:name="_Toc100929801"/>
      <w:r w:rsidRPr="00962B3F">
        <w:t>5.7.6.2</w:t>
      </w:r>
      <w:r w:rsidRPr="00962B3F">
        <w:tab/>
        <w:t>Initiation</w:t>
      </w:r>
      <w:bookmarkEnd w:id="1490"/>
      <w:bookmarkEnd w:id="1491"/>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1492" w:name="_Toc60776978"/>
      <w:bookmarkStart w:id="1493" w:name="_Toc100929802"/>
      <w:r w:rsidRPr="00962B3F">
        <w:t>5.7.6.3</w:t>
      </w:r>
      <w:r w:rsidRPr="00962B3F">
        <w:tab/>
        <w:t xml:space="preserve">Reception of </w:t>
      </w:r>
      <w:r w:rsidRPr="00962B3F">
        <w:rPr>
          <w:i/>
        </w:rPr>
        <w:t>DLDedicatedMessageSegment</w:t>
      </w:r>
      <w:r w:rsidRPr="00962B3F">
        <w:t xml:space="preserve"> by the UE</w:t>
      </w:r>
      <w:bookmarkEnd w:id="1492"/>
      <w:bookmarkEnd w:id="1493"/>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1494" w:name="_Toc60776979"/>
      <w:bookmarkStart w:id="1495" w:name="_Toc100929803"/>
      <w:r w:rsidRPr="00962B3F">
        <w:t>5.7.7</w:t>
      </w:r>
      <w:r w:rsidRPr="00962B3F">
        <w:tab/>
      </w:r>
      <w:r w:rsidRPr="00962B3F">
        <w:rPr>
          <w:rFonts w:eastAsia="SimSun"/>
          <w:lang w:eastAsia="zh-CN"/>
        </w:rPr>
        <w:t>UL message segment transfer</w:t>
      </w:r>
      <w:bookmarkEnd w:id="1494"/>
      <w:bookmarkEnd w:id="1495"/>
    </w:p>
    <w:p w14:paraId="335FD09C" w14:textId="77777777" w:rsidR="00394471" w:rsidRPr="00962B3F" w:rsidRDefault="00394471" w:rsidP="00394471">
      <w:pPr>
        <w:pStyle w:val="Heading4"/>
      </w:pPr>
      <w:bookmarkStart w:id="1496" w:name="_Toc60776980"/>
      <w:bookmarkStart w:id="1497" w:name="_Toc100929804"/>
      <w:r w:rsidRPr="00962B3F">
        <w:t>5.7.7.1</w:t>
      </w:r>
      <w:r w:rsidRPr="00962B3F">
        <w:tab/>
        <w:t>General</w:t>
      </w:r>
      <w:bookmarkEnd w:id="1496"/>
      <w:bookmarkEnd w:id="1497"/>
    </w:p>
    <w:p w14:paraId="7DD2BFA5" w14:textId="77777777" w:rsidR="00394471" w:rsidRPr="00962B3F" w:rsidRDefault="00394471" w:rsidP="00394471">
      <w:pPr>
        <w:pStyle w:val="TH"/>
      </w:pPr>
      <w:r w:rsidRPr="00962B3F">
        <w:object w:dxaOrig="4170" w:dyaOrig="1440" w14:anchorId="78A17847">
          <v:shape id="_x0000_i1069" type="#_x0000_t75" style="width:208.5pt;height:1in" o:ole="">
            <v:imagedata r:id="rId99" o:title=""/>
          </v:shape>
          <o:OLEObject Type="Embed" ProgID="Mscgen.Chart" ShapeID="_x0000_i1069" DrawAspect="Content" ObjectID="_1725987436" r:id="rId100"/>
        </w:obje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1498" w:name="_Toc60776981"/>
      <w:bookmarkStart w:id="1499" w:name="_Toc100929805"/>
      <w:r w:rsidRPr="00962B3F">
        <w:t>5.7.7.2</w:t>
      </w:r>
      <w:r w:rsidRPr="00962B3F">
        <w:tab/>
        <w:t>Initiation</w:t>
      </w:r>
      <w:bookmarkEnd w:id="1498"/>
      <w:bookmarkEnd w:id="1499"/>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55622F79" w14:textId="77777777" w:rsidR="00394471" w:rsidRPr="00962B3F" w:rsidRDefault="00394471" w:rsidP="00394471">
      <w:pPr>
        <w:pStyle w:val="Heading4"/>
      </w:pPr>
      <w:bookmarkStart w:id="1500" w:name="_Toc60776982"/>
      <w:bookmarkStart w:id="1501" w:name="_Toc100929806"/>
      <w:r w:rsidRPr="00962B3F">
        <w:t>5.7.7.3</w:t>
      </w:r>
      <w:r w:rsidRPr="00962B3F">
        <w:tab/>
        <w:t xml:space="preserve">Actions related to transmission of </w:t>
      </w:r>
      <w:r w:rsidRPr="00962B3F">
        <w:rPr>
          <w:i/>
        </w:rPr>
        <w:t>ULDedicatedMessageSegment</w:t>
      </w:r>
      <w:r w:rsidRPr="00962B3F">
        <w:t xml:space="preserve"> message</w:t>
      </w:r>
      <w:bookmarkEnd w:id="1500"/>
      <w:bookmarkEnd w:id="1501"/>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1502" w:name="_Toc60776983"/>
      <w:bookmarkStart w:id="1503" w:name="_Toc100929807"/>
      <w:r w:rsidRPr="00962B3F">
        <w:t>5.7.8</w:t>
      </w:r>
      <w:r w:rsidRPr="00962B3F">
        <w:tab/>
        <w:t>Idle/inactive Measurements</w:t>
      </w:r>
      <w:bookmarkEnd w:id="1502"/>
      <w:bookmarkEnd w:id="1503"/>
    </w:p>
    <w:p w14:paraId="15AF637C" w14:textId="77777777" w:rsidR="00394471" w:rsidRPr="00962B3F" w:rsidRDefault="00394471" w:rsidP="00394471">
      <w:pPr>
        <w:pStyle w:val="Heading4"/>
      </w:pPr>
      <w:bookmarkStart w:id="1504" w:name="_Toc60776984"/>
      <w:bookmarkStart w:id="1505" w:name="_Toc100929808"/>
      <w:r w:rsidRPr="00962B3F">
        <w:t>5.7.8.1</w:t>
      </w:r>
      <w:r w:rsidRPr="00962B3F">
        <w:tab/>
        <w:t>General</w:t>
      </w:r>
      <w:bookmarkEnd w:id="1504"/>
      <w:bookmarkEnd w:id="1505"/>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1506" w:name="_Toc60776985"/>
      <w:bookmarkStart w:id="1507" w:name="_Toc100929809"/>
      <w:r w:rsidRPr="00962B3F">
        <w:t>5.7.8.1a</w:t>
      </w:r>
      <w:r w:rsidRPr="00962B3F">
        <w:tab/>
        <w:t>Measurement configuration</w:t>
      </w:r>
      <w:bookmarkEnd w:id="1506"/>
      <w:bookmarkEnd w:id="1507"/>
    </w:p>
    <w:p w14:paraId="25EF4F6F" w14:textId="77777777" w:rsidR="00394471" w:rsidRPr="00962B3F" w:rsidRDefault="00394471" w:rsidP="00394471">
      <w:r w:rsidRPr="00962B3F">
        <w:t>The purpose of this procedure is to update the idle/inactive measurement configuration.</w:t>
      </w:r>
    </w:p>
    <w:p w14:paraId="68C7177C" w14:textId="167FB64A" w:rsidR="00394471" w:rsidRPr="00962B3F" w:rsidRDefault="00394471" w:rsidP="00394471">
      <w:r w:rsidRPr="00962B3F">
        <w:t xml:space="preserve">The UE initiates this procedure while T331 is running </w:t>
      </w:r>
      <w:r w:rsidR="0070235D" w:rsidRPr="00962B3F">
        <w:t xml:space="preserve">and </w:t>
      </w:r>
      <w:ins w:id="1508" w:author="CR#3340r2" w:date="2022-09-19T22:20:00Z">
        <w:r w:rsidR="007D3EDC">
          <w:t>SDT procedure is not ongoing</w:t>
        </w:r>
      </w:ins>
      <w:del w:id="1509" w:author="CR#3340r2" w:date="2022-09-19T22:20:00Z">
        <w:r w:rsidR="0070235D" w:rsidRPr="00962B3F" w:rsidDel="007D3EDC">
          <w:delText>T319a is not running</w:delText>
        </w:r>
      </w:del>
      <w:r w:rsidR="0070235D" w:rsidRPr="00962B3F">
        <w:t xml:space="preserve">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1216B174" w14:textId="77777777" w:rsidR="00394471" w:rsidRPr="00962B3F" w:rsidRDefault="00394471" w:rsidP="00394471">
      <w:pPr>
        <w:pStyle w:val="B1"/>
      </w:pPr>
      <w:r w:rsidRPr="00962B3F">
        <w:t>1&gt;</w:t>
      </w:r>
      <w:r w:rsidRPr="00962B3F">
        <w:tab/>
        <w:t>perform measurements according to 5.7.8.2a.</w:t>
      </w:r>
    </w:p>
    <w:p w14:paraId="0BA26491" w14:textId="77777777" w:rsidR="00394471" w:rsidRPr="00962B3F" w:rsidRDefault="00394471" w:rsidP="00394471">
      <w:pPr>
        <w:pStyle w:val="Heading4"/>
      </w:pPr>
      <w:bookmarkStart w:id="1510" w:name="_Toc60776986"/>
      <w:bookmarkStart w:id="1511" w:name="_Toc100929810"/>
      <w:r w:rsidRPr="00962B3F">
        <w:t>5.7.8.2</w:t>
      </w:r>
      <w:r w:rsidRPr="00962B3F">
        <w:tab/>
        <w:t>Void</w:t>
      </w:r>
      <w:bookmarkEnd w:id="1510"/>
      <w:bookmarkEnd w:id="1511"/>
    </w:p>
    <w:p w14:paraId="6FF8D5B5" w14:textId="77777777" w:rsidR="00394471" w:rsidRPr="00962B3F" w:rsidRDefault="00394471" w:rsidP="00394471">
      <w:pPr>
        <w:pStyle w:val="Heading4"/>
      </w:pPr>
      <w:bookmarkStart w:id="1512" w:name="_Toc60776987"/>
      <w:bookmarkStart w:id="1513" w:name="_Toc100929811"/>
      <w:r w:rsidRPr="00962B3F">
        <w:t>5.7.8.2a</w:t>
      </w:r>
      <w:r w:rsidRPr="00962B3F">
        <w:tab/>
        <w:t>Performing measurements</w:t>
      </w:r>
      <w:bookmarkEnd w:id="1512"/>
      <w:bookmarkEnd w:id="1513"/>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1E82CB81" w:rsidR="00394471" w:rsidRPr="00962B3F" w:rsidRDefault="00394471" w:rsidP="00394471">
      <w:r w:rsidRPr="00962B3F">
        <w:t>While in RRC_IDLE or RRC_INACTIVE, and T331 is running</w:t>
      </w:r>
      <w:r w:rsidR="0070235D" w:rsidRPr="00962B3F">
        <w:t xml:space="preserve"> and </w:t>
      </w:r>
      <w:ins w:id="1514" w:author="CR#3340r2" w:date="2022-09-19T22:20:00Z">
        <w:r w:rsidR="007D3EDC">
          <w:t>SDT procedure is not ongoing</w:t>
        </w:r>
      </w:ins>
      <w:del w:id="1515" w:author="CR#3340r2" w:date="2022-09-19T22:20:00Z">
        <w:r w:rsidR="0070235D" w:rsidRPr="00962B3F" w:rsidDel="007D3EDC">
          <w:delText>T319a is not running</w:delText>
        </w:r>
      </w:del>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entry;</w:t>
      </w:r>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consider RSRQ as the sorting quantity;</w:t>
      </w:r>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consider RSRP as the sorting quantity;</w:t>
      </w:r>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reporting;</w:t>
      </w:r>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consider RSRQ as the cell sorting quantity;</w:t>
      </w:r>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consider RSRP as the cell sorting quantity;</w:t>
      </w:r>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reporting;</w:t>
      </w:r>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consider RSRQ as the beam sorting quantity;</w:t>
      </w:r>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consider RSRP as the beam sorting quantity;</w:t>
      </w:r>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C8B6E95" w14:textId="17E8BA3C" w:rsidR="006267E2" w:rsidRPr="00962B3F" w:rsidRDefault="006267E2" w:rsidP="006267E2">
      <w:pPr>
        <w:pStyle w:val="B2"/>
      </w:pPr>
      <w:r w:rsidRPr="00962B3F">
        <w:t>2&gt;</w:t>
      </w:r>
      <w:r w:rsidRPr="00962B3F">
        <w:tab/>
        <w:t xml:space="preserve">if, as a result of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consider RSRQ as the beam sorting quantity;</w:t>
      </w:r>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consider RSRP as the beam sorting quantity;</w:t>
      </w:r>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BlocksConsolidation</w:t>
      </w:r>
      <w:r w:rsidRPr="00962B3F">
        <w:rPr>
          <w:lang w:val="en-GB"/>
        </w:rPr>
        <w:t>;</w:t>
      </w:r>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Indexes</w:t>
      </w:r>
      <w:r w:rsidRPr="00962B3F">
        <w:rPr>
          <w:lang w:val="en-GB"/>
        </w:rPr>
        <w:t>;</w:t>
      </w:r>
    </w:p>
    <w:p w14:paraId="67AF3218" w14:textId="47068590" w:rsidR="00394471" w:rsidRPr="00962B3F" w:rsidRDefault="00394471" w:rsidP="00394471">
      <w:pPr>
        <w:pStyle w:val="NO"/>
      </w:pPr>
      <w:r w:rsidRPr="00962B3F">
        <w:t>NOTE 1:</w:t>
      </w:r>
      <w:r w:rsidRPr="00962B3F">
        <w:tab/>
        <w:t>How the UE performs idle/inactive measurements is up to UE implementation as long as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1516" w:name="_Toc60776988"/>
      <w:bookmarkStart w:id="1517" w:name="_Toc100929812"/>
      <w:r w:rsidRPr="00962B3F">
        <w:rPr>
          <w:rFonts w:eastAsia="Malgun Gothic"/>
          <w:lang w:eastAsia="ko-KR"/>
        </w:rPr>
        <w:t>5.7.8.3</w:t>
      </w:r>
      <w:r w:rsidRPr="00962B3F">
        <w:tab/>
        <w:t>T331 expiry or stop</w:t>
      </w:r>
      <w:bookmarkEnd w:id="1516"/>
      <w:bookmarkEnd w:id="1517"/>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1518" w:name="_Toc60776989"/>
      <w:bookmarkStart w:id="1519" w:name="_Toc100929813"/>
      <w:r w:rsidRPr="00962B3F">
        <w:rPr>
          <w:rFonts w:eastAsia="Malgun Gothic"/>
          <w:lang w:eastAsia="ko-KR"/>
        </w:rPr>
        <w:t>5.7.8.4</w:t>
      </w:r>
      <w:r w:rsidRPr="00962B3F">
        <w:tab/>
        <w:t>Cell re-selection or cell selection while T331 is running</w:t>
      </w:r>
      <w:bookmarkEnd w:id="1518"/>
      <w:bookmarkEnd w:id="1519"/>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stop timer T331;</w:t>
      </w:r>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stop timer T331;</w:t>
      </w:r>
    </w:p>
    <w:p w14:paraId="64D8E64F" w14:textId="77777777" w:rsidR="00394471" w:rsidRPr="00962B3F" w:rsidRDefault="00394471" w:rsidP="00394471">
      <w:pPr>
        <w:pStyle w:val="B2"/>
      </w:pPr>
      <w:r w:rsidRPr="00962B3F">
        <w:t>2&gt;</w:t>
      </w:r>
      <w:r w:rsidRPr="00962B3F">
        <w:tab/>
        <w:t>perform the actions as specified in 5.7.8.3;</w:t>
      </w:r>
    </w:p>
    <w:p w14:paraId="70084102" w14:textId="77777777" w:rsidR="00394471" w:rsidRPr="00962B3F" w:rsidRDefault="00394471" w:rsidP="00394471">
      <w:pPr>
        <w:pStyle w:val="Heading3"/>
      </w:pPr>
      <w:bookmarkStart w:id="1520" w:name="_Toc60776990"/>
      <w:bookmarkStart w:id="1521" w:name="_Toc100929814"/>
      <w:r w:rsidRPr="00962B3F">
        <w:t>5.7.9</w:t>
      </w:r>
      <w:r w:rsidRPr="00962B3F">
        <w:tab/>
        <w:t>Mobility history information</w:t>
      </w:r>
      <w:bookmarkEnd w:id="1520"/>
      <w:bookmarkEnd w:id="1521"/>
    </w:p>
    <w:p w14:paraId="07B2E18A" w14:textId="77777777" w:rsidR="00394471" w:rsidRPr="00962B3F" w:rsidRDefault="00394471" w:rsidP="00394471">
      <w:pPr>
        <w:pStyle w:val="Heading4"/>
      </w:pPr>
      <w:bookmarkStart w:id="1522" w:name="_Toc60776991"/>
      <w:bookmarkStart w:id="1523" w:name="_Toc100929815"/>
      <w:r w:rsidRPr="00962B3F">
        <w:t>5.7.9.1</w:t>
      </w:r>
      <w:r w:rsidRPr="00962B3F">
        <w:tab/>
        <w:t>General</w:t>
      </w:r>
      <w:bookmarkEnd w:id="1522"/>
      <w:bookmarkEnd w:id="1523"/>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1524" w:name="_Toc60776992"/>
      <w:bookmarkStart w:id="1525" w:name="_Toc100929816"/>
      <w:r w:rsidRPr="00962B3F">
        <w:t>5.7.9.2</w:t>
      </w:r>
      <w:r w:rsidRPr="00962B3F">
        <w:tab/>
        <w:t>Initiation</w:t>
      </w:r>
      <w:bookmarkEnd w:id="1524"/>
      <w:bookmarkEnd w:id="1525"/>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19EF1615"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w:t>
      </w:r>
      <w:ins w:id="1526" w:author="Draft v2" w:date="2022-09-27T21:58:00Z">
        <w:r w:rsidR="00772E2E">
          <w:t xml:space="preserve">after </w:t>
        </w:r>
      </w:ins>
      <w:ins w:id="1527" w:author="CR#3470" w:date="2022-09-21T17:24:00Z">
        <w:r w:rsidR="00B638A2">
          <w:t>performing the following</w:t>
        </w:r>
      </w:ins>
      <w:del w:id="1528" w:author="CR#3470" w:date="2022-09-21T17:24:00Z">
        <w:r w:rsidRPr="00962B3F" w:rsidDel="00B638A2">
          <w:delText>after removing the oldest entry</w:delText>
        </w:r>
      </w:del>
      <w:r w:rsidRPr="00962B3F">
        <w:t>, if necessary</w:t>
      </w:r>
      <w:del w:id="1529" w:author="CR#3470" w:date="2022-09-21T17:25:00Z">
        <w:r w:rsidRPr="00962B3F" w:rsidDel="00744533">
          <w:delText>, according to following</w:delText>
        </w:r>
      </w:del>
      <w:r w:rsidRPr="00962B3F">
        <w:t>:</w:t>
      </w:r>
    </w:p>
    <w:p w14:paraId="173BD407" w14:textId="77777777" w:rsidR="00B848F7" w:rsidRDefault="00B848F7" w:rsidP="00B848F7">
      <w:pPr>
        <w:pStyle w:val="B3"/>
        <w:rPr>
          <w:ins w:id="1530" w:author="CR#3470" w:date="2022-09-21T19:19:00Z"/>
        </w:rPr>
      </w:pPr>
      <w:ins w:id="1531" w:author="CR#3470" w:date="2022-09-21T19:19:00Z">
        <w:r>
          <w:t>3&gt;</w:t>
        </w:r>
        <w:r>
          <w:tab/>
          <w:t xml:space="preserve">if </w:t>
        </w:r>
        <w:r>
          <w:rPr>
            <w:i/>
            <w:iCs/>
          </w:rPr>
          <w:t>visitedPSCellInfoListReport</w:t>
        </w:r>
        <w:r>
          <w:t xml:space="preserve"> is available in the </w:t>
        </w:r>
        <w:r w:rsidRPr="00743050">
          <w:rPr>
            <w:i/>
            <w:iCs/>
          </w:rPr>
          <w:t>visitedCellInfoList</w:t>
        </w:r>
        <w:r w:rsidRPr="008E5A8D">
          <w:t xml:space="preserve"> </w:t>
        </w:r>
        <w:r>
          <w:t xml:space="preserve">in variable </w:t>
        </w:r>
        <w:r>
          <w:rPr>
            <w:i/>
            <w:iCs/>
          </w:rPr>
          <w:t>VarMobilityHistoryReport</w:t>
        </w:r>
        <w:r>
          <w:t>:</w:t>
        </w:r>
      </w:ins>
    </w:p>
    <w:p w14:paraId="6D41DFE4" w14:textId="74E8A075" w:rsidR="00B848F7" w:rsidRPr="0084746B" w:rsidRDefault="00B848F7" w:rsidP="00B848F7">
      <w:pPr>
        <w:pStyle w:val="B4"/>
        <w:rPr>
          <w:ins w:id="1532" w:author="CR#3470" w:date="2022-09-21T19:19:00Z"/>
        </w:rPr>
      </w:pPr>
      <w:ins w:id="1533" w:author="CR#3470" w:date="2022-09-21T19:19:00Z">
        <w:r>
          <w:t>4&gt;</w:t>
        </w:r>
      </w:ins>
      <w:ins w:id="1534" w:author="CR#3470" w:date="2022-09-21T19:20:00Z">
        <w:r>
          <w:tab/>
        </w:r>
      </w:ins>
      <w:ins w:id="1535" w:author="CR#3470" w:date="2022-09-21T19:19:00Z">
        <w:r>
          <w:t xml:space="preserve">for the oldest </w:t>
        </w:r>
        <w:r w:rsidRPr="0084746B">
          <w:t xml:space="preserve">PCell entry </w:t>
        </w:r>
        <w:r>
          <w:t xml:space="preserve">in </w:t>
        </w:r>
        <w:r w:rsidRPr="00743050">
          <w:rPr>
            <w:i/>
            <w:iCs/>
          </w:rPr>
          <w:t>visitedCellInfoList</w:t>
        </w:r>
        <w:r>
          <w:t xml:space="preserve"> including</w:t>
        </w:r>
        <w:r w:rsidRPr="0084746B">
          <w:t xml:space="preserve"> </w:t>
        </w:r>
        <w:r w:rsidRPr="0084746B">
          <w:rPr>
            <w:i/>
            <w:iCs/>
          </w:rPr>
          <w:t>visitedPSCellInfoListReport</w:t>
        </w:r>
        <w:r>
          <w:t>;</w:t>
        </w:r>
      </w:ins>
    </w:p>
    <w:p w14:paraId="13371562" w14:textId="2AD4522F" w:rsidR="00B848F7" w:rsidRDefault="00B848F7" w:rsidP="00B848F7">
      <w:pPr>
        <w:pStyle w:val="B5"/>
        <w:rPr>
          <w:ins w:id="1536" w:author="CR#3470" w:date="2022-09-21T19:19:00Z"/>
        </w:rPr>
      </w:pPr>
      <w:ins w:id="1537" w:author="CR#3470" w:date="2022-09-21T19:19:00Z">
        <w:r>
          <w:t>5&gt;</w:t>
        </w:r>
      </w:ins>
      <w:ins w:id="1538" w:author="CR#3470" w:date="2022-09-21T20:43:00Z">
        <w:r w:rsidR="00F15FAA">
          <w:tab/>
        </w:r>
      </w:ins>
      <w:ins w:id="1539" w:author="CR#3470" w:date="2022-09-21T19:19:00Z">
        <w:r>
          <w:t xml:space="preserve">remove the oldest entry in the </w:t>
        </w:r>
        <w:r>
          <w:rPr>
            <w:i/>
            <w:iCs/>
          </w:rPr>
          <w:t>visitedPSCellInfoListReport</w:t>
        </w:r>
        <w:r w:rsidRPr="00405A0D">
          <w:t>;</w:t>
        </w:r>
      </w:ins>
    </w:p>
    <w:p w14:paraId="433C0547" w14:textId="77777777" w:rsidR="00B848F7" w:rsidRDefault="00B848F7" w:rsidP="00B848F7">
      <w:pPr>
        <w:pStyle w:val="B3"/>
        <w:rPr>
          <w:ins w:id="1540" w:author="CR#3470" w:date="2022-09-21T19:19:00Z"/>
        </w:rPr>
      </w:pPr>
      <w:ins w:id="1541" w:author="CR#3470" w:date="2022-09-21T19:19:00Z">
        <w:r>
          <w:t>3&gt;</w:t>
        </w:r>
        <w:r>
          <w:tab/>
          <w:t>else:</w:t>
        </w:r>
      </w:ins>
    </w:p>
    <w:p w14:paraId="70A342DE" w14:textId="46A4E6B1" w:rsidR="00B848F7" w:rsidRDefault="00B848F7" w:rsidP="00B848F7">
      <w:pPr>
        <w:pStyle w:val="B4"/>
        <w:rPr>
          <w:ins w:id="1542" w:author="CR#3470" w:date="2022-09-21T19:19:00Z"/>
        </w:rPr>
      </w:pPr>
      <w:ins w:id="1543" w:author="CR#3470" w:date="2022-09-21T19:19:00Z">
        <w:r>
          <w:t>4&gt;</w:t>
        </w:r>
      </w:ins>
      <w:ins w:id="1544" w:author="CR#3470" w:date="2022-09-21T20:43:00Z">
        <w:r w:rsidR="00F15FAA">
          <w:tab/>
        </w:r>
      </w:ins>
      <w:ins w:id="1545" w:author="CR#3470" w:date="2022-09-21T19:19:00Z">
        <w:r>
          <w:t xml:space="preserve">remove the oldest entry in </w:t>
        </w:r>
        <w:r w:rsidRPr="00070734">
          <w:rPr>
            <w:i/>
            <w:iCs/>
          </w:rPr>
          <w:t>visitedPSCellInfoList</w:t>
        </w:r>
        <w:r>
          <w:t xml:space="preserve"> in variable </w:t>
        </w:r>
        <w:r w:rsidRPr="00070734">
          <w:rPr>
            <w:i/>
            <w:iCs/>
          </w:rPr>
          <w:t>VarMobilityHistoryReport</w:t>
        </w:r>
        <w:r w:rsidRPr="00405A0D">
          <w:t>;</w:t>
        </w:r>
      </w:ins>
    </w:p>
    <w:p w14:paraId="424922D4" w14:textId="3A7E62A9" w:rsidR="00B848F7" w:rsidRDefault="00B848F7" w:rsidP="00B848F7">
      <w:pPr>
        <w:pStyle w:val="B2"/>
        <w:rPr>
          <w:ins w:id="1546" w:author="CR#3470" w:date="2022-09-21T19:19:00Z"/>
        </w:rPr>
      </w:pPr>
      <w:ins w:id="1547" w:author="CR#3470" w:date="2022-09-21T19:19:00Z">
        <w:r>
          <w:t>2&gt;</w:t>
        </w:r>
      </w:ins>
      <w:ins w:id="1548" w:author="CR#3470" w:date="2022-09-21T20:43:00Z">
        <w:r w:rsidR="00F15FAA">
          <w:tab/>
        </w:r>
      </w:ins>
      <w:ins w:id="1549" w:author="CR#3470" w:date="2022-09-21T19:19:00Z">
        <w:r>
          <w:t>for the included entry:</w:t>
        </w:r>
      </w:ins>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CONNECTED;</w:t>
      </w:r>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CONNECTED;</w:t>
      </w:r>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5616B66A"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w:t>
      </w:r>
      <w:ins w:id="1550" w:author="CR#3470" w:date="2022-09-21T20:44:00Z">
        <w:r w:rsidR="00F15FAA">
          <w:t>performing the following</w:t>
        </w:r>
      </w:ins>
      <w:del w:id="1551" w:author="CR#3470" w:date="2022-09-21T20:44:00Z">
        <w:r w:rsidRPr="00962B3F" w:rsidDel="00F15FAA">
          <w:delText>removing the oldest entry</w:delText>
        </w:r>
      </w:del>
      <w:r w:rsidRPr="00962B3F">
        <w:t>, if necessary</w:t>
      </w:r>
      <w:del w:id="1552" w:author="CR#3470" w:date="2022-09-21T20:44:00Z">
        <w:r w:rsidRPr="00962B3F" w:rsidDel="00F15FAA">
          <w:delText>, according to following</w:delText>
        </w:r>
      </w:del>
      <w:r w:rsidRPr="00962B3F">
        <w:t>:</w:t>
      </w:r>
    </w:p>
    <w:p w14:paraId="67B203E5" w14:textId="77777777" w:rsidR="00F15FAA" w:rsidRDefault="00F15FAA" w:rsidP="00F15FAA">
      <w:pPr>
        <w:pStyle w:val="B3"/>
        <w:rPr>
          <w:ins w:id="1553" w:author="CR#3470" w:date="2022-09-21T20:44:00Z"/>
        </w:rPr>
      </w:pPr>
      <w:ins w:id="1554" w:author="CR#3470" w:date="2022-09-21T20:44:00Z">
        <w:r>
          <w:t>3&gt;</w:t>
        </w:r>
        <w:r>
          <w:tab/>
          <w:t xml:space="preserve">if </w:t>
        </w:r>
        <w:r>
          <w:rPr>
            <w:i/>
            <w:iCs/>
          </w:rPr>
          <w:t>visitedPSCellInfoListReport</w:t>
        </w:r>
        <w:r>
          <w:t xml:space="preserve"> is available in the </w:t>
        </w:r>
        <w:r w:rsidRPr="00743050">
          <w:rPr>
            <w:i/>
            <w:iCs/>
          </w:rPr>
          <w:t>visitedCellInfoList</w:t>
        </w:r>
        <w:r w:rsidRPr="008E5A8D">
          <w:t xml:space="preserve"> </w:t>
        </w:r>
        <w:r>
          <w:t xml:space="preserve">in variable </w:t>
        </w:r>
        <w:r>
          <w:rPr>
            <w:i/>
            <w:iCs/>
          </w:rPr>
          <w:t>VarMobilityHistoryReport</w:t>
        </w:r>
        <w:r>
          <w:t>:</w:t>
        </w:r>
      </w:ins>
    </w:p>
    <w:p w14:paraId="334C66D2" w14:textId="2D667ED2" w:rsidR="00F15FAA" w:rsidRPr="0084746B" w:rsidRDefault="00F15FAA" w:rsidP="00F15FAA">
      <w:pPr>
        <w:pStyle w:val="B4"/>
        <w:rPr>
          <w:ins w:id="1555" w:author="CR#3470" w:date="2022-09-21T20:44:00Z"/>
        </w:rPr>
      </w:pPr>
      <w:ins w:id="1556" w:author="CR#3470" w:date="2022-09-21T20:44:00Z">
        <w:r>
          <w:t>4&gt;</w:t>
        </w:r>
        <w:r>
          <w:tab/>
          <w:t xml:space="preserve">for the oldest </w:t>
        </w:r>
        <w:r w:rsidRPr="0084746B">
          <w:t xml:space="preserve">PCell entry </w:t>
        </w:r>
        <w:r>
          <w:t xml:space="preserve">in </w:t>
        </w:r>
        <w:r w:rsidRPr="00743050">
          <w:rPr>
            <w:i/>
            <w:iCs/>
          </w:rPr>
          <w:t>visitedCellInfoList</w:t>
        </w:r>
        <w:r>
          <w:t xml:space="preserve"> including</w:t>
        </w:r>
        <w:r w:rsidRPr="0084746B">
          <w:t xml:space="preserve"> </w:t>
        </w:r>
        <w:r w:rsidRPr="0084746B">
          <w:rPr>
            <w:i/>
            <w:iCs/>
          </w:rPr>
          <w:t>visitedPSCellInfoListReport</w:t>
        </w:r>
        <w:r>
          <w:t>;</w:t>
        </w:r>
      </w:ins>
    </w:p>
    <w:p w14:paraId="15115F15" w14:textId="6A869EA2" w:rsidR="00F15FAA" w:rsidRDefault="00F15FAA" w:rsidP="00F15FAA">
      <w:pPr>
        <w:pStyle w:val="B5"/>
        <w:rPr>
          <w:ins w:id="1557" w:author="CR#3470" w:date="2022-09-21T20:44:00Z"/>
        </w:rPr>
      </w:pPr>
      <w:ins w:id="1558" w:author="CR#3470" w:date="2022-09-21T20:44:00Z">
        <w:r>
          <w:t>5&gt;</w:t>
        </w:r>
        <w:r>
          <w:tab/>
          <w:t xml:space="preserve">remove the oldest entry in the </w:t>
        </w:r>
        <w:r>
          <w:rPr>
            <w:i/>
            <w:iCs/>
          </w:rPr>
          <w:t>visitedPSCellInfoListReport</w:t>
        </w:r>
        <w:r w:rsidRPr="00405A0D">
          <w:t>;</w:t>
        </w:r>
      </w:ins>
    </w:p>
    <w:p w14:paraId="56796578" w14:textId="77777777" w:rsidR="00F15FAA" w:rsidRDefault="00F15FAA" w:rsidP="00F15FAA">
      <w:pPr>
        <w:pStyle w:val="B3"/>
        <w:rPr>
          <w:ins w:id="1559" w:author="CR#3470" w:date="2022-09-21T20:44:00Z"/>
        </w:rPr>
      </w:pPr>
      <w:ins w:id="1560" w:author="CR#3470" w:date="2022-09-21T20:44:00Z">
        <w:r>
          <w:t>3&gt;</w:t>
        </w:r>
        <w:r>
          <w:tab/>
          <w:t>else:</w:t>
        </w:r>
      </w:ins>
    </w:p>
    <w:p w14:paraId="0A369951" w14:textId="28211132" w:rsidR="00F15FAA" w:rsidRDefault="00F15FAA" w:rsidP="00F15FAA">
      <w:pPr>
        <w:pStyle w:val="B4"/>
        <w:rPr>
          <w:ins w:id="1561" w:author="CR#3470" w:date="2022-09-21T20:44:00Z"/>
        </w:rPr>
      </w:pPr>
      <w:ins w:id="1562" w:author="CR#3470" w:date="2022-09-21T20:44:00Z">
        <w:r>
          <w:t>4&gt;</w:t>
        </w:r>
        <w:r>
          <w:tab/>
          <w:t xml:space="preserve">remove the oldest entry in </w:t>
        </w:r>
        <w:r w:rsidRPr="00070734">
          <w:rPr>
            <w:i/>
            <w:iCs/>
          </w:rPr>
          <w:t>visitedPSCellInfoList</w:t>
        </w:r>
        <w:r>
          <w:t xml:space="preserve"> in variable </w:t>
        </w:r>
        <w:r w:rsidRPr="00070734">
          <w:rPr>
            <w:i/>
            <w:iCs/>
          </w:rPr>
          <w:t>VarMobilityHistoryReport</w:t>
        </w:r>
        <w:r w:rsidRPr="00405A0D">
          <w:t>;</w:t>
        </w:r>
      </w:ins>
    </w:p>
    <w:p w14:paraId="6BA48167" w14:textId="0E7B0215" w:rsidR="00F15FAA" w:rsidRDefault="00F15FAA" w:rsidP="00F15FAA">
      <w:pPr>
        <w:pStyle w:val="B2"/>
        <w:rPr>
          <w:ins w:id="1563" w:author="CR#3470" w:date="2022-09-21T20:44:00Z"/>
        </w:rPr>
      </w:pPr>
      <w:ins w:id="1564" w:author="CR#3470" w:date="2022-09-21T20:44:00Z">
        <w:r>
          <w:t>2&gt;</w:t>
        </w:r>
      </w:ins>
      <w:ins w:id="1565" w:author="CR#3470" w:date="2022-09-21T20:45:00Z">
        <w:r>
          <w:tab/>
        </w:r>
      </w:ins>
      <w:ins w:id="1566" w:author="CR#3470" w:date="2022-09-21T20:44:00Z">
        <w:r>
          <w:t>for the included entry:</w:t>
        </w:r>
      </w:ins>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7F5C929E" w14:textId="62231ED5"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ins w:id="1567" w:author="CR#3470" w:date="2022-09-21T20:45:00Z">
        <w:r w:rsidR="00F15FAA">
          <w:t>; or</w:t>
        </w:r>
      </w:ins>
      <w:del w:id="1568" w:author="CR#3470" w:date="2022-09-21T20:45:00Z">
        <w:r w:rsidRPr="00962B3F" w:rsidDel="00F15FAA">
          <w:delText>:</w:delText>
        </w:r>
      </w:del>
    </w:p>
    <w:p w14:paraId="704B6C72" w14:textId="77777777" w:rsidR="00F15FAA" w:rsidRPr="00A36BDF" w:rsidRDefault="00F15FAA">
      <w:pPr>
        <w:pStyle w:val="B3"/>
        <w:rPr>
          <w:ins w:id="1569" w:author="CR#3470" w:date="2022-09-21T20:45:00Z"/>
        </w:rPr>
        <w:pPrChange w:id="1570" w:author="CR#3470" w:date="2022-09-21T20:46:00Z">
          <w:pPr>
            <w:ind w:left="1135" w:hanging="284"/>
          </w:pPr>
        </w:pPrChange>
      </w:pPr>
      <w:ins w:id="1571" w:author="CR#3470" w:date="2022-09-21T20:45:00Z">
        <w:r w:rsidRPr="00A36BDF">
          <w:t>3&gt;</w:t>
        </w:r>
        <w:r w:rsidRPr="00A36BDF">
          <w:tab/>
          <w:t>if the UE supports PSCell mobility history information and if the UE changes PSCell, or attempts to change PSCell but fails, at the same time as the change of the PCell in RRC_CONNECTED:</w:t>
        </w:r>
      </w:ins>
    </w:p>
    <w:p w14:paraId="1D71C10B" w14:textId="476A9875"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w:t>
      </w:r>
      <w:ins w:id="1572" w:author="CR#3470" w:date="2022-09-21T20:46:00Z">
        <w:r w:rsidR="00F15FAA">
          <w:t>performing the following</w:t>
        </w:r>
      </w:ins>
      <w:del w:id="1573" w:author="CR#3470" w:date="2022-09-21T20:46:00Z">
        <w:r w:rsidRPr="00962B3F" w:rsidDel="00F15FAA">
          <w:delText>removing the oldest entry</w:delText>
        </w:r>
      </w:del>
      <w:r w:rsidRPr="00962B3F">
        <w:t>, if necessary</w:t>
      </w:r>
      <w:del w:id="1574" w:author="CR#3470" w:date="2022-09-21T20:46:00Z">
        <w:r w:rsidRPr="00962B3F" w:rsidDel="00F15FAA">
          <w:delText>, according to following</w:delText>
        </w:r>
      </w:del>
      <w:r w:rsidRPr="00962B3F">
        <w:t>:</w:t>
      </w:r>
    </w:p>
    <w:p w14:paraId="4BB12089" w14:textId="77777777" w:rsidR="00F15FAA" w:rsidRDefault="00F15FAA" w:rsidP="00F15FAA">
      <w:pPr>
        <w:pStyle w:val="B5"/>
        <w:rPr>
          <w:ins w:id="1575" w:author="CR#3470" w:date="2022-09-21T20:46:00Z"/>
        </w:rPr>
      </w:pPr>
      <w:ins w:id="1576" w:author="CR#3470" w:date="2022-09-21T20:46:00Z">
        <w:r>
          <w:t>5&gt;</w:t>
        </w:r>
        <w:r>
          <w:tab/>
          <w:t xml:space="preserve">if </w:t>
        </w:r>
        <w:r w:rsidRPr="00405A0D">
          <w:rPr>
            <w:i/>
            <w:iCs/>
          </w:rPr>
          <w:t>visitedPSCellInfoListReport</w:t>
        </w:r>
        <w:r>
          <w:t xml:space="preserve"> is available in the </w:t>
        </w:r>
        <w:r w:rsidRPr="00405A0D">
          <w:rPr>
            <w:i/>
            <w:iCs/>
          </w:rPr>
          <w:t>visitedCellInfoList</w:t>
        </w:r>
        <w:r w:rsidRPr="008E5A8D">
          <w:t xml:space="preserve"> </w:t>
        </w:r>
        <w:r>
          <w:t xml:space="preserve">in variable </w:t>
        </w:r>
        <w:r w:rsidRPr="00405A0D">
          <w:rPr>
            <w:i/>
            <w:iCs/>
          </w:rPr>
          <w:t>VarMobilityHistoryReport</w:t>
        </w:r>
        <w:r>
          <w:t>:</w:t>
        </w:r>
      </w:ins>
    </w:p>
    <w:p w14:paraId="653A08F3" w14:textId="69EE75DC" w:rsidR="00F15FAA" w:rsidRPr="0084746B" w:rsidRDefault="00F15FAA" w:rsidP="00F15FAA">
      <w:pPr>
        <w:pStyle w:val="B6"/>
        <w:rPr>
          <w:ins w:id="1577" w:author="CR#3470" w:date="2022-09-21T20:46:00Z"/>
        </w:rPr>
      </w:pPr>
      <w:ins w:id="1578" w:author="CR#3470" w:date="2022-09-21T20:46:00Z">
        <w:r>
          <w:t>6&gt;</w:t>
        </w:r>
        <w:r>
          <w:tab/>
          <w:t xml:space="preserve">for the oldest </w:t>
        </w:r>
        <w:r w:rsidRPr="0084746B">
          <w:t xml:space="preserve">PCell entry </w:t>
        </w:r>
        <w:r>
          <w:t xml:space="preserve">in </w:t>
        </w:r>
        <w:r w:rsidRPr="00405A0D">
          <w:rPr>
            <w:i/>
            <w:iCs/>
          </w:rPr>
          <w:t>visitedCellInfoList</w:t>
        </w:r>
        <w:r>
          <w:t xml:space="preserve"> including</w:t>
        </w:r>
        <w:r w:rsidRPr="0084746B">
          <w:t xml:space="preserve"> </w:t>
        </w:r>
        <w:r w:rsidRPr="00405A0D">
          <w:rPr>
            <w:i/>
            <w:iCs/>
          </w:rPr>
          <w:t>visitedPSCellInfoListReport</w:t>
        </w:r>
        <w:r>
          <w:t>;</w:t>
        </w:r>
      </w:ins>
    </w:p>
    <w:p w14:paraId="7E7642AB" w14:textId="777AB32F" w:rsidR="00F15FAA" w:rsidRDefault="00F15FAA" w:rsidP="00F15FAA">
      <w:pPr>
        <w:pStyle w:val="B7"/>
        <w:rPr>
          <w:ins w:id="1579" w:author="CR#3470" w:date="2022-09-21T20:46:00Z"/>
        </w:rPr>
      </w:pPr>
      <w:ins w:id="1580" w:author="CR#3470" w:date="2022-09-21T20:46:00Z">
        <w:r>
          <w:t>7&gt;</w:t>
        </w:r>
        <w:r>
          <w:tab/>
          <w:t xml:space="preserve">remove the oldest entry in the </w:t>
        </w:r>
        <w:r w:rsidRPr="00405A0D">
          <w:rPr>
            <w:i/>
            <w:iCs/>
          </w:rPr>
          <w:t>visitedPSCellInfoListReport</w:t>
        </w:r>
        <w:r w:rsidRPr="00405A0D">
          <w:t>;</w:t>
        </w:r>
      </w:ins>
    </w:p>
    <w:p w14:paraId="19E885A5" w14:textId="77777777" w:rsidR="00F15FAA" w:rsidRDefault="00F15FAA" w:rsidP="00F15FAA">
      <w:pPr>
        <w:pStyle w:val="B5"/>
        <w:rPr>
          <w:ins w:id="1581" w:author="CR#3470" w:date="2022-09-21T20:46:00Z"/>
        </w:rPr>
      </w:pPr>
      <w:ins w:id="1582" w:author="CR#3470" w:date="2022-09-21T20:46:00Z">
        <w:r>
          <w:t>5&gt;</w:t>
        </w:r>
        <w:r>
          <w:tab/>
          <w:t>else:</w:t>
        </w:r>
      </w:ins>
    </w:p>
    <w:p w14:paraId="085BD799" w14:textId="1420A27C" w:rsidR="00F15FAA" w:rsidRDefault="00F15FAA" w:rsidP="00F15FAA">
      <w:pPr>
        <w:pStyle w:val="B6"/>
        <w:rPr>
          <w:ins w:id="1583" w:author="CR#3470" w:date="2022-09-21T20:46:00Z"/>
        </w:rPr>
      </w:pPr>
      <w:ins w:id="1584" w:author="CR#3470" w:date="2022-09-21T20:46:00Z">
        <w:r>
          <w:t>6&gt;</w:t>
        </w:r>
        <w:r>
          <w:tab/>
          <w:t xml:space="preserve">remove the oldest entry in </w:t>
        </w:r>
        <w:r w:rsidRPr="00405A0D">
          <w:rPr>
            <w:i/>
            <w:iCs/>
          </w:rPr>
          <w:t>visitedPSCellInfoList</w:t>
        </w:r>
        <w:r>
          <w:t xml:space="preserve"> in variable </w:t>
        </w:r>
        <w:r w:rsidRPr="00405A0D">
          <w:rPr>
            <w:i/>
            <w:iCs/>
          </w:rPr>
          <w:t>VarMobilityHistoryReport</w:t>
        </w:r>
        <w:r w:rsidRPr="00405A0D">
          <w:t>;</w:t>
        </w:r>
      </w:ins>
    </w:p>
    <w:p w14:paraId="466AB517" w14:textId="625059D2" w:rsidR="00F15FAA" w:rsidRDefault="00F15FAA" w:rsidP="00F15FAA">
      <w:pPr>
        <w:pStyle w:val="B4"/>
        <w:ind w:left="1420"/>
        <w:rPr>
          <w:ins w:id="1585" w:author="CR#3470" w:date="2022-09-21T20:46:00Z"/>
        </w:rPr>
      </w:pPr>
      <w:ins w:id="1586" w:author="CR#3470" w:date="2022-09-21T20:46:00Z">
        <w:r>
          <w:t>4&gt;</w:t>
        </w:r>
        <w:r>
          <w:tab/>
          <w:t>for the included entry:</w:t>
        </w:r>
      </w:ins>
    </w:p>
    <w:p w14:paraId="30079066" w14:textId="3D309E5A" w:rsidR="00064878" w:rsidRPr="00962B3F" w:rsidRDefault="00064878" w:rsidP="00064878">
      <w:pPr>
        <w:pStyle w:val="B5"/>
      </w:pPr>
      <w:r w:rsidRPr="00962B3F">
        <w:t>5&gt;</w:t>
      </w:r>
      <w:r w:rsidRPr="00962B3F">
        <w:tab/>
        <w:t xml:space="preserve">if the global cell identity of the PSCell </w:t>
      </w:r>
      <w:ins w:id="1587" w:author="CR#3470" w:date="2022-09-21T20:47:00Z">
        <w:r w:rsidR="00F15FAA" w:rsidRPr="00973C83">
          <w:t>(in case the UE continues to be connected to the same PSCell)</w:t>
        </w:r>
        <w:r w:rsidR="00F15FAA">
          <w:t xml:space="preserve"> </w:t>
        </w:r>
        <w:r w:rsidR="00F15FAA" w:rsidRPr="006D0143">
          <w:rPr>
            <w:lang w:val="sv-SE"/>
          </w:rPr>
          <w:t>or the previous PSCell (</w:t>
        </w:r>
        <w:r w:rsidR="00F15FAA" w:rsidRPr="00973C83">
          <w:t>in case the UE changes PSCell, or attempts to change PSCell but fails</w:t>
        </w:r>
        <w:r w:rsidR="00F15FAA" w:rsidRPr="006D0143">
          <w:rPr>
            <w:lang w:val="sv-SE"/>
          </w:rPr>
          <w:t xml:space="preserve">) </w:t>
        </w:r>
      </w:ins>
      <w:r w:rsidRPr="00962B3F">
        <w:t>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entry;</w:t>
      </w:r>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of the entry;</w:t>
      </w:r>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68B9ECA7" w14:textId="12C68714" w:rsidR="00064878" w:rsidRPr="00962B3F" w:rsidDel="00F15FAA" w:rsidRDefault="00064878" w:rsidP="00064878">
      <w:pPr>
        <w:pStyle w:val="B3"/>
        <w:rPr>
          <w:del w:id="1588" w:author="CR#3470" w:date="2022-09-21T20:47:00Z"/>
        </w:rPr>
      </w:pPr>
      <w:del w:id="1589" w:author="CR#3470" w:date="2022-09-21T20:47:00Z">
        <w:r w:rsidRPr="00962B3F" w:rsidDel="00F15FAA">
          <w:delText>3&gt;</w:delText>
        </w:r>
        <w:r w:rsidRPr="00962B3F" w:rsidDel="00F15FAA">
          <w:tab/>
          <w:delText>else</w:delText>
        </w:r>
        <w:r w:rsidR="00DA2F27" w:rsidRPr="00962B3F" w:rsidDel="00F15FAA">
          <w:delText xml:space="preserve"> if the UE supports PSCell mobility history information and</w:delText>
        </w:r>
        <w:r w:rsidRPr="00962B3F" w:rsidDel="00F15FAA">
          <w:delText xml:space="preserve"> if the UE changes PSCell, or attempts to change PSCell but fails, at the same time as the change of the PCell in RRC_CONNECTED:</w:delText>
        </w:r>
      </w:del>
    </w:p>
    <w:p w14:paraId="3FB89F81" w14:textId="11AFEB63" w:rsidR="00064878" w:rsidRPr="00962B3F" w:rsidDel="00F15FAA" w:rsidRDefault="00064878" w:rsidP="00064878">
      <w:pPr>
        <w:pStyle w:val="B4"/>
        <w:rPr>
          <w:del w:id="1590" w:author="CR#3470" w:date="2022-09-21T20:47:00Z"/>
        </w:rPr>
      </w:pPr>
      <w:del w:id="1591" w:author="CR#3470" w:date="2022-09-21T20:47:00Z">
        <w:r w:rsidRPr="00962B3F" w:rsidDel="00F15FAA">
          <w:delText>4&gt;</w:delText>
        </w:r>
        <w:r w:rsidRPr="00962B3F" w:rsidDel="00F15FAA">
          <w:tab/>
          <w:delText xml:space="preserve">include an entry in </w:delText>
        </w:r>
        <w:r w:rsidRPr="00962B3F" w:rsidDel="00F15FAA">
          <w:rPr>
            <w:i/>
            <w:iCs/>
          </w:rPr>
          <w:delText>visitedPSCellInfoList</w:delText>
        </w:r>
        <w:r w:rsidRPr="00962B3F" w:rsidDel="00F15FAA">
          <w:delText xml:space="preserve"> in variable </w:delText>
        </w:r>
        <w:r w:rsidRPr="00962B3F" w:rsidDel="00F15FAA">
          <w:rPr>
            <w:i/>
            <w:iCs/>
          </w:rPr>
          <w:delText>VarMobilityHistoryReport</w:delText>
        </w:r>
        <w:r w:rsidRPr="00962B3F" w:rsidDel="00F15FAA">
          <w:delText xml:space="preserve"> possibly after removing the oldest entry, if necessary, according to following:</w:delText>
        </w:r>
      </w:del>
    </w:p>
    <w:p w14:paraId="28CBF3BA" w14:textId="22F929E3" w:rsidR="00064878" w:rsidRPr="00962B3F" w:rsidDel="00F15FAA" w:rsidRDefault="00064878" w:rsidP="00064878">
      <w:pPr>
        <w:pStyle w:val="B4"/>
        <w:ind w:left="1420" w:firstLine="0"/>
        <w:rPr>
          <w:del w:id="1592" w:author="CR#3470" w:date="2022-09-21T20:47:00Z"/>
        </w:rPr>
      </w:pPr>
      <w:del w:id="1593" w:author="CR#3470" w:date="2022-09-21T20:47:00Z">
        <w:r w:rsidRPr="00962B3F" w:rsidDel="00F15FAA">
          <w:delText>5&gt;</w:delText>
        </w:r>
        <w:r w:rsidRPr="00962B3F" w:rsidDel="00F15FAA">
          <w:tab/>
          <w:delText>if the global cell identity of the previous PSCell is available:</w:delText>
        </w:r>
      </w:del>
    </w:p>
    <w:p w14:paraId="3351F492" w14:textId="7F1CC79B" w:rsidR="00064878" w:rsidRPr="00962B3F" w:rsidDel="00F15FAA" w:rsidRDefault="00064878" w:rsidP="00064878">
      <w:pPr>
        <w:pStyle w:val="B4"/>
        <w:ind w:left="1704" w:firstLine="0"/>
        <w:rPr>
          <w:del w:id="1594" w:author="CR#3470" w:date="2022-09-21T20:47:00Z"/>
        </w:rPr>
      </w:pPr>
      <w:del w:id="1595" w:author="CR#3470" w:date="2022-09-21T20:47:00Z">
        <w:r w:rsidRPr="00962B3F" w:rsidDel="00F15FAA">
          <w:delText>6&gt;</w:delText>
        </w:r>
        <w:r w:rsidRPr="00962B3F" w:rsidDel="00F15FAA">
          <w:tab/>
          <w:delText xml:space="preserve">include the global cell identity of that cell in the field </w:delText>
        </w:r>
        <w:r w:rsidRPr="00962B3F" w:rsidDel="00F15FAA">
          <w:rPr>
            <w:i/>
          </w:rPr>
          <w:delText>visitedCellId</w:delText>
        </w:r>
        <w:r w:rsidRPr="00962B3F" w:rsidDel="00F15FAA">
          <w:delText xml:space="preserve"> of the entry;</w:delText>
        </w:r>
      </w:del>
    </w:p>
    <w:p w14:paraId="6A20623F" w14:textId="5E06DD4C" w:rsidR="00064878" w:rsidRPr="00962B3F" w:rsidDel="00F15FAA" w:rsidRDefault="00064878" w:rsidP="00064878">
      <w:pPr>
        <w:pStyle w:val="B4"/>
        <w:ind w:left="1704"/>
        <w:rPr>
          <w:del w:id="1596" w:author="CR#3470" w:date="2022-09-21T20:47:00Z"/>
        </w:rPr>
      </w:pPr>
      <w:del w:id="1597" w:author="CR#3470" w:date="2022-09-21T20:47:00Z">
        <w:r w:rsidRPr="00962B3F" w:rsidDel="00F15FAA">
          <w:delText>5&gt;</w:delText>
        </w:r>
        <w:r w:rsidRPr="00962B3F" w:rsidDel="00F15FAA">
          <w:tab/>
          <w:delText>else:</w:delText>
        </w:r>
      </w:del>
    </w:p>
    <w:p w14:paraId="77660996" w14:textId="6AA1D1DF" w:rsidR="00064878" w:rsidRPr="00962B3F" w:rsidDel="00F15FAA" w:rsidRDefault="00064878" w:rsidP="00064878">
      <w:pPr>
        <w:pStyle w:val="B4"/>
        <w:ind w:left="1704" w:firstLine="0"/>
        <w:rPr>
          <w:del w:id="1598" w:author="CR#3470" w:date="2022-09-21T20:47:00Z"/>
        </w:rPr>
      </w:pPr>
      <w:del w:id="1599" w:author="CR#3470" w:date="2022-09-21T20:47:00Z">
        <w:r w:rsidRPr="00962B3F" w:rsidDel="00F15FAA">
          <w:delText>6&gt;</w:delText>
        </w:r>
        <w:r w:rsidRPr="00962B3F" w:rsidDel="00F15FAA">
          <w:tab/>
          <w:delText xml:space="preserve">include the physical cell identity and carrier frequency of that cell in the field </w:delText>
        </w:r>
        <w:r w:rsidRPr="00962B3F" w:rsidDel="00F15FAA">
          <w:rPr>
            <w:i/>
          </w:rPr>
          <w:delText>visitedCellId</w:delText>
        </w:r>
        <w:r w:rsidRPr="00962B3F" w:rsidDel="00F15FAA">
          <w:delText xml:space="preserve"> of the entry;</w:delText>
        </w:r>
      </w:del>
    </w:p>
    <w:p w14:paraId="208AC59E" w14:textId="0C0F1EDC" w:rsidR="00064878" w:rsidRPr="00962B3F" w:rsidDel="00F15FAA" w:rsidRDefault="00064878" w:rsidP="00064878">
      <w:pPr>
        <w:pStyle w:val="B4"/>
        <w:ind w:left="1704"/>
        <w:rPr>
          <w:del w:id="1600" w:author="CR#3470" w:date="2022-09-21T20:47:00Z"/>
        </w:rPr>
      </w:pPr>
      <w:del w:id="1601" w:author="CR#3470" w:date="2022-09-21T20:47:00Z">
        <w:r w:rsidRPr="00962B3F" w:rsidDel="00F15FAA">
          <w:delText>5&gt;</w:delText>
        </w:r>
        <w:r w:rsidRPr="00962B3F" w:rsidDel="00F15FAA">
          <w:tab/>
          <w:delText xml:space="preserve">set the field </w:delText>
        </w:r>
        <w:r w:rsidRPr="00962B3F" w:rsidDel="00F15FAA">
          <w:rPr>
            <w:i/>
          </w:rPr>
          <w:delText>timeSpent</w:delText>
        </w:r>
        <w:r w:rsidRPr="00962B3F" w:rsidDel="00F15FAA">
          <w:delText xml:space="preserve"> of the entry as the time spent in the PSCell, while being connected to previous PCell;</w:delText>
        </w:r>
      </w:del>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2EAC70B6"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w:t>
      </w:r>
      <w:ins w:id="1602" w:author="CR#3470" w:date="2022-09-21T20:48:00Z">
        <w:r w:rsidR="00F15FAA">
          <w:t>performing the following</w:t>
        </w:r>
      </w:ins>
      <w:del w:id="1603" w:author="CR#3470" w:date="2022-09-21T20:48:00Z">
        <w:r w:rsidRPr="00962B3F" w:rsidDel="00F15FAA">
          <w:delText>removing the oldest entry</w:delText>
        </w:r>
      </w:del>
      <w:r w:rsidRPr="00962B3F">
        <w:t>, if necessary</w:t>
      </w:r>
      <w:del w:id="1604" w:author="CR#3470" w:date="2022-09-21T20:48:00Z">
        <w:r w:rsidRPr="00962B3F" w:rsidDel="00C376C3">
          <w:delText>, according to the following</w:delText>
        </w:r>
      </w:del>
      <w:r w:rsidRPr="00962B3F">
        <w:t>;</w:t>
      </w:r>
    </w:p>
    <w:p w14:paraId="34B77F34" w14:textId="77777777" w:rsidR="00C376C3" w:rsidRDefault="00C376C3" w:rsidP="00C376C3">
      <w:pPr>
        <w:pStyle w:val="B5"/>
        <w:rPr>
          <w:ins w:id="1605" w:author="CR#3470" w:date="2022-09-21T20:48:00Z"/>
        </w:rPr>
      </w:pPr>
      <w:ins w:id="1606" w:author="CR#3470" w:date="2022-09-21T20:48:00Z">
        <w:r>
          <w:t>5&gt;</w:t>
        </w:r>
        <w:r>
          <w:tab/>
          <w:t xml:space="preserve">if </w:t>
        </w:r>
        <w:r w:rsidRPr="00405A0D">
          <w:rPr>
            <w:i/>
            <w:iCs/>
          </w:rPr>
          <w:t>visitedPSCellInfoListReport</w:t>
        </w:r>
        <w:r>
          <w:t xml:space="preserve"> is available in the </w:t>
        </w:r>
        <w:r w:rsidRPr="00405A0D">
          <w:rPr>
            <w:i/>
            <w:iCs/>
          </w:rPr>
          <w:t>visitedCellInfoList</w:t>
        </w:r>
        <w:r w:rsidRPr="008E5A8D">
          <w:t xml:space="preserve"> </w:t>
        </w:r>
        <w:r>
          <w:t xml:space="preserve">in variable </w:t>
        </w:r>
        <w:r w:rsidRPr="00405A0D">
          <w:rPr>
            <w:i/>
            <w:iCs/>
          </w:rPr>
          <w:t>VarMobilityHistoryReport</w:t>
        </w:r>
        <w:r>
          <w:t>:</w:t>
        </w:r>
      </w:ins>
    </w:p>
    <w:p w14:paraId="7E97BB23" w14:textId="45884745" w:rsidR="00C376C3" w:rsidRPr="0084746B" w:rsidRDefault="00C376C3" w:rsidP="00C376C3">
      <w:pPr>
        <w:pStyle w:val="B6"/>
        <w:rPr>
          <w:ins w:id="1607" w:author="CR#3470" w:date="2022-09-21T20:48:00Z"/>
        </w:rPr>
      </w:pPr>
      <w:ins w:id="1608" w:author="CR#3470" w:date="2022-09-21T20:48:00Z">
        <w:r>
          <w:t>6&gt;</w:t>
        </w:r>
        <w:r>
          <w:tab/>
          <w:t xml:space="preserve">for the oldest </w:t>
        </w:r>
        <w:r w:rsidRPr="0084746B">
          <w:t xml:space="preserve">PCell entry </w:t>
        </w:r>
        <w:r>
          <w:t xml:space="preserve">in </w:t>
        </w:r>
        <w:r w:rsidRPr="00405A0D">
          <w:rPr>
            <w:i/>
            <w:iCs/>
          </w:rPr>
          <w:t>visitedCellInfoList</w:t>
        </w:r>
        <w:r>
          <w:t xml:space="preserve"> including</w:t>
        </w:r>
        <w:r w:rsidRPr="0084746B">
          <w:t xml:space="preserve"> </w:t>
        </w:r>
        <w:r w:rsidRPr="00405A0D">
          <w:rPr>
            <w:i/>
            <w:iCs/>
          </w:rPr>
          <w:t>visitedPSCellInfoListReport</w:t>
        </w:r>
        <w:r>
          <w:t>;</w:t>
        </w:r>
      </w:ins>
    </w:p>
    <w:p w14:paraId="1DF33856" w14:textId="2EF766E0" w:rsidR="00C376C3" w:rsidRDefault="00C376C3" w:rsidP="00C376C3">
      <w:pPr>
        <w:pStyle w:val="B7"/>
        <w:rPr>
          <w:ins w:id="1609" w:author="CR#3470" w:date="2022-09-21T20:48:00Z"/>
        </w:rPr>
      </w:pPr>
      <w:ins w:id="1610" w:author="CR#3470" w:date="2022-09-21T20:48:00Z">
        <w:r>
          <w:t>7&gt;</w:t>
        </w:r>
        <w:r>
          <w:tab/>
          <w:t xml:space="preserve">remove the oldest entry in the </w:t>
        </w:r>
        <w:r w:rsidRPr="00405A0D">
          <w:rPr>
            <w:i/>
            <w:iCs/>
          </w:rPr>
          <w:t>visitedPSCellInfoListReport</w:t>
        </w:r>
        <w:r w:rsidRPr="00405A0D">
          <w:t>;</w:t>
        </w:r>
      </w:ins>
    </w:p>
    <w:p w14:paraId="16C4F038" w14:textId="77777777" w:rsidR="00C376C3" w:rsidRDefault="00C376C3" w:rsidP="00C376C3">
      <w:pPr>
        <w:pStyle w:val="B5"/>
        <w:rPr>
          <w:ins w:id="1611" w:author="CR#3470" w:date="2022-09-21T20:48:00Z"/>
        </w:rPr>
      </w:pPr>
      <w:ins w:id="1612" w:author="CR#3470" w:date="2022-09-21T20:48:00Z">
        <w:r>
          <w:t>5&gt;</w:t>
        </w:r>
        <w:r>
          <w:tab/>
          <w:t>else:</w:t>
        </w:r>
      </w:ins>
    </w:p>
    <w:p w14:paraId="1C4057EE" w14:textId="679F1E38" w:rsidR="00C376C3" w:rsidRDefault="00C376C3" w:rsidP="00C376C3">
      <w:pPr>
        <w:pStyle w:val="B6"/>
        <w:rPr>
          <w:ins w:id="1613" w:author="CR#3470" w:date="2022-09-21T20:48:00Z"/>
        </w:rPr>
      </w:pPr>
      <w:ins w:id="1614" w:author="CR#3470" w:date="2022-09-21T20:48:00Z">
        <w:r>
          <w:t>6&gt;</w:t>
        </w:r>
        <w:r>
          <w:tab/>
          <w:t xml:space="preserve">remove the oldest entry in </w:t>
        </w:r>
        <w:r w:rsidRPr="00405A0D">
          <w:rPr>
            <w:i/>
            <w:iCs/>
          </w:rPr>
          <w:t>visitedPSCellInfoList</w:t>
        </w:r>
        <w:r>
          <w:t xml:space="preserve"> in variable </w:t>
        </w:r>
        <w:r w:rsidRPr="00405A0D">
          <w:rPr>
            <w:i/>
            <w:iCs/>
          </w:rPr>
          <w:t>VarMobilityHistoryReport</w:t>
        </w:r>
        <w:r w:rsidRPr="00405A0D">
          <w:t>;</w:t>
        </w:r>
      </w:ins>
    </w:p>
    <w:p w14:paraId="6B7A1927" w14:textId="0A53554C" w:rsidR="00C376C3" w:rsidRDefault="00C376C3" w:rsidP="00C376C3">
      <w:pPr>
        <w:pStyle w:val="B4"/>
        <w:rPr>
          <w:ins w:id="1615" w:author="CR#3470" w:date="2022-09-21T20:48:00Z"/>
        </w:rPr>
      </w:pPr>
      <w:ins w:id="1616" w:author="CR#3470" w:date="2022-09-21T20:48:00Z">
        <w:r>
          <w:t>4&gt;</w:t>
        </w:r>
        <w:r>
          <w:tab/>
          <w:t>for the included entry:</w:t>
        </w:r>
      </w:ins>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CONNECTED;</w:t>
      </w:r>
    </w:p>
    <w:p w14:paraId="1A3A6F21" w14:textId="5B317618" w:rsidR="00C376C3" w:rsidRPr="00814A23" w:rsidRDefault="00C376C3" w:rsidP="00C376C3">
      <w:pPr>
        <w:pStyle w:val="B6"/>
        <w:rPr>
          <w:ins w:id="1617" w:author="CR#3470" w:date="2022-09-21T20:49:00Z"/>
          <w:lang w:val="en-GB"/>
        </w:rPr>
      </w:pPr>
      <w:ins w:id="1618" w:author="CR#3470" w:date="2022-09-21T20:49:00Z">
        <w:r w:rsidRPr="00814A23">
          <w:rPr>
            <w:lang w:val="en-GB"/>
          </w:rPr>
          <w:t>6&gt;</w:t>
        </w:r>
      </w:ins>
      <w:ins w:id="1619" w:author="CR#3470" w:date="2022-09-21T20:57:00Z">
        <w:r w:rsidR="0051558C">
          <w:rPr>
            <w:lang w:val="en-GB"/>
          </w:rPr>
          <w:tab/>
        </w:r>
      </w:ins>
      <w:ins w:id="1620" w:author="CR#3470" w:date="2022-09-21T20:49:00Z">
        <w:r w:rsidRPr="00814A23">
          <w:rPr>
            <w:lang w:val="en-GB"/>
          </w:rPr>
          <w:t>else</w:t>
        </w:r>
        <w:r>
          <w:t>:</w:t>
        </w:r>
      </w:ins>
    </w:p>
    <w:p w14:paraId="69DADC8E" w14:textId="5BEC60D3" w:rsidR="0051558C" w:rsidRDefault="00C376C3">
      <w:pPr>
        <w:pStyle w:val="B7"/>
        <w:rPr>
          <w:ins w:id="1621" w:author="CR#3470" w:date="2022-09-21T20:57:00Z"/>
        </w:rPr>
        <w:pPrChange w:id="1622" w:author="CR#3470" w:date="2022-09-21T20:57:00Z">
          <w:pPr>
            <w:pStyle w:val="B4"/>
            <w:ind w:left="1136"/>
          </w:pPr>
        </w:pPrChange>
      </w:pPr>
      <w:ins w:id="1623" w:author="CR#3470" w:date="2022-09-21T20:49:00Z">
        <w:r>
          <w:t>7&gt;</w:t>
        </w:r>
      </w:ins>
      <w:ins w:id="1624" w:author="CR#3470" w:date="2022-09-21T20:57:00Z">
        <w:r w:rsidR="0051558C">
          <w:tab/>
        </w:r>
      </w:ins>
      <w:ins w:id="1625" w:author="CR#3470" w:date="2022-09-21T20:49:00Z">
        <w:r>
          <w:t>include the time spent with no PSCell since entering the previous PCell in RRC_CONNECTED;</w:t>
        </w:r>
      </w:ins>
    </w:p>
    <w:p w14:paraId="10CE32A6" w14:textId="172E64B9" w:rsidR="00064878" w:rsidRPr="00962B3F" w:rsidRDefault="00064878" w:rsidP="00C376C3">
      <w:pPr>
        <w:pStyle w:val="B4"/>
        <w:ind w:left="1136"/>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418D5459"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w:t>
      </w:r>
      <w:del w:id="1626" w:author="CR#3470" w:date="2022-09-21T21:07:00Z">
        <w:r w:rsidRPr="00962B3F" w:rsidDel="001C7B7D">
          <w:delText xml:space="preserve">the </w:delText>
        </w:r>
        <w:r w:rsidRPr="00962B3F" w:rsidDel="001C7B7D">
          <w:rPr>
            <w:i/>
            <w:iCs/>
          </w:rPr>
          <w:delText>visitedCellInfoList</w:delText>
        </w:r>
        <w:r w:rsidRPr="00962B3F" w:rsidDel="001C7B7D">
          <w:delText xml:space="preserve"> of the variable </w:delText>
        </w:r>
      </w:del>
      <w:r w:rsidRPr="00962B3F">
        <w:rPr>
          <w:i/>
          <w:iCs/>
        </w:rPr>
        <w:t>VarMobilityHistoryReport</w:t>
      </w:r>
      <w:r w:rsidRPr="00962B3F">
        <w:t xml:space="preserve"> </w:t>
      </w:r>
      <w:ins w:id="1627" w:author="CR#3470" w:date="2022-09-21T21:07:00Z">
        <w:r w:rsidR="001C7B7D">
          <w:t>i</w:t>
        </w:r>
        <w:r w:rsidR="001C7B7D" w:rsidRPr="00070734">
          <w:t xml:space="preserve">n the </w:t>
        </w:r>
        <w:r w:rsidR="001C7B7D">
          <w:rPr>
            <w:i/>
            <w:iCs/>
          </w:rPr>
          <w:t>visitedPSCellInfoListReport</w:t>
        </w:r>
        <w:r w:rsidR="001C7B7D" w:rsidRPr="00070734">
          <w:t xml:space="preserve"> within the entry of the </w:t>
        </w:r>
        <w:r w:rsidR="001C7B7D" w:rsidRPr="00070734">
          <w:rPr>
            <w:i/>
            <w:iCs/>
          </w:rPr>
          <w:t>visitedCellInfoList</w:t>
        </w:r>
        <w:r w:rsidR="001C7B7D" w:rsidRPr="00070734">
          <w:t xml:space="preserve"> </w:t>
        </w:r>
      </w:ins>
      <w:r w:rsidRPr="00962B3F">
        <w:t>associat</w:t>
      </w:r>
      <w:ins w:id="1628" w:author="CR#3470" w:date="2022-09-21T21:07:00Z">
        <w:r w:rsidR="001C7B7D">
          <w:t>ed</w:t>
        </w:r>
      </w:ins>
      <w:del w:id="1629" w:author="CR#3470" w:date="2022-09-21T21:07:00Z">
        <w:r w:rsidRPr="00962B3F" w:rsidDel="001C7B7D">
          <w:delText>ing it with</w:delText>
        </w:r>
      </w:del>
      <w:ins w:id="1630" w:author="CR#3470" w:date="2022-09-21T21:07:00Z">
        <w:r w:rsidR="001C7B7D">
          <w:t xml:space="preserve"> to</w:t>
        </w:r>
      </w:ins>
      <w:r w:rsidRPr="00962B3F">
        <w:t xml:space="preserve"> the latest PCell entry;</w:t>
      </w:r>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3D696907"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w:t>
      </w:r>
      <w:ins w:id="1631" w:author="Draft v2" w:date="2022-09-27T21:58:00Z">
        <w:r w:rsidR="00772E2E" w:rsidRPr="00772E2E">
          <w:t xml:space="preserve"> </w:t>
        </w:r>
        <w:r w:rsidR="00772E2E" w:rsidRPr="00826B30">
          <w:t>performing the following</w:t>
        </w:r>
      </w:ins>
      <w:del w:id="1632" w:author="CR#3470" w:date="2022-09-21T21:08:00Z">
        <w:r w:rsidRPr="00962B3F" w:rsidDel="001C7B7D">
          <w:delText xml:space="preserve"> removing the oldest entry</w:delText>
        </w:r>
      </w:del>
      <w:r w:rsidRPr="00962B3F">
        <w:t>, if necessary</w:t>
      </w:r>
      <w:del w:id="1633" w:author="CR#3470" w:date="2022-09-21T21:08:00Z">
        <w:r w:rsidRPr="00962B3F" w:rsidDel="001C7B7D">
          <w:delText>, according to the following</w:delText>
        </w:r>
      </w:del>
      <w:r w:rsidRPr="00962B3F">
        <w:t>;</w:t>
      </w:r>
    </w:p>
    <w:p w14:paraId="182FF546" w14:textId="77777777" w:rsidR="001C7B7D" w:rsidRDefault="001C7B7D" w:rsidP="001C7B7D">
      <w:pPr>
        <w:pStyle w:val="B3"/>
        <w:rPr>
          <w:ins w:id="1634" w:author="CR#3470" w:date="2022-09-21T21:08:00Z"/>
        </w:rPr>
      </w:pPr>
      <w:ins w:id="1635" w:author="CR#3470" w:date="2022-09-21T21:08:00Z">
        <w:r>
          <w:t>3&gt;</w:t>
        </w:r>
        <w:r>
          <w:tab/>
          <w:t xml:space="preserve">if </w:t>
        </w:r>
        <w:r>
          <w:rPr>
            <w:i/>
            <w:iCs/>
          </w:rPr>
          <w:t>visitedPSCellInfoListReport</w:t>
        </w:r>
        <w:r>
          <w:t xml:space="preserve"> is available in the </w:t>
        </w:r>
        <w:r w:rsidRPr="00743050">
          <w:rPr>
            <w:i/>
            <w:iCs/>
          </w:rPr>
          <w:t>visitedCellInfoList</w:t>
        </w:r>
        <w:r w:rsidRPr="008E5A8D">
          <w:t xml:space="preserve"> </w:t>
        </w:r>
        <w:r>
          <w:t xml:space="preserve">in variable </w:t>
        </w:r>
        <w:r>
          <w:rPr>
            <w:i/>
            <w:iCs/>
          </w:rPr>
          <w:t>VarMobilityHistoryReport</w:t>
        </w:r>
        <w:r>
          <w:t>:</w:t>
        </w:r>
      </w:ins>
    </w:p>
    <w:p w14:paraId="02E13C53" w14:textId="43A4369E" w:rsidR="001C7B7D" w:rsidRPr="0084746B" w:rsidRDefault="001C7B7D" w:rsidP="001C7B7D">
      <w:pPr>
        <w:pStyle w:val="B4"/>
        <w:rPr>
          <w:ins w:id="1636" w:author="CR#3470" w:date="2022-09-21T21:08:00Z"/>
        </w:rPr>
      </w:pPr>
      <w:ins w:id="1637" w:author="CR#3470" w:date="2022-09-21T21:08:00Z">
        <w:r>
          <w:t>4&gt;</w:t>
        </w:r>
        <w:r>
          <w:tab/>
          <w:t xml:space="preserve">for the oldest </w:t>
        </w:r>
        <w:r w:rsidRPr="0084746B">
          <w:t xml:space="preserve">PCell entry </w:t>
        </w:r>
        <w:r>
          <w:t xml:space="preserve">in </w:t>
        </w:r>
        <w:r w:rsidRPr="00743050">
          <w:rPr>
            <w:i/>
            <w:iCs/>
          </w:rPr>
          <w:t>visitedCellInfoList</w:t>
        </w:r>
        <w:r>
          <w:t xml:space="preserve"> including</w:t>
        </w:r>
        <w:r w:rsidRPr="0084746B">
          <w:t xml:space="preserve"> </w:t>
        </w:r>
        <w:r w:rsidRPr="0084746B">
          <w:rPr>
            <w:i/>
            <w:iCs/>
          </w:rPr>
          <w:t>visitedPSCellInfoListReport</w:t>
        </w:r>
        <w:r>
          <w:t>;</w:t>
        </w:r>
      </w:ins>
    </w:p>
    <w:p w14:paraId="15D3F0FB" w14:textId="2B3ED697" w:rsidR="001C7B7D" w:rsidRDefault="001C7B7D" w:rsidP="001C7B7D">
      <w:pPr>
        <w:pStyle w:val="B5"/>
        <w:rPr>
          <w:ins w:id="1638" w:author="CR#3470" w:date="2022-09-21T21:08:00Z"/>
        </w:rPr>
      </w:pPr>
      <w:ins w:id="1639" w:author="CR#3470" w:date="2022-09-21T21:08:00Z">
        <w:r>
          <w:t>5&gt;</w:t>
        </w:r>
        <w:r>
          <w:tab/>
          <w:t xml:space="preserve">remove the oldest entry in the </w:t>
        </w:r>
        <w:r>
          <w:rPr>
            <w:i/>
            <w:iCs/>
          </w:rPr>
          <w:t>visitedPSCellInfoListReport</w:t>
        </w:r>
        <w:r w:rsidRPr="00405A0D">
          <w:t>;</w:t>
        </w:r>
      </w:ins>
    </w:p>
    <w:p w14:paraId="7ED082D5" w14:textId="77777777" w:rsidR="001C7B7D" w:rsidRDefault="001C7B7D" w:rsidP="001C7B7D">
      <w:pPr>
        <w:pStyle w:val="B3"/>
        <w:rPr>
          <w:ins w:id="1640" w:author="CR#3470" w:date="2022-09-21T21:08:00Z"/>
        </w:rPr>
      </w:pPr>
      <w:ins w:id="1641" w:author="CR#3470" w:date="2022-09-21T21:08:00Z">
        <w:r>
          <w:t>3&gt;</w:t>
        </w:r>
        <w:r>
          <w:tab/>
          <w:t>else:</w:t>
        </w:r>
      </w:ins>
    </w:p>
    <w:p w14:paraId="20381852" w14:textId="17AB3A83" w:rsidR="001C7B7D" w:rsidRDefault="001C7B7D" w:rsidP="001C7B7D">
      <w:pPr>
        <w:pStyle w:val="B4"/>
        <w:rPr>
          <w:ins w:id="1642" w:author="CR#3470" w:date="2022-09-21T21:08:00Z"/>
        </w:rPr>
      </w:pPr>
      <w:ins w:id="1643" w:author="CR#3470" w:date="2022-09-21T21:08:00Z">
        <w:r>
          <w:t>4&gt;</w:t>
        </w:r>
        <w:r>
          <w:tab/>
          <w:t xml:space="preserve">remove the oldest entry in </w:t>
        </w:r>
        <w:r w:rsidRPr="00070734">
          <w:rPr>
            <w:i/>
            <w:iCs/>
          </w:rPr>
          <w:t>visitedPSCellInfoList</w:t>
        </w:r>
        <w:r>
          <w:t xml:space="preserve"> in variable </w:t>
        </w:r>
        <w:r w:rsidRPr="00070734">
          <w:rPr>
            <w:i/>
            <w:iCs/>
          </w:rPr>
          <w:t>VarMobilityHistoryReport</w:t>
        </w:r>
        <w:r w:rsidRPr="00405A0D">
          <w:t>;</w:t>
        </w:r>
      </w:ins>
    </w:p>
    <w:p w14:paraId="2309CDD8" w14:textId="4A5F70EB" w:rsidR="001C7B7D" w:rsidRDefault="001C7B7D">
      <w:pPr>
        <w:pStyle w:val="B2"/>
        <w:rPr>
          <w:ins w:id="1644" w:author="CR#3470" w:date="2022-09-21T21:08:00Z"/>
        </w:rPr>
        <w:pPrChange w:id="1645" w:author="CR#3470" w:date="2022-09-21T21:08:00Z">
          <w:pPr>
            <w:pStyle w:val="B5"/>
            <w:ind w:left="850" w:hanging="283"/>
          </w:pPr>
        </w:pPrChange>
      </w:pPr>
      <w:ins w:id="1646" w:author="CR#3470" w:date="2022-09-21T21:08:00Z">
        <w:r>
          <w:t>2&gt;</w:t>
        </w:r>
        <w:r>
          <w:tab/>
          <w:t>for the included entry:</w:t>
        </w:r>
      </w:ins>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6766107E"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ins w:id="1647" w:author="Draft v2" w:date="2022-09-27T21:59:00Z">
        <w:r w:rsidR="00772E2E">
          <w:rPr>
            <w:lang w:val="en-GB"/>
          </w:rPr>
          <w:t>;</w:t>
        </w:r>
      </w:ins>
      <w:del w:id="1648" w:author="Draft v2" w:date="2022-09-27T21:59:00Z">
        <w:r w:rsidRPr="00962B3F" w:rsidDel="00772E2E">
          <w:rPr>
            <w:lang w:val="en-GB"/>
          </w:rPr>
          <w:delText>.</w:delText>
        </w:r>
      </w:del>
    </w:p>
    <w:p w14:paraId="71761B67" w14:textId="4081A273" w:rsidR="001C7B7D" w:rsidRPr="008B10DC" w:rsidRDefault="001C7B7D" w:rsidP="001C7B7D">
      <w:pPr>
        <w:pStyle w:val="B4"/>
        <w:rPr>
          <w:ins w:id="1649" w:author="CR#3470" w:date="2022-09-21T21:09:00Z"/>
        </w:rPr>
      </w:pPr>
      <w:ins w:id="1650" w:author="CR#3470" w:date="2022-09-21T21:09:00Z">
        <w:r>
          <w:t>4</w:t>
        </w:r>
        <w:r w:rsidRPr="008B10DC">
          <w:t>&gt;</w:t>
        </w:r>
        <w:r>
          <w:tab/>
        </w:r>
        <w:r w:rsidRPr="008B10DC">
          <w:t>else</w:t>
        </w:r>
        <w:r>
          <w:t>:</w:t>
        </w:r>
      </w:ins>
    </w:p>
    <w:p w14:paraId="5B063328" w14:textId="1381FD37" w:rsidR="001C7B7D" w:rsidRPr="00740BCD" w:rsidRDefault="001C7B7D" w:rsidP="001C7B7D">
      <w:pPr>
        <w:pStyle w:val="B5"/>
        <w:rPr>
          <w:ins w:id="1651" w:author="CR#3470" w:date="2022-09-21T21:09:00Z"/>
        </w:rPr>
      </w:pPr>
      <w:ins w:id="1652" w:author="CR#3470" w:date="2022-09-21T21:09:00Z">
        <w:r>
          <w:t>5&gt;</w:t>
        </w:r>
        <w:r>
          <w:tab/>
          <w:t>include the time spent with no PSCell since entering the current PCell in RRC_CONNECTED;</w:t>
        </w:r>
      </w:ins>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1653" w:name="_Toc60776993"/>
      <w:bookmarkStart w:id="1654" w:name="_Toc100929817"/>
      <w:r w:rsidRPr="00962B3F">
        <w:t>5.7.10</w:t>
      </w:r>
      <w:r w:rsidRPr="00962B3F">
        <w:tab/>
        <w:t>UE Information</w:t>
      </w:r>
      <w:bookmarkEnd w:id="1653"/>
      <w:bookmarkEnd w:id="1654"/>
    </w:p>
    <w:p w14:paraId="7738AC77" w14:textId="77777777" w:rsidR="00394471" w:rsidRPr="00962B3F" w:rsidRDefault="00394471" w:rsidP="00394471">
      <w:pPr>
        <w:pStyle w:val="Heading4"/>
      </w:pPr>
      <w:bookmarkStart w:id="1655" w:name="_Toc60776994"/>
      <w:bookmarkStart w:id="1656" w:name="_Toc100929818"/>
      <w:r w:rsidRPr="00962B3F">
        <w:t>5.7.10.1</w:t>
      </w:r>
      <w:r w:rsidRPr="00962B3F">
        <w:tab/>
        <w:t>General</w:t>
      </w:r>
      <w:bookmarkEnd w:id="1655"/>
      <w:bookmarkEnd w:id="1656"/>
    </w:p>
    <w:p w14:paraId="543D5447" w14:textId="77777777" w:rsidR="00394471" w:rsidRPr="00962B3F" w:rsidRDefault="00394471" w:rsidP="00394471">
      <w:pPr>
        <w:pStyle w:val="TH"/>
        <w:rPr>
          <w:sz w:val="22"/>
          <w:szCs w:val="22"/>
          <w:lang w:eastAsia="zh-CN"/>
        </w:rPr>
      </w:pPr>
      <w:r w:rsidRPr="00962B3F">
        <w:rPr>
          <w:noProof/>
        </w:rPr>
        <w:object w:dxaOrig="6975" w:dyaOrig="2580" w14:anchorId="65903F37">
          <v:shape id="_x0000_i1070" type="#_x0000_t75" style="width:348pt;height:129pt" o:ole="">
            <v:imagedata r:id="rId101" o:title=""/>
          </v:shape>
          <o:OLEObject Type="Embed" ProgID="Word.Picture.8" ShapeID="_x0000_i1070" DrawAspect="Content" ObjectID="_1725987437" r:id="rId102"/>
        </w:obje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1657" w:name="_Toc60776995"/>
      <w:bookmarkStart w:id="1658" w:name="_Toc100929819"/>
      <w:r w:rsidRPr="00962B3F">
        <w:t>5.7.10.2</w:t>
      </w:r>
      <w:r w:rsidRPr="00962B3F">
        <w:tab/>
        <w:t>Initiation</w:t>
      </w:r>
      <w:bookmarkEnd w:id="1657"/>
      <w:bookmarkEnd w:id="1658"/>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1659" w:name="_Toc60776996"/>
      <w:bookmarkStart w:id="1660"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1659"/>
      <w:bookmarkEnd w:id="1660"/>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r w:rsidR="00424C1A" w:rsidRPr="00962B3F">
        <w:rPr>
          <w:i/>
        </w:rPr>
        <w:t>VarLogMeasReport</w:t>
      </w:r>
      <w:r w:rsidRPr="00962B3F">
        <w:rPr>
          <w:iCs/>
        </w:rPr>
        <w:t>;</w:t>
      </w:r>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BT</w:t>
      </w:r>
      <w:r w:rsidR="00394471" w:rsidRPr="00962B3F">
        <w:rPr>
          <w:iCs/>
        </w:rPr>
        <w:t>;</w:t>
      </w:r>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WLAN</w:t>
      </w:r>
      <w:r w:rsidR="00394471" w:rsidRPr="00962B3F">
        <w:rPr>
          <w:iCs/>
        </w:rPr>
        <w:t>;</w:t>
      </w:r>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Report</w:t>
      </w:r>
      <w:r w:rsidRPr="00962B3F">
        <w:t>;</w:t>
      </w:r>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or handover failure in NR;</w:t>
      </w:r>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6E626FFE" w14:textId="77777777" w:rsidR="00394471" w:rsidRPr="00962B3F" w:rsidRDefault="00394471" w:rsidP="00394471">
      <w:pPr>
        <w:pStyle w:val="B2"/>
      </w:pPr>
      <w:r w:rsidRPr="00962B3F">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or handover failure in EUTRA;</w:t>
      </w:r>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FD128F" w14:textId="39A00320"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ins w:id="1661" w:author="CR#3470" w:date="2022-09-21T21:10:00Z">
        <w:r w:rsidR="001C7B7D">
          <w:rPr>
            <w:i/>
          </w:rPr>
          <w:t xml:space="preserve"> </w:t>
        </w:r>
        <w:r w:rsidR="001C7B7D" w:rsidRPr="00962B3F">
          <w:t>or</w:t>
        </w:r>
        <w:r w:rsidR="001C7B7D" w:rsidRPr="00962B3F">
          <w:rPr>
            <w:i/>
          </w:rPr>
          <w:t xml:space="preserve"> </w:t>
        </w:r>
        <w:r w:rsidR="001C7B7D" w:rsidRPr="006E129F">
          <w:rPr>
            <w:rFonts w:hint="eastAsia"/>
            <w:lang w:eastAsia="zh-CN"/>
          </w:rPr>
          <w:t xml:space="preserve">in </w:t>
        </w:r>
        <w:r w:rsidR="001C7B7D" w:rsidRPr="00962B3F">
          <w:t>at least one of the entries of</w:t>
        </w:r>
        <w:r w:rsidR="001C7B7D" w:rsidRPr="00962B3F">
          <w:rPr>
            <w:rFonts w:eastAsia="DengXian"/>
            <w:i/>
          </w:rPr>
          <w:t xml:space="preserve"> VarConnEstFailReportList</w:t>
        </w:r>
      </w:ins>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layers;</w:t>
      </w:r>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r w:rsidRPr="00962B3F">
        <w:rPr>
          <w:i/>
          <w:iCs/>
        </w:rPr>
        <w:t>VarMobilityHistoryReport</w:t>
      </w:r>
      <w:r w:rsidRPr="00962B3F">
        <w:t>;</w:t>
      </w:r>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r w:rsidR="00064878" w:rsidRPr="00962B3F">
        <w:t>PC</w:t>
      </w:r>
      <w:r w:rsidRPr="00962B3F">
        <w:t>ell;</w:t>
      </w:r>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0E22FA06" w:rsidR="00064878" w:rsidRPr="00962B3F" w:rsidRDefault="00064878" w:rsidP="00064878">
      <w:pPr>
        <w:pStyle w:val="B4"/>
      </w:pPr>
      <w:r w:rsidRPr="00962B3F">
        <w:t>4&gt;</w:t>
      </w:r>
      <w:r w:rsidRPr="00962B3F">
        <w:tab/>
        <w:t xml:space="preserve">for the newest entry of the PCell in the </w:t>
      </w:r>
      <w:r w:rsidRPr="00962B3F">
        <w:rPr>
          <w:i/>
          <w:iCs/>
        </w:rPr>
        <w:t>mobili</w:t>
      </w:r>
      <w:ins w:id="1662" w:author="CR#3470" w:date="2022-09-21T21:10:00Z">
        <w:r w:rsidR="001C7B7D">
          <w:rPr>
            <w:i/>
            <w:iCs/>
          </w:rPr>
          <w:t>t</w:t>
        </w:r>
      </w:ins>
      <w:r w:rsidRPr="00962B3F">
        <w:rPr>
          <w:i/>
          <w:iCs/>
        </w:rPr>
        <w:t>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2D4EEC56" w14:textId="77777777" w:rsidR="00064878" w:rsidRPr="00962B3F" w:rsidRDefault="00064878" w:rsidP="00064878">
      <w:pPr>
        <w:pStyle w:val="B4"/>
      </w:pPr>
      <w:r w:rsidRPr="00962B3F">
        <w:t>4&gt;</w:t>
      </w:r>
      <w:r w:rsidRPr="00962B3F">
        <w:tab/>
        <w:t>if the UE is configured with a PSCell:</w:t>
      </w:r>
    </w:p>
    <w:p w14:paraId="47CD7D6D" w14:textId="05A82F39" w:rsidR="00064878" w:rsidRPr="00962B3F" w:rsidRDefault="00064878" w:rsidP="00064878">
      <w:pPr>
        <w:pStyle w:val="B5"/>
      </w:pPr>
      <w:r w:rsidRPr="00962B3F">
        <w:t>5&gt;</w:t>
      </w:r>
      <w:r w:rsidRPr="00962B3F">
        <w:tab/>
        <w:t xml:space="preserve">for the newest entry of the PCell in the </w:t>
      </w:r>
      <w:r w:rsidRPr="00962B3F">
        <w:rPr>
          <w:i/>
        </w:rPr>
        <w:t>mobili</w:t>
      </w:r>
      <w:ins w:id="1663" w:author="CR#3470" w:date="2022-09-21T21:11:00Z">
        <w:r w:rsidR="001C7B7D">
          <w:rPr>
            <w:i/>
          </w:rPr>
          <w:t>t</w:t>
        </w:r>
      </w:ins>
      <w:r w:rsidRPr="00962B3F">
        <w:rPr>
          <w:i/>
        </w:rPr>
        <w:t>yHistoryReport</w:t>
      </w:r>
      <w:r w:rsidRPr="00962B3F">
        <w:t xml:space="preserve">, include the current PSCell information in the </w:t>
      </w:r>
      <w:r w:rsidRPr="00962B3F">
        <w:rPr>
          <w:i/>
        </w:rPr>
        <w:t>visitedPSCellInfoList</w:t>
      </w:r>
      <w:ins w:id="1664" w:author="CR#3470" w:date="2022-09-21T21:12:00Z">
        <w:r w:rsidR="003F2067">
          <w:rPr>
            <w:i/>
          </w:rPr>
          <w:t>Report</w:t>
        </w:r>
      </w:ins>
      <w:r w:rsidRPr="00962B3F">
        <w:rPr>
          <w:i/>
        </w:rPr>
        <w:t>,</w:t>
      </w:r>
      <w:r w:rsidRPr="00962B3F">
        <w:t xml:space="preserve"> possibly after removing the oldest </w:t>
      </w:r>
      <w:ins w:id="1665" w:author="CR#3470" w:date="2022-09-21T21:13:00Z">
        <w:r w:rsidR="003F2067">
          <w:t>PSCell</w:t>
        </w:r>
        <w:r w:rsidR="003F2067" w:rsidRPr="00962B3F">
          <w:t xml:space="preserve"> </w:t>
        </w:r>
      </w:ins>
      <w:r w:rsidRPr="00962B3F">
        <w:t>entry</w:t>
      </w:r>
      <w:ins w:id="1666" w:author="CR#3470" w:date="2022-09-21T21:13:00Z">
        <w:r w:rsidR="003F2067" w:rsidRPr="00184A5D">
          <w:t xml:space="preserve"> </w:t>
        </w:r>
        <w:r w:rsidR="003F2067">
          <w:t xml:space="preserve">of a PCell in the </w:t>
        </w:r>
        <w:r w:rsidR="003F2067">
          <w:rPr>
            <w:i/>
          </w:rPr>
          <w:t>mobilityHistoryReport</w:t>
        </w:r>
      </w:ins>
      <w:r w:rsidRPr="00962B3F">
        <w:t>,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4B622CC5" w14:textId="77777777" w:rsidR="00064878" w:rsidRPr="00962B3F" w:rsidRDefault="00064878" w:rsidP="00064878">
      <w:pPr>
        <w:pStyle w:val="B4"/>
      </w:pPr>
      <w:r w:rsidRPr="00962B3F">
        <w:t>4&gt;</w:t>
      </w:r>
      <w:r w:rsidRPr="00962B3F">
        <w:tab/>
        <w:t>else:</w:t>
      </w:r>
    </w:p>
    <w:p w14:paraId="105C673F" w14:textId="4A092FD8" w:rsidR="00064878" w:rsidRPr="00962B3F" w:rsidRDefault="00064878" w:rsidP="00064878">
      <w:pPr>
        <w:pStyle w:val="B5"/>
      </w:pPr>
      <w:r w:rsidRPr="00962B3F">
        <w:t>5&gt;</w:t>
      </w:r>
      <w:r w:rsidRPr="00962B3F">
        <w:tab/>
        <w:t xml:space="preserve">for the newest entry of the PCell in the </w:t>
      </w:r>
      <w:r w:rsidRPr="00962B3F">
        <w:rPr>
          <w:i/>
        </w:rPr>
        <w:t>mobili</w:t>
      </w:r>
      <w:ins w:id="1667" w:author="CR#3470" w:date="2022-09-21T21:13:00Z">
        <w:r w:rsidR="003F2067">
          <w:rPr>
            <w:i/>
          </w:rPr>
          <w:t>t</w:t>
        </w:r>
      </w:ins>
      <w:r w:rsidRPr="00962B3F">
        <w:rPr>
          <w:i/>
        </w:rPr>
        <w:t>yHistoryReport</w:t>
      </w:r>
      <w:r w:rsidRPr="00962B3F">
        <w:t xml:space="preserve">, include a new entry in the </w:t>
      </w:r>
      <w:r w:rsidRPr="00962B3F">
        <w:rPr>
          <w:i/>
        </w:rPr>
        <w:t>visitedPSCellInfoList</w:t>
      </w:r>
      <w:ins w:id="1668" w:author="CR#3470" w:date="2022-09-21T21:13:00Z">
        <w:r w:rsidR="003F2067">
          <w:rPr>
            <w:i/>
          </w:rPr>
          <w:t>Report</w:t>
        </w:r>
      </w:ins>
      <w:r w:rsidRPr="00962B3F">
        <w:rPr>
          <w:i/>
        </w:rPr>
        <w:t>,</w:t>
      </w:r>
      <w:r w:rsidRPr="00962B3F">
        <w:t xml:space="preserve"> possibly after removing the oldest </w:t>
      </w:r>
      <w:ins w:id="1669" w:author="CR#3470" w:date="2022-09-21T21:13:00Z">
        <w:r w:rsidR="003F2067">
          <w:t>PSCell</w:t>
        </w:r>
        <w:r w:rsidR="003F2067" w:rsidRPr="00962B3F">
          <w:t xml:space="preserve"> </w:t>
        </w:r>
      </w:ins>
      <w:r w:rsidRPr="00962B3F">
        <w:t>entry</w:t>
      </w:r>
      <w:ins w:id="1670" w:author="CR#3470" w:date="2022-09-21T21:13:00Z">
        <w:r w:rsidR="003F2067">
          <w:t xml:space="preserve"> of a PCell in the </w:t>
        </w:r>
        <w:r w:rsidR="003F2067">
          <w:rPr>
            <w:i/>
          </w:rPr>
          <w:t>mobilityHistoryReport</w:t>
        </w:r>
      </w:ins>
      <w:r w:rsidRPr="00962B3F">
        <w:t>,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026AE604" w:rsidR="00064878" w:rsidRPr="00962B3F" w:rsidRDefault="00064878" w:rsidP="00064878">
      <w:pPr>
        <w:pStyle w:val="B5"/>
      </w:pPr>
      <w:r w:rsidRPr="00962B3F">
        <w:t>5&gt;</w:t>
      </w:r>
      <w:r w:rsidRPr="00962B3F">
        <w:tab/>
        <w:t xml:space="preserve">for the newest entry of the PCell in the </w:t>
      </w:r>
      <w:r w:rsidRPr="00962B3F">
        <w:rPr>
          <w:i/>
          <w:iCs/>
        </w:rPr>
        <w:t>mobili</w:t>
      </w:r>
      <w:ins w:id="1671" w:author="CR#3470" w:date="2022-09-21T21:14:00Z">
        <w:r w:rsidR="003F2067">
          <w:rPr>
            <w:i/>
            <w:iCs/>
          </w:rPr>
          <w:t>t</w:t>
        </w:r>
      </w:ins>
      <w:r w:rsidRPr="00962B3F">
        <w:rPr>
          <w:i/>
          <w:iCs/>
        </w:rPr>
        <w:t>yHistoryReport</w:t>
      </w:r>
      <w:r w:rsidRPr="00962B3F">
        <w:t xml:space="preserve">, include the current PSCell information in the </w:t>
      </w:r>
      <w:r w:rsidRPr="00962B3F">
        <w:rPr>
          <w:i/>
          <w:iCs/>
        </w:rPr>
        <w:t>visitedPSCellInfoList</w:t>
      </w:r>
      <w:ins w:id="1672" w:author="CR#3470" w:date="2022-09-21T21:14:00Z">
        <w:r w:rsidR="003F2067">
          <w:rPr>
            <w:i/>
            <w:iCs/>
          </w:rPr>
          <w:t>Report</w:t>
        </w:r>
      </w:ins>
      <w:r w:rsidRPr="00962B3F">
        <w:rPr>
          <w:i/>
          <w:iCs/>
        </w:rPr>
        <w:t xml:space="preserve">, </w:t>
      </w:r>
      <w:r w:rsidRPr="00962B3F">
        <w:t xml:space="preserve">possibly after removing the oldest </w:t>
      </w:r>
      <w:ins w:id="1673" w:author="CR#3470" w:date="2022-09-21T21:14:00Z">
        <w:r w:rsidR="003F2067">
          <w:t xml:space="preserve">PSCell </w:t>
        </w:r>
      </w:ins>
      <w:r w:rsidRPr="00962B3F">
        <w:t>entry</w:t>
      </w:r>
      <w:ins w:id="1674" w:author="CR#3470" w:date="2022-09-21T21:14:00Z">
        <w:r w:rsidR="003F2067">
          <w:t xml:space="preserve"> of a PCell in the </w:t>
        </w:r>
        <w:r w:rsidR="003F2067">
          <w:rPr>
            <w:i/>
          </w:rPr>
          <w:t>mobilityHistoryReport</w:t>
        </w:r>
      </w:ins>
      <w:r w:rsidRPr="00962B3F">
        <w:t>,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61657EC9" w14:textId="77777777" w:rsidR="00064878" w:rsidRPr="00962B3F" w:rsidRDefault="00064878" w:rsidP="00064878">
      <w:pPr>
        <w:pStyle w:val="B5"/>
        <w:ind w:left="1418"/>
      </w:pPr>
      <w:r w:rsidRPr="00962B3F">
        <w:t>4&gt;</w:t>
      </w:r>
      <w:r w:rsidRPr="00962B3F">
        <w:tab/>
        <w:t>else:</w:t>
      </w:r>
    </w:p>
    <w:p w14:paraId="0DBDD4E4" w14:textId="614FAD6B" w:rsidR="00064878" w:rsidRPr="00962B3F" w:rsidRDefault="00064878" w:rsidP="00064878">
      <w:pPr>
        <w:pStyle w:val="B5"/>
      </w:pPr>
      <w:r w:rsidRPr="00962B3F">
        <w:t>5&gt;</w:t>
      </w:r>
      <w:r w:rsidRPr="00962B3F">
        <w:tab/>
        <w:t xml:space="preserve">for the newest entry of the PCell in the </w:t>
      </w:r>
      <w:r w:rsidRPr="00962B3F">
        <w:rPr>
          <w:i/>
        </w:rPr>
        <w:t>mobili</w:t>
      </w:r>
      <w:ins w:id="1675" w:author="CR#3470" w:date="2022-09-21T21:14:00Z">
        <w:r w:rsidR="003F2067">
          <w:rPr>
            <w:i/>
          </w:rPr>
          <w:t>t</w:t>
        </w:r>
      </w:ins>
      <w:r w:rsidRPr="00962B3F">
        <w:rPr>
          <w:i/>
        </w:rPr>
        <w:t>yHistoryReport</w:t>
      </w:r>
      <w:r w:rsidRPr="00962B3F">
        <w:t xml:space="preserve">, include a new entry in the </w:t>
      </w:r>
      <w:r w:rsidRPr="00962B3F">
        <w:rPr>
          <w:i/>
        </w:rPr>
        <w:t>visitedPSCellInfoList</w:t>
      </w:r>
      <w:ins w:id="1676" w:author="CR#3470" w:date="2022-09-21T21:14:00Z">
        <w:r w:rsidR="003F2067">
          <w:rPr>
            <w:i/>
          </w:rPr>
          <w:t>Report</w:t>
        </w:r>
      </w:ins>
      <w:r w:rsidRPr="00962B3F">
        <w:rPr>
          <w:i/>
        </w:rPr>
        <w:t>,</w:t>
      </w:r>
      <w:r w:rsidRPr="00962B3F">
        <w:t xml:space="preserve"> possibly after removing the oldest </w:t>
      </w:r>
      <w:ins w:id="1677" w:author="CR#3470" w:date="2022-09-21T21:14:00Z">
        <w:r w:rsidR="003F2067">
          <w:t xml:space="preserve">PSCell </w:t>
        </w:r>
      </w:ins>
      <w:r w:rsidRPr="00962B3F">
        <w:t>entry</w:t>
      </w:r>
      <w:ins w:id="1678" w:author="CR#3470" w:date="2022-09-21T21:15:00Z">
        <w:r w:rsidR="003F2067" w:rsidRPr="00692DC7">
          <w:t xml:space="preserve"> </w:t>
        </w:r>
        <w:r w:rsidR="003F2067">
          <w:t xml:space="preserve">of a PCell in the </w:t>
        </w:r>
        <w:r w:rsidR="003F2067">
          <w:rPr>
            <w:i/>
          </w:rPr>
          <w:t>mobilityHistoryReport</w:t>
        </w:r>
      </w:ins>
      <w:r w:rsidRPr="00962B3F">
        <w:t>,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CONNECTED;</w:t>
      </w:r>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62B3F">
        <w:t>;</w:t>
      </w:r>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699711C7" w:rsidR="00150266" w:rsidRPr="00962B3F" w:rsidRDefault="00150266" w:rsidP="00F747EB">
      <w:pPr>
        <w:pStyle w:val="B2"/>
      </w:pPr>
      <w:r w:rsidRPr="00962B3F">
        <w:t>2&gt;</w:t>
      </w:r>
      <w:r w:rsidRPr="00962B3F">
        <w:tab/>
      </w:r>
      <w:del w:id="1679" w:author="CR#3326r2" w:date="2022-09-19T21:12:00Z">
        <w:r w:rsidRPr="00962B3F" w:rsidDel="001163BA">
          <w:delText xml:space="preserve">if available, </w:delText>
        </w:r>
      </w:del>
      <w:r w:rsidRPr="00962B3F">
        <w:t xml:space="preserve">include </w:t>
      </w:r>
      <w:r w:rsidRPr="00962B3F">
        <w:rPr>
          <w:i/>
          <w:iCs/>
        </w:rPr>
        <w:t>coarseLocationInfo</w:t>
      </w:r>
      <w:ins w:id="1680" w:author="CR#3326r2" w:date="2022-09-19T21:12:00Z">
        <w:r w:rsidR="001163BA">
          <w:rPr>
            <w:i/>
            <w:iCs/>
          </w:rPr>
          <w:t xml:space="preserve">, </w:t>
        </w:r>
        <w:r w:rsidR="001163BA" w:rsidRPr="00962B3F">
          <w:t>if available</w:t>
        </w:r>
      </w:ins>
      <w:r w:rsidRPr="00962B3F">
        <w:t>;</w:t>
      </w:r>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1681" w:name="_Toc60776997"/>
      <w:bookmarkStart w:id="1682" w:name="_Toc100929821"/>
      <w:r w:rsidRPr="00962B3F">
        <w:t>5.7.10.4</w:t>
      </w:r>
      <w:r w:rsidRPr="00962B3F">
        <w:tab/>
        <w:t xml:space="preserve">Actions upon successful completion of </w:t>
      </w:r>
      <w:r w:rsidR="00E84B6D" w:rsidRPr="00962B3F">
        <w:t xml:space="preserve">a </w:t>
      </w:r>
      <w:r w:rsidRPr="00962B3F">
        <w:t>random-access procedure</w:t>
      </w:r>
      <w:bookmarkEnd w:id="1681"/>
      <w:r w:rsidR="00E84B6D" w:rsidRPr="00962B3F">
        <w:t xml:space="preserve"> or on completion of a request of on-demand system information</w:t>
      </w:r>
      <w:bookmarkEnd w:id="1682"/>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Report</w:t>
      </w:r>
      <w:r w:rsidRPr="00962B3F">
        <w:t>;</w:t>
      </w:r>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 xml:space="preserve">to include the list of EPLMNs stored by the UE (i.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SIB1;</w:t>
      </w:r>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1683" w:name="_Toc60776998"/>
      <w:bookmarkStart w:id="1684"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1683"/>
      <w:bookmarkEnd w:id="1684"/>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1CB28972" w14:textId="77777777" w:rsidR="007B1DEE" w:rsidRPr="00962B3F" w:rsidRDefault="007B1DEE" w:rsidP="007B1DEE">
      <w:pPr>
        <w:pStyle w:val="B1"/>
      </w:pPr>
      <w:r w:rsidRPr="00962B3F">
        <w:rPr>
          <w:lang w:eastAsia="zh-CN"/>
        </w:rPr>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InformationCommon</w:t>
      </w:r>
      <w:r w:rsidRPr="00962B3F">
        <w:rPr>
          <w:lang w:eastAsia="ko-KR"/>
        </w:rPr>
        <w:t>;</w:t>
      </w:r>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InformationCommon</w:t>
      </w:r>
      <w:r w:rsidRPr="00962B3F">
        <w:rPr>
          <w:rFonts w:eastAsia="DengXian"/>
        </w:rPr>
        <w:t>;</w:t>
      </w:r>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Pr="00962B3F">
        <w:rPr>
          <w:lang w:eastAsia="ko-KR"/>
        </w:rPr>
        <w:t>;</w:t>
      </w:r>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rPr>
          <w:lang w:eastAsia="ko-KR"/>
        </w:rPr>
        <w:t xml:space="preserve">4 step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090A5B5C" w14:textId="77777777"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36F50D69" w14:textId="10D237FB" w:rsidR="00E84B6D" w:rsidRPr="00962B3F" w:rsidDel="003F2067" w:rsidRDefault="00E84B6D" w:rsidP="000830BB">
      <w:pPr>
        <w:pStyle w:val="B2"/>
        <w:rPr>
          <w:del w:id="1685" w:author="CR#3470" w:date="2022-09-21T21:16:00Z"/>
          <w:lang w:eastAsia="zh-CN"/>
        </w:rPr>
      </w:pPr>
      <w:del w:id="1686" w:author="CR#3470" w:date="2022-09-21T21:16:00Z">
        <w:r w:rsidRPr="00962B3F" w:rsidDel="003F2067">
          <w:rPr>
            <w:rFonts w:eastAsia="SimSun"/>
            <w:lang w:eastAsia="zh-CN"/>
          </w:rPr>
          <w:delText>2</w:delText>
        </w:r>
        <w:r w:rsidRPr="00962B3F" w:rsidDel="003F2067">
          <w:rPr>
            <w:rFonts w:eastAsia="SimSun"/>
          </w:rPr>
          <w:delText>&gt;</w:delText>
        </w:r>
        <w:r w:rsidRPr="00962B3F" w:rsidDel="003F2067">
          <w:rPr>
            <w:rFonts w:eastAsia="SimSun"/>
          </w:rPr>
          <w:tab/>
        </w:r>
        <w:r w:rsidRPr="00962B3F" w:rsidDel="003F2067">
          <w:delText>else</w:delText>
        </w:r>
        <w:r w:rsidRPr="00962B3F" w:rsidDel="003F2067">
          <w:rPr>
            <w:lang w:eastAsia="zh-CN"/>
          </w:rPr>
          <w:delText>:</w:delText>
        </w:r>
      </w:del>
    </w:p>
    <w:p w14:paraId="7210482A" w14:textId="4CDA492F" w:rsidR="00E84B6D" w:rsidRPr="00962B3F" w:rsidDel="003F2067" w:rsidRDefault="00E84B6D" w:rsidP="00E84B6D">
      <w:pPr>
        <w:pStyle w:val="B3"/>
        <w:rPr>
          <w:del w:id="1687" w:author="CR#3470" w:date="2022-09-21T21:16:00Z"/>
          <w:rFonts w:eastAsia="DengXian"/>
        </w:rPr>
      </w:pPr>
      <w:del w:id="1688" w:author="CR#3470" w:date="2022-09-21T21:16:00Z">
        <w:r w:rsidRPr="00962B3F" w:rsidDel="003F2067">
          <w:rPr>
            <w:rFonts w:eastAsia="DengXian"/>
            <w:lang w:eastAsia="zh-CN"/>
          </w:rPr>
          <w:delText>3</w:delText>
        </w:r>
        <w:r w:rsidRPr="00962B3F" w:rsidDel="003F2067">
          <w:rPr>
            <w:rFonts w:eastAsia="DengXian"/>
          </w:rPr>
          <w:delText>&gt;</w:delText>
        </w:r>
        <w:r w:rsidRPr="00962B3F" w:rsidDel="003F2067">
          <w:rPr>
            <w:rFonts w:eastAsia="DengXian"/>
            <w:lang w:eastAsia="zh-CN"/>
          </w:rPr>
          <w:tab/>
        </w:r>
        <w:r w:rsidRPr="00962B3F" w:rsidDel="003F2067">
          <w:rPr>
            <w:rFonts w:eastAsia="DengXian"/>
          </w:rPr>
          <w:delText xml:space="preserve">set the </w:delText>
        </w:r>
        <w:r w:rsidRPr="00962B3F" w:rsidDel="003F2067">
          <w:rPr>
            <w:i/>
            <w:iCs/>
          </w:rPr>
          <w:delText>onDemandSISuccess</w:delText>
        </w:r>
        <w:r w:rsidRPr="00962B3F" w:rsidDel="003F2067">
          <w:delText xml:space="preserve"> to </w:delText>
        </w:r>
        <w:r w:rsidRPr="00962B3F" w:rsidDel="003F2067">
          <w:rPr>
            <w:i/>
            <w:iCs/>
          </w:rPr>
          <w:delText>false</w:delText>
        </w:r>
        <w:r w:rsidRPr="00962B3F" w:rsidDel="003F2067">
          <w:rPr>
            <w:rFonts w:eastAsia="DengXian"/>
          </w:rPr>
          <w:delText>;</w:delText>
        </w:r>
      </w:del>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true</w:t>
      </w:r>
      <w:r w:rsidRPr="00962B3F">
        <w:rPr>
          <w:lang w:val="en-GB"/>
        </w:rPr>
        <w:t>;</w:t>
      </w:r>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false</w:t>
      </w:r>
      <w:r w:rsidRPr="00962B3F">
        <w:rPr>
          <w:lang w:val="en-GB"/>
        </w:rPr>
        <w:t>;</w:t>
      </w:r>
    </w:p>
    <w:p w14:paraId="6AC35469" w14:textId="5F485312" w:rsidR="00E84B6D" w:rsidRPr="00962B3F" w:rsidRDefault="00E84B6D" w:rsidP="00E84B6D">
      <w:pPr>
        <w:pStyle w:val="B4"/>
      </w:pPr>
      <w:r w:rsidRPr="00962B3F">
        <w:t>4&gt;</w:t>
      </w:r>
      <w:r w:rsidRPr="00962B3F">
        <w:tab/>
        <w:t>if the random access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r w:rsidRPr="00962B3F">
        <w:rPr>
          <w:i/>
          <w:lang w:val="en-GB" w:eastAsia="zh-CN"/>
        </w:rPr>
        <w:t>true</w:t>
      </w:r>
      <w:r w:rsidRPr="00962B3F">
        <w:rPr>
          <w:lang w:val="en-GB"/>
        </w:rPr>
        <w:t>;</w:t>
      </w:r>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random access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true</w:t>
      </w:r>
      <w:r w:rsidRPr="00962B3F">
        <w:rPr>
          <w:lang w:val="en-GB"/>
        </w:rPr>
        <w:t>;</w:t>
      </w:r>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false</w:t>
      </w:r>
      <w:r w:rsidRPr="00962B3F">
        <w:rPr>
          <w:lang w:val="en-GB"/>
        </w:rPr>
        <w:t>;</w:t>
      </w:r>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1689" w:name="_Toc100929823"/>
      <w:bookmarkStart w:id="1690" w:name="_Toc60776999"/>
      <w:r w:rsidRPr="00962B3F">
        <w:t>5.7.10.6</w:t>
      </w:r>
      <w:r w:rsidRPr="00962B3F">
        <w:tab/>
        <w:t>Actions for the successful handover report determination</w:t>
      </w:r>
      <w:bookmarkEnd w:id="1689"/>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if any;</w:t>
      </w:r>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PCell;</w:t>
      </w:r>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r w:rsidRPr="00962B3F">
        <w:rPr>
          <w:i/>
        </w:rPr>
        <w:t>true</w:t>
      </w:r>
      <w:r w:rsidRPr="00962B3F">
        <w:rPr>
          <w:iCs/>
        </w:rPr>
        <w:t>;</w:t>
      </w:r>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PCell;</w:t>
      </w:r>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random access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r w:rsidRPr="00962B3F">
        <w:rPr>
          <w:i/>
          <w:iCs/>
        </w:rPr>
        <w:t>true</w:t>
      </w:r>
      <w:r w:rsidRPr="00962B3F">
        <w:t>;</w:t>
      </w:r>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as in 5.3.3.7;</w:t>
      </w:r>
    </w:p>
    <w:p w14:paraId="65FB3CA2" w14:textId="23A5A1E0"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 xml:space="preserve">configured by the source PCell </w:t>
      </w:r>
      <w:ins w:id="1691" w:author="CR#3470" w:date="2022-09-21T21:17:00Z">
        <w:r w:rsidR="003F2067">
          <w:t xml:space="preserve">and </w:t>
        </w:r>
        <w:r w:rsidR="003F2067" w:rsidRPr="00962B3F">
          <w:rPr>
            <w:i/>
            <w:iCs/>
          </w:rPr>
          <w:t>thresholdPercentageT3</w:t>
        </w:r>
        <w:r w:rsidR="003F2067">
          <w:rPr>
            <w:i/>
            <w:iCs/>
          </w:rPr>
          <w:t>04</w:t>
        </w:r>
        <w:r w:rsidR="003F2067">
          <w:t xml:space="preserve"> if</w:t>
        </w:r>
        <w:r w:rsidR="003F2067" w:rsidRPr="00962B3F">
          <w:t xml:space="preserve"> </w:t>
        </w:r>
        <w:r w:rsidR="003F2067">
          <w:t>configured by the target PCell</w:t>
        </w:r>
      </w:ins>
      <w:del w:id="1692" w:author="CR#3470" w:date="2022-09-21T21:17:00Z">
        <w:r w:rsidRPr="00962B3F" w:rsidDel="003F2067">
          <w:delText>before executing the last reconfiguration with sync</w:delText>
        </w:r>
      </w:del>
      <w:r w:rsidRPr="00962B3F">
        <w:t>.</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1693" w:name="_Toc100929824"/>
      <w:r w:rsidRPr="00962B3F">
        <w:t>5.7.12</w:t>
      </w:r>
      <w:r w:rsidRPr="00962B3F">
        <w:tab/>
        <w:t>IAB Other Information</w:t>
      </w:r>
      <w:bookmarkEnd w:id="1690"/>
      <w:bookmarkEnd w:id="1693"/>
    </w:p>
    <w:p w14:paraId="4EF546E9" w14:textId="77777777" w:rsidR="00394471" w:rsidRPr="00962B3F" w:rsidRDefault="00394471" w:rsidP="00394471">
      <w:pPr>
        <w:pStyle w:val="Heading4"/>
      </w:pPr>
      <w:bookmarkStart w:id="1694" w:name="_Toc60777000"/>
      <w:bookmarkStart w:id="1695" w:name="_Toc100929825"/>
      <w:r w:rsidRPr="00962B3F">
        <w:t>5.7.12.1</w:t>
      </w:r>
      <w:r w:rsidRPr="00962B3F">
        <w:tab/>
        <w:t>General</w:t>
      </w:r>
      <w:bookmarkEnd w:id="1694"/>
      <w:bookmarkEnd w:id="1695"/>
    </w:p>
    <w:p w14:paraId="32AE3F39" w14:textId="77777777" w:rsidR="00394471" w:rsidRPr="00962B3F" w:rsidRDefault="00394471" w:rsidP="00394471">
      <w:pPr>
        <w:pStyle w:val="TH"/>
        <w:rPr>
          <w:sz w:val="22"/>
          <w:szCs w:val="22"/>
          <w:lang w:eastAsia="zh-CN"/>
        </w:rPr>
      </w:pPr>
      <w:r w:rsidRPr="00962B3F">
        <w:object w:dxaOrig="6960" w:dyaOrig="2580" w14:anchorId="69D611E5">
          <v:shape id="对象 44" o:spid="_x0000_i1071" type="#_x0000_t75" style="width:348pt;height:129pt" o:ole="">
            <v:imagedata r:id="rId103" o:title=""/>
          </v:shape>
          <o:OLEObject Type="Embed" ProgID="Word.Picture.8" ShapeID="对象 44" DrawAspect="Content" ObjectID="_1725987438" r:id="rId104"/>
        </w:obje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1696" w:name="_Toc60777001"/>
      <w:bookmarkStart w:id="1697" w:name="_Toc100929826"/>
      <w:r w:rsidRPr="00962B3F">
        <w:t>5.7.12.2</w:t>
      </w:r>
      <w:r w:rsidRPr="00962B3F">
        <w:tab/>
        <w:t>Initiation</w:t>
      </w:r>
      <w:bookmarkEnd w:id="1696"/>
      <w:bookmarkEnd w:id="1697"/>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6E0E509C" w14:textId="77777777" w:rsidR="00394471" w:rsidRPr="00962B3F" w:rsidRDefault="00394471" w:rsidP="00394471">
      <w:pPr>
        <w:pStyle w:val="Heading4"/>
      </w:pPr>
      <w:bookmarkStart w:id="1698" w:name="_Toc60777002"/>
      <w:bookmarkStart w:id="1699"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1698"/>
      <w:bookmarkEnd w:id="1699"/>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r w:rsidR="003B3F65" w:rsidRPr="00962B3F">
        <w:t>;</w:t>
      </w:r>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1700" w:name="_Toc100929828"/>
      <w:r w:rsidRPr="00962B3F">
        <w:t>5.7.13</w:t>
      </w:r>
      <w:r w:rsidR="00B623BD" w:rsidRPr="00962B3F">
        <w:tab/>
        <w:t>RLM/BFD relaxation</w:t>
      </w:r>
      <w:bookmarkEnd w:id="1700"/>
    </w:p>
    <w:p w14:paraId="7EA2D184" w14:textId="4CC8C660" w:rsidR="00EF0970" w:rsidRDefault="00EF0970" w:rsidP="00EF0970">
      <w:pPr>
        <w:rPr>
          <w:ins w:id="1701" w:author="CR#3254r1" w:date="2022-09-16T18:19:00Z"/>
        </w:rPr>
      </w:pPr>
      <w:ins w:id="1702" w:author="CR#3254r1" w:date="2022-09-16T18:17:00Z">
        <w:r w:rsidRPr="00EF0970">
          <w:t xml:space="preserve">In case both low mobility criterion and good serving cell criterion are configured for RLM/BFD relaxation, </w:t>
        </w:r>
        <w:r>
          <w:t>t</w:t>
        </w:r>
      </w:ins>
      <w:del w:id="1703" w:author="CR#3254r1" w:date="2022-09-16T18:17:00Z">
        <w:r w:rsidR="00B623BD" w:rsidRPr="00962B3F" w:rsidDel="00EF0970">
          <w:delText>T</w:delText>
        </w:r>
      </w:del>
      <w:r w:rsidR="00B623BD" w:rsidRPr="00962B3F">
        <w:t xml:space="preserve">he UE is </w:t>
      </w:r>
      <w:del w:id="1704" w:author="CR#3254r1" w:date="2022-09-16T18:17:00Z">
        <w:r w:rsidR="00B623BD" w:rsidRPr="00962B3F" w:rsidDel="00EF0970">
          <w:delText xml:space="preserve">only </w:delText>
        </w:r>
      </w:del>
      <w:r w:rsidR="00B623BD" w:rsidRPr="00962B3F">
        <w:t xml:space="preserve">allowed to perform RLM and/or BFD relaxation according to requirements specified in TS 38.133 [14] when </w:t>
      </w:r>
      <w:ins w:id="1705" w:author="CR#3254r1" w:date="2022-09-16T18:18:00Z">
        <w:r>
          <w:t xml:space="preserve">both </w:t>
        </w:r>
      </w:ins>
      <w:r w:rsidR="00B623BD" w:rsidRPr="00962B3F">
        <w:t>relaxed measurement criterion for low mobility and</w:t>
      </w:r>
      <w:ins w:id="1706" w:author="CR#3254r1" w:date="2022-09-16T18:18:00Z">
        <w:r>
          <w:t xml:space="preserve"> </w:t>
        </w:r>
      </w:ins>
      <w:del w:id="1707" w:author="CR#3254r1" w:date="2022-09-16T18:18:00Z">
        <w:r w:rsidR="00B623BD" w:rsidRPr="00962B3F" w:rsidDel="00EF0970">
          <w:delText>/</w:delText>
        </w:r>
      </w:del>
      <w:ins w:id="1708" w:author="CR#3254r1" w:date="2022-09-16T18:18:00Z">
        <w:del w:id="1709" w:author="Rapp2 after RAN2#119-e" w:date="2022-08-29T17:18:00Z">
          <w:r w:rsidRPr="00B23FB3" w:rsidDel="00C07C4A">
            <w:rPr>
              <w:lang w:eastAsia="en-US"/>
            </w:rPr>
            <w:delText xml:space="preserve"> </w:delText>
          </w:r>
        </w:del>
        <w:r w:rsidRPr="00427BFA">
          <w:rPr>
            <w:lang w:eastAsia="en-US"/>
          </w:rPr>
          <w:t>relaxed measurement criterion</w:t>
        </w:r>
      </w:ins>
      <w:del w:id="1710" w:author="CR#3254r1" w:date="2022-09-16T18:18:00Z">
        <w:r w:rsidR="00B623BD" w:rsidRPr="00962B3F" w:rsidDel="00EF0970">
          <w:delText>or</w:delText>
        </w:r>
      </w:del>
      <w:r w:rsidR="00B623BD" w:rsidRPr="00962B3F">
        <w:t xml:space="preserve"> for good serving cell quality </w:t>
      </w:r>
      <w:ins w:id="1711" w:author="CR#3254r1" w:date="2022-09-16T18:19:00Z">
        <w:r>
          <w:t>are</w:t>
        </w:r>
      </w:ins>
      <w:ins w:id="1712" w:author="Draft v2" w:date="2022-09-27T23:18:00Z">
        <w:r w:rsidR="00C341EB">
          <w:t xml:space="preserve"> </w:t>
        </w:r>
      </w:ins>
      <w:del w:id="1713" w:author="CR#3254r1" w:date="2022-09-16T18:19:00Z">
        <w:r w:rsidR="00B623BD" w:rsidRPr="00962B3F" w:rsidDel="00EF0970">
          <w:delText xml:space="preserve">is </w:delText>
        </w:r>
      </w:del>
      <w:r w:rsidR="00B623BD" w:rsidRPr="00962B3F">
        <w:t>met.</w:t>
      </w:r>
    </w:p>
    <w:p w14:paraId="15214324" w14:textId="474CBF1F" w:rsidR="00B623BD" w:rsidRPr="00962B3F" w:rsidRDefault="00EF0970">
      <w:pPr>
        <w:pPrChange w:id="1714" w:author="CR#3254r1" w:date="2022-09-16T18:17:00Z">
          <w:pPr>
            <w:pStyle w:val="CommentText"/>
          </w:pPr>
        </w:pPrChange>
      </w:pPr>
      <w:ins w:id="1715" w:author="CR#3254r1" w:date="2022-09-16T18:19:00Z">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ins>
    </w:p>
    <w:p w14:paraId="38197998" w14:textId="55881195" w:rsidR="00B623BD" w:rsidRPr="00962B3F" w:rsidRDefault="00B512AA" w:rsidP="00B623BD">
      <w:pPr>
        <w:pStyle w:val="Heading4"/>
        <w:rPr>
          <w:rFonts w:eastAsia="DengXian"/>
          <w:lang w:eastAsia="zh-CN"/>
        </w:rPr>
      </w:pPr>
      <w:bookmarkStart w:id="1716"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1716"/>
    </w:p>
    <w:p w14:paraId="445A9AEE" w14:textId="77777777" w:rsidR="00B623BD" w:rsidRPr="00962B3F" w:rsidRDefault="00B623BD" w:rsidP="00B623BD">
      <w:bookmarkStart w:id="1717" w:name="OLE_LINK11"/>
      <w:bookmarkStart w:id="1718"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1717"/>
    <w:bookmarkEnd w:id="1718"/>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1719"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1719"/>
    </w:p>
    <w:p w14:paraId="55049624" w14:textId="7DC62AA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w:t>
      </w:r>
      <w:del w:id="1720" w:author="CR#3254r1" w:date="2022-09-16T18:19:00Z">
        <w:r w:rsidRPr="00962B3F" w:rsidDel="00EF0970">
          <w:rPr>
            <w:rFonts w:eastAsia="DengXian"/>
            <w:lang w:eastAsia="zh-CN"/>
          </w:rPr>
          <w:delText xml:space="preserve">starts to be evaluated after receiving the good serving cell quality criterion configuration and </w:delText>
        </w:r>
      </w:del>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49822B23"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w:t>
      </w:r>
      <w:del w:id="1721" w:author="CR#3254r1" w:date="2022-09-16T18:20:00Z">
        <w:r w:rsidRPr="00962B3F" w:rsidDel="00EF0970">
          <w:rPr>
            <w:rFonts w:eastAsia="DengXian"/>
            <w:lang w:eastAsia="zh-CN"/>
          </w:rPr>
          <w:delText xml:space="preserve">starts to be evaluated after receiving the good serving cell quality criterion configuration and </w:delText>
        </w:r>
      </w:del>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1722" w:name="_Toc100929831"/>
      <w:r w:rsidRPr="00962B3F">
        <w:t>5.7.14</w:t>
      </w:r>
      <w:r w:rsidR="0064192E" w:rsidRPr="00962B3F">
        <w:tab/>
        <w:t>UE Positioning Assistance Information</w:t>
      </w:r>
      <w:bookmarkEnd w:id="1722"/>
    </w:p>
    <w:p w14:paraId="01C9C104" w14:textId="7E2CECE5" w:rsidR="0064192E" w:rsidRPr="00962B3F" w:rsidRDefault="009B1D75" w:rsidP="0064192E">
      <w:pPr>
        <w:pStyle w:val="Heading4"/>
      </w:pPr>
      <w:bookmarkStart w:id="1723" w:name="_Toc100929832"/>
      <w:r w:rsidRPr="00962B3F">
        <w:t>5.7.14</w:t>
      </w:r>
      <w:r w:rsidR="0064192E" w:rsidRPr="00962B3F">
        <w:t>.1</w:t>
      </w:r>
      <w:r w:rsidR="0064192E" w:rsidRPr="00962B3F">
        <w:tab/>
        <w:t>General</w:t>
      </w:r>
      <w:bookmarkEnd w:id="1723"/>
    </w:p>
    <w:p w14:paraId="363AEEC8" w14:textId="77777777" w:rsidR="0064192E" w:rsidRPr="00962B3F" w:rsidRDefault="0064192E" w:rsidP="0064192E">
      <w:pPr>
        <w:pStyle w:val="TH"/>
        <w:rPr>
          <w:sz w:val="22"/>
          <w:szCs w:val="22"/>
          <w:lang w:eastAsia="zh-CN"/>
        </w:rPr>
      </w:pPr>
      <w:r w:rsidRPr="00962B3F">
        <w:rPr>
          <w:noProof/>
        </w:rPr>
        <w:object w:dxaOrig="7575" w:dyaOrig="2715" w14:anchorId="1832486D">
          <v:shape id="_x0000_i1072" type="#_x0000_t75" style="width:382.5pt;height:136.5pt" o:ole="">
            <v:imagedata r:id="rId105" o:title=""/>
          </v:shape>
          <o:OLEObject Type="Embed" ProgID="Word.Picture.8" ShapeID="_x0000_i1072" DrawAspect="Content" ObjectID="_1725987439" r:id="rId106"/>
        </w:obje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5BEC768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ins w:id="1724" w:author="CR#3353r2" w:date="2022-09-19T23:36:00Z">
        <w:r w:rsidR="007D4907">
          <w:t xml:space="preserve"> as defined in TS 38.305 </w:t>
        </w:r>
      </w:ins>
      <w:ins w:id="1725" w:author="CR#3353r2" w:date="2022-09-19T23:47:00Z">
        <w:r w:rsidR="007D4907">
          <w:t>[73]</w:t>
        </w:r>
      </w:ins>
      <w:r w:rsidRPr="00962B3F">
        <w:t>.</w:t>
      </w:r>
    </w:p>
    <w:p w14:paraId="0137DFB3" w14:textId="067E3931" w:rsidR="0064192E" w:rsidRPr="00962B3F" w:rsidRDefault="009B1D75" w:rsidP="0064192E">
      <w:pPr>
        <w:pStyle w:val="Heading4"/>
      </w:pPr>
      <w:bookmarkStart w:id="1726" w:name="_Toc100929833"/>
      <w:r w:rsidRPr="00962B3F">
        <w:t>5.7.14</w:t>
      </w:r>
      <w:r w:rsidR="0064192E" w:rsidRPr="00962B3F">
        <w:t>.2</w:t>
      </w:r>
      <w:r w:rsidR="0064192E" w:rsidRPr="00962B3F">
        <w:tab/>
        <w:t>Initiation</w:t>
      </w:r>
      <w:bookmarkEnd w:id="1726"/>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1727"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1727"/>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30F6F136"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ins w:id="1728" w:author="CR#3353r2" w:date="2022-09-19T23:37:00Z">
        <w:r w:rsidR="007D4907">
          <w:t>:</w:t>
        </w:r>
      </w:ins>
      <w:del w:id="1729" w:author="CR#3353r2" w:date="2022-09-19T23:37:00Z">
        <w:r w:rsidRPr="00962B3F" w:rsidDel="007D4907">
          <w:delText>;</w:delText>
        </w:r>
      </w:del>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period</w:t>
      </w:r>
      <w:r w:rsidRPr="00962B3F">
        <w:t>;</w:t>
      </w:r>
    </w:p>
    <w:p w14:paraId="0F54FA5E" w14:textId="18213CD0" w:rsidR="007D4907" w:rsidRPr="00831F69" w:rsidRDefault="007D4907" w:rsidP="007D4907">
      <w:pPr>
        <w:pStyle w:val="B2"/>
        <w:rPr>
          <w:ins w:id="1730" w:author="CR#3353r2" w:date="2022-09-19T23:37:00Z"/>
          <w:rFonts w:eastAsia="MS Mincho"/>
          <w:iCs/>
        </w:rPr>
      </w:pPr>
      <w:ins w:id="1731" w:author="CR#3353r2" w:date="2022-09-19T23:37:00Z">
        <w:r>
          <w:t>2&gt;</w:t>
        </w:r>
        <w:r>
          <w:rPr>
            <w:lang w:eastAsia="zh-CN"/>
          </w:rPr>
          <w:tab/>
          <w:t xml:space="preserve">optionally include one </w:t>
        </w:r>
        <w:r w:rsidRPr="00831F69">
          <w:rPr>
            <w:i/>
            <w:lang w:val="en-US"/>
          </w:rPr>
          <w:t>ue-TxTEG-TimingErrorMarginValue</w:t>
        </w:r>
        <w:r>
          <w:rPr>
            <w:iCs/>
            <w:lang w:val="en-US"/>
          </w:rPr>
          <w:t xml:space="preserve"> </w:t>
        </w:r>
        <w:r>
          <w:rPr>
            <w:lang w:eastAsia="zh-CN"/>
          </w:rPr>
          <w:t>for each</w:t>
        </w:r>
        <w:r>
          <w:t xml:space="preserve"> </w:t>
        </w:r>
        <w:r w:rsidRPr="00831F69">
          <w:rPr>
            <w:i/>
            <w:iCs/>
          </w:rPr>
          <w:t>UEPositioningAssistanceInfo</w:t>
        </w:r>
        <w:r>
          <w:t xml:space="preserve"> message;</w:t>
        </w:r>
      </w:ins>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5D0253F1" w14:textId="7C51DFA4"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ins w:id="1732" w:author="CR#3353r2" w:date="2022-09-19T23:37:00Z">
        <w:r w:rsidR="007D4907">
          <w:rPr>
            <w:lang w:eastAsia="zh-CN"/>
          </w:rPr>
          <w:t>;</w:t>
        </w:r>
      </w:ins>
      <w:del w:id="1733" w:author="CR#3353r2" w:date="2022-09-19T23:37:00Z">
        <w:r w:rsidRPr="00962B3F" w:rsidDel="007D4907">
          <w:rPr>
            <w:lang w:eastAsia="zh-CN"/>
          </w:rPr>
          <w:delText>.</w:delText>
        </w:r>
      </w:del>
    </w:p>
    <w:p w14:paraId="7F1DE350" w14:textId="394184C1" w:rsidR="007D4907" w:rsidRPr="00831F69" w:rsidRDefault="007D4907" w:rsidP="007D4907">
      <w:pPr>
        <w:pStyle w:val="B2"/>
        <w:rPr>
          <w:ins w:id="1734" w:author="CR#3353r2" w:date="2022-09-19T23:37:00Z"/>
          <w:rFonts w:eastAsia="MS Mincho"/>
          <w:iCs/>
        </w:rPr>
      </w:pPr>
      <w:ins w:id="1735" w:author="CR#3353r2" w:date="2022-09-19T23:37:00Z">
        <w:r>
          <w:t>2&gt;</w:t>
        </w:r>
      </w:ins>
      <w:ins w:id="1736" w:author="CR#3353r2" w:date="2022-09-19T23:38:00Z">
        <w:r>
          <w:tab/>
        </w:r>
      </w:ins>
      <w:ins w:id="1737" w:author="CR#3353r2" w:date="2022-09-19T23:37:00Z">
        <w:r>
          <w:t>optionally</w:t>
        </w:r>
        <w:r>
          <w:rPr>
            <w:lang w:eastAsia="zh-CN"/>
          </w:rPr>
          <w:t xml:space="preserve"> include one </w:t>
        </w:r>
        <w:r w:rsidRPr="00831F69">
          <w:rPr>
            <w:i/>
            <w:lang w:val="en-US"/>
          </w:rPr>
          <w:t>ue-TxTEG-TimingErrorMarginValue</w:t>
        </w:r>
        <w:r>
          <w:rPr>
            <w:iCs/>
            <w:lang w:val="en-US"/>
          </w:rPr>
          <w:t xml:space="preserve"> </w:t>
        </w:r>
        <w:r>
          <w:rPr>
            <w:lang w:eastAsia="zh-CN"/>
          </w:rPr>
          <w:t>for each</w:t>
        </w:r>
        <w:r>
          <w:t xml:space="preserve"> </w:t>
        </w:r>
        <w:r w:rsidRPr="00831F69">
          <w:rPr>
            <w:i/>
            <w:iCs/>
          </w:rPr>
          <w:t>UEPositioningAssistanceInfo</w:t>
        </w:r>
        <w:r>
          <w:t xml:space="preserve"> message.</w:t>
        </w:r>
      </w:ins>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1738" w:name="_Toc100929835"/>
      <w:r w:rsidRPr="00962B3F">
        <w:t>5.7.15</w:t>
      </w:r>
      <w:r w:rsidR="0064192E" w:rsidRPr="00962B3F">
        <w:tab/>
      </w:r>
      <w:r w:rsidR="00892680" w:rsidRPr="00962B3F">
        <w:t>Void</w:t>
      </w:r>
      <w:bookmarkEnd w:id="1738"/>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1739" w:name="_Toc46480779"/>
      <w:bookmarkStart w:id="1740" w:name="_Toc46483247"/>
      <w:bookmarkStart w:id="1741" w:name="_Toc37082152"/>
      <w:bookmarkStart w:id="1742" w:name="_Toc46482013"/>
      <w:bookmarkStart w:id="1743" w:name="_Toc29343487"/>
      <w:bookmarkStart w:id="1744" w:name="_Toc67997053"/>
      <w:bookmarkStart w:id="1745" w:name="_Toc36939172"/>
      <w:bookmarkStart w:id="1746" w:name="_Toc29342348"/>
      <w:bookmarkStart w:id="1747" w:name="_Toc20487056"/>
      <w:bookmarkStart w:id="1748" w:name="_Toc36846519"/>
      <w:bookmarkStart w:id="1749" w:name="_Toc36566739"/>
      <w:bookmarkStart w:id="1750" w:name="_Toc36810155"/>
      <w:r w:rsidRPr="00962B3F">
        <w:rPr>
          <w:rFonts w:ascii="Arial" w:hAnsi="Arial"/>
          <w:sz w:val="28"/>
        </w:rPr>
        <w:t>5.7.16</w:t>
      </w:r>
      <w:r w:rsidR="00811135" w:rsidRPr="00962B3F">
        <w:rPr>
          <w:rFonts w:ascii="Arial" w:hAnsi="Arial"/>
          <w:sz w:val="28"/>
        </w:rPr>
        <w:tab/>
        <w:t>Application layer measurement reporting</w:t>
      </w:r>
      <w:bookmarkEnd w:id="1739"/>
      <w:bookmarkEnd w:id="1740"/>
      <w:bookmarkEnd w:id="1741"/>
      <w:bookmarkEnd w:id="1742"/>
      <w:bookmarkEnd w:id="1743"/>
      <w:bookmarkEnd w:id="1744"/>
      <w:bookmarkEnd w:id="1745"/>
      <w:bookmarkEnd w:id="1746"/>
      <w:bookmarkEnd w:id="1747"/>
      <w:bookmarkEnd w:id="1748"/>
      <w:bookmarkEnd w:id="1749"/>
      <w:bookmarkEnd w:id="1750"/>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1751" w:name="_Toc20487057"/>
      <w:bookmarkStart w:id="1752" w:name="_Toc36810156"/>
      <w:bookmarkStart w:id="1753" w:name="_Toc37082153"/>
      <w:bookmarkStart w:id="1754" w:name="_Toc36939173"/>
      <w:bookmarkStart w:id="1755" w:name="_Toc29342349"/>
      <w:bookmarkStart w:id="1756" w:name="_Toc36846520"/>
      <w:bookmarkStart w:id="1757" w:name="_Toc46482014"/>
      <w:bookmarkStart w:id="1758" w:name="_Toc67997054"/>
      <w:bookmarkStart w:id="1759" w:name="_Toc29343488"/>
      <w:bookmarkStart w:id="1760" w:name="_Toc36566740"/>
      <w:bookmarkStart w:id="1761" w:name="_Toc46480780"/>
      <w:bookmarkStart w:id="1762"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1751"/>
      <w:bookmarkEnd w:id="1752"/>
      <w:bookmarkEnd w:id="1753"/>
      <w:bookmarkEnd w:id="1754"/>
      <w:bookmarkEnd w:id="1755"/>
      <w:bookmarkEnd w:id="1756"/>
      <w:bookmarkEnd w:id="1757"/>
      <w:bookmarkEnd w:id="1758"/>
      <w:bookmarkEnd w:id="1759"/>
      <w:bookmarkEnd w:id="1760"/>
      <w:bookmarkEnd w:id="1761"/>
      <w:bookmarkEnd w:id="1762"/>
    </w:p>
    <w:bookmarkStart w:id="1763" w:name="_MON_1681668510"/>
    <w:bookmarkEnd w:id="1763"/>
    <w:p w14:paraId="7CF04B93" w14:textId="77777777" w:rsidR="00811135" w:rsidRPr="00962B3F" w:rsidRDefault="00811135" w:rsidP="00787A3F">
      <w:pPr>
        <w:pStyle w:val="TH"/>
      </w:pPr>
      <w:r w:rsidRPr="00962B3F">
        <w:object w:dxaOrig="6855" w:dyaOrig="2535" w14:anchorId="3F56C8B6">
          <v:shape id="_x0000_i1073" type="#_x0000_t75" style="width:346.5pt;height:129.75pt" o:ole="">
            <v:imagedata r:id="rId107" o:title=""/>
          </v:shape>
          <o:OLEObject Type="Embed" ProgID="Word.Picture.8" ShapeID="_x0000_i1073" DrawAspect="Content" ObjectID="_1725987440" r:id="rId108"/>
        </w:obje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1764"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1765" w:name="_Toc20487058"/>
      <w:bookmarkStart w:id="1766" w:name="_Toc29342350"/>
      <w:bookmarkStart w:id="1767" w:name="_Toc29343489"/>
      <w:bookmarkStart w:id="1768" w:name="_Toc36939174"/>
      <w:bookmarkStart w:id="1769" w:name="_Toc37082154"/>
      <w:bookmarkStart w:id="1770" w:name="_Toc46480781"/>
      <w:bookmarkStart w:id="1771" w:name="_Toc46482015"/>
      <w:bookmarkStart w:id="1772" w:name="_Toc36566741"/>
      <w:bookmarkStart w:id="1773" w:name="_Toc36810157"/>
      <w:bookmarkStart w:id="1774" w:name="_Toc36846521"/>
      <w:bookmarkStart w:id="1775" w:name="_Toc46483249"/>
      <w:bookmarkStart w:id="1776" w:name="_Toc67997055"/>
      <w:bookmarkEnd w:id="1764"/>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1765"/>
      <w:bookmarkEnd w:id="1766"/>
      <w:bookmarkEnd w:id="1767"/>
      <w:bookmarkEnd w:id="1768"/>
      <w:bookmarkEnd w:id="1769"/>
      <w:bookmarkEnd w:id="1770"/>
      <w:bookmarkEnd w:id="1771"/>
      <w:bookmarkEnd w:id="1772"/>
      <w:bookmarkEnd w:id="1773"/>
      <w:bookmarkEnd w:id="1774"/>
      <w:bookmarkEnd w:id="1775"/>
      <w:bookmarkEnd w:id="1776"/>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5642242E" w:rsidR="00811135" w:rsidRPr="00962B3F" w:rsidRDefault="00811135" w:rsidP="00811135">
      <w:pPr>
        <w:pStyle w:val="B1"/>
      </w:pPr>
      <w:r w:rsidRPr="00962B3F">
        <w:t>1&gt;</w:t>
      </w:r>
      <w:r w:rsidRPr="00962B3F">
        <w:tab/>
        <w:t xml:space="preserve">for each </w:t>
      </w:r>
      <w:r w:rsidRPr="00962B3F">
        <w:rPr>
          <w:i/>
        </w:rPr>
        <w:t>measConfigAppLayerId</w:t>
      </w:r>
      <w:ins w:id="1777" w:author="CR#3303r2" w:date="2022-09-16T22:20:00Z">
        <w:r w:rsidR="00BD1021">
          <w:rPr>
            <w:iCs/>
          </w:rPr>
          <w:t xml:space="preserve"> received from upper layers</w:t>
        </w:r>
      </w:ins>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report;</w:t>
      </w:r>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1A520526"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w:t>
      </w:r>
      <w:ins w:id="1778" w:author="CR#3303r2" w:date="2022-09-16T22:20:00Z">
        <w:r w:rsidR="00BD1021" w:rsidRPr="00962B3F">
          <w:t xml:space="preserve">in the </w:t>
        </w:r>
        <w:r w:rsidR="00BD1021" w:rsidRPr="00962B3F">
          <w:rPr>
            <w:i/>
          </w:rPr>
          <w:t>MeasurementReportAppLayer</w:t>
        </w:r>
        <w:r w:rsidR="00BD1021" w:rsidRPr="00962B3F">
          <w:t xml:space="preserve"> message </w:t>
        </w:r>
      </w:ins>
      <w:r w:rsidRPr="00962B3F">
        <w:t xml:space="preserve">to the received value of </w:t>
      </w:r>
      <w:ins w:id="1779" w:author="CR#3303r2" w:date="2022-09-16T22:20:00Z">
        <w:r w:rsidR="00BD1021">
          <w:t>session start or stop</w:t>
        </w:r>
      </w:ins>
      <w:del w:id="1780" w:author="CR#3303r2" w:date="2022-09-16T22:20:00Z">
        <w:r w:rsidRPr="00962B3F" w:rsidDel="00BD1021">
          <w:delText>the application layer measurement</w:delText>
        </w:r>
      </w:del>
      <w:r w:rsidRPr="00962B3F">
        <w:t xml:space="preserve"> information;</w:t>
      </w:r>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6571F554"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ins w:id="1781" w:author="CR#3303r2" w:date="2022-09-16T22:20:00Z">
        <w:r w:rsidR="00BD1021" w:rsidRPr="00962B3F">
          <w:t xml:space="preserve">in the </w:t>
        </w:r>
        <w:r w:rsidR="00BD1021" w:rsidRPr="00962B3F">
          <w:rPr>
            <w:i/>
          </w:rPr>
          <w:t>MeasurementReportAppLayer</w:t>
        </w:r>
        <w:r w:rsidR="00BD1021" w:rsidRPr="00962B3F">
          <w:t xml:space="preserve"> message </w:t>
        </w:r>
      </w:ins>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41AB355B"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w:t>
      </w:r>
      <w:ins w:id="1782" w:author="CR#3303r2" w:date="2022-09-16T22:21:00Z">
        <w:r w:rsidR="00BD1021" w:rsidRPr="00962B3F">
          <w:t xml:space="preserve">in the </w:t>
        </w:r>
        <w:r w:rsidR="00BD1021" w:rsidRPr="00962B3F">
          <w:rPr>
            <w:i/>
          </w:rPr>
          <w:t>MeasurementReportAppLayer</w:t>
        </w:r>
        <w:r w:rsidR="00BD1021" w:rsidRPr="00962B3F">
          <w:t xml:space="preserve"> message </w:t>
        </w:r>
      </w:ins>
      <w:r w:rsidRPr="00962B3F">
        <w:t xml:space="preserve">to the received value </w:t>
      </w:r>
      <w:ins w:id="1783" w:author="CR#3303r2" w:date="2022-09-16T22:21:00Z">
        <w:r w:rsidR="00BD1021">
          <w:t xml:space="preserve">of playout delay for media startup </w:t>
        </w:r>
      </w:ins>
      <w:r w:rsidRPr="00962B3F">
        <w:t>in the RAN visible application layer measurement report, if any;</w:t>
      </w:r>
    </w:p>
    <w:p w14:paraId="5F8BB35C" w14:textId="1D3BE2AE" w:rsidR="00811135" w:rsidRPr="00962B3F" w:rsidRDefault="00811135" w:rsidP="00811135">
      <w:pPr>
        <w:pStyle w:val="B3"/>
      </w:pPr>
      <w:r w:rsidRPr="00962B3F">
        <w:t>3&gt;</w:t>
      </w:r>
      <w:r w:rsidRPr="00962B3F">
        <w:tab/>
        <w:t>for each PDU session ID value indicated in the received RAN visible application layer measurement report, if any:</w:t>
      </w:r>
    </w:p>
    <w:p w14:paraId="0D6CAEE9" w14:textId="30C53A17" w:rsidR="00811135" w:rsidRPr="00962B3F" w:rsidRDefault="00811135" w:rsidP="00811135">
      <w:pPr>
        <w:pStyle w:val="B3"/>
        <w:ind w:left="1418"/>
      </w:pPr>
      <w:r w:rsidRPr="00962B3F">
        <w:t>4&gt;</w:t>
      </w:r>
      <w:r w:rsidRPr="00962B3F">
        <w:tab/>
        <w:t xml:space="preserve">set the </w:t>
      </w:r>
      <w:r w:rsidRPr="00962B3F">
        <w:rPr>
          <w:i/>
          <w:iCs/>
        </w:rPr>
        <w:t>PDU-SessionID</w:t>
      </w:r>
      <w:r w:rsidRPr="00962B3F">
        <w:t xml:space="preserve"> field in the </w:t>
      </w:r>
      <w:r w:rsidRPr="00962B3F">
        <w:rPr>
          <w:i/>
          <w:iCs/>
        </w:rPr>
        <w:t xml:space="preserve">pdu-SessionIdList </w:t>
      </w:r>
      <w:ins w:id="1784" w:author="CR#3303r2" w:date="2022-09-16T22:21:00Z">
        <w:r w:rsidR="00BD1021" w:rsidRPr="00962B3F">
          <w:t xml:space="preserve">in the </w:t>
        </w:r>
        <w:r w:rsidR="00BD1021" w:rsidRPr="00962B3F">
          <w:rPr>
            <w:i/>
          </w:rPr>
          <w:t>MeasurementReportAppLayer</w:t>
        </w:r>
        <w:r w:rsidR="00BD1021" w:rsidRPr="00962B3F">
          <w:t xml:space="preserve"> message </w:t>
        </w:r>
      </w:ins>
      <w:r w:rsidRPr="00962B3F">
        <w:t>to the indicated PDU session ID value;</w:t>
      </w:r>
    </w:p>
    <w:p w14:paraId="070B0787" w14:textId="7EDD405B" w:rsidR="00424A58" w:rsidRPr="00962B3F" w:rsidRDefault="00BD1021">
      <w:pPr>
        <w:pStyle w:val="B1"/>
        <w:pPrChange w:id="1785" w:author="CR#3303r2" w:date="2022-09-16T22:22:00Z">
          <w:pPr>
            <w:pStyle w:val="B2"/>
          </w:pPr>
        </w:pPrChange>
      </w:pPr>
      <w:ins w:id="1786" w:author="CR#3303r2" w:date="2022-09-16T22:22:00Z">
        <w:r>
          <w:t>1</w:t>
        </w:r>
      </w:ins>
      <w:del w:id="1787" w:author="CR#3303r2" w:date="2022-09-16T22:22:00Z">
        <w:r w:rsidR="00424A58" w:rsidRPr="00962B3F" w:rsidDel="00BD1021">
          <w:delText>2</w:delText>
        </w:r>
      </w:del>
      <w:r w:rsidR="00424A58" w:rsidRPr="00962B3F">
        <w:t>&gt;</w:t>
      </w:r>
      <w:r w:rsidR="00424A58" w:rsidRPr="00962B3F">
        <w:tab/>
        <w:t>if the encoded RRC message is larger than the maximum supported size of one PDCP SDU specified in TS 38.323 [5]:</w:t>
      </w:r>
    </w:p>
    <w:p w14:paraId="1D7ED5FF" w14:textId="2D10BEF8" w:rsidR="00811135" w:rsidRPr="00962B3F" w:rsidRDefault="00BD1021">
      <w:pPr>
        <w:pStyle w:val="B2"/>
        <w:rPr>
          <w:rFonts w:eastAsia="SimSun"/>
          <w:lang w:eastAsia="zh-CN"/>
        </w:rPr>
        <w:pPrChange w:id="1788" w:author="CR#3303r2" w:date="2022-09-16T22:22:00Z">
          <w:pPr>
            <w:pStyle w:val="B3"/>
          </w:pPr>
        </w:pPrChange>
      </w:pPr>
      <w:ins w:id="1789" w:author="CR#3303r2" w:date="2022-09-16T22:22:00Z">
        <w:r>
          <w:t>2</w:t>
        </w:r>
      </w:ins>
      <w:del w:id="1790" w:author="CR#3303r2" w:date="2022-09-16T22:22:00Z">
        <w:r w:rsidR="00424A58" w:rsidRPr="00962B3F" w:rsidDel="00BD1021">
          <w:delText>3</w:delText>
        </w:r>
      </w:del>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7DE3E1FE" w:rsidR="00424A58" w:rsidRPr="00962B3F" w:rsidRDefault="00BD1021">
      <w:pPr>
        <w:pStyle w:val="B3"/>
        <w:rPr>
          <w:rFonts w:eastAsia="SimSun"/>
          <w:lang w:eastAsia="zh-CN"/>
        </w:rPr>
        <w:pPrChange w:id="1791" w:author="CR#3303r2" w:date="2022-09-16T22:22:00Z">
          <w:pPr>
            <w:pStyle w:val="B4"/>
          </w:pPr>
        </w:pPrChange>
      </w:pPr>
      <w:ins w:id="1792" w:author="CR#3303r2" w:date="2022-09-16T22:22:00Z">
        <w:r>
          <w:t>3</w:t>
        </w:r>
      </w:ins>
      <w:del w:id="1793" w:author="CR#3303r2" w:date="2022-09-16T22:22:00Z">
        <w:r w:rsidR="00424A58" w:rsidRPr="00962B3F" w:rsidDel="00BD1021">
          <w:delText>4</w:delText>
        </w:r>
      </w:del>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r procedure as specified in clause 5.7.7;</w:t>
      </w:r>
    </w:p>
    <w:p w14:paraId="259D2C1F" w14:textId="401B15F9" w:rsidR="00424A58" w:rsidRPr="00962B3F" w:rsidRDefault="00BD1021">
      <w:pPr>
        <w:pStyle w:val="B2"/>
        <w:rPr>
          <w:rFonts w:eastAsia="SimSun"/>
          <w:lang w:eastAsia="zh-CN"/>
        </w:rPr>
        <w:pPrChange w:id="1794" w:author="CR#3303r2" w:date="2022-09-16T22:22:00Z">
          <w:pPr>
            <w:pStyle w:val="B3"/>
          </w:pPr>
        </w:pPrChange>
      </w:pPr>
      <w:ins w:id="1795" w:author="CR#3303r2" w:date="2022-09-16T22:22:00Z">
        <w:r>
          <w:rPr>
            <w:rFonts w:eastAsia="SimSun"/>
            <w:lang w:eastAsia="zh-CN"/>
          </w:rPr>
          <w:t>2</w:t>
        </w:r>
      </w:ins>
      <w:del w:id="1796" w:author="CR#3303r2" w:date="2022-09-16T22:22:00Z">
        <w:r w:rsidR="00424A58" w:rsidRPr="00962B3F" w:rsidDel="00BD1021">
          <w:rPr>
            <w:rFonts w:eastAsia="SimSun"/>
            <w:lang w:eastAsia="zh-CN"/>
          </w:rPr>
          <w:delText>3</w:delText>
        </w:r>
      </w:del>
      <w:r w:rsidR="00424A58" w:rsidRPr="00962B3F">
        <w:rPr>
          <w:rFonts w:eastAsia="SimSun"/>
          <w:lang w:eastAsia="zh-CN"/>
        </w:rPr>
        <w:t>&gt;</w:t>
      </w:r>
      <w:r w:rsidR="00424A58" w:rsidRPr="00962B3F">
        <w:rPr>
          <w:rFonts w:eastAsia="SimSun"/>
          <w:lang w:eastAsia="zh-CN"/>
        </w:rPr>
        <w:tab/>
        <w:t>else:</w:t>
      </w:r>
    </w:p>
    <w:p w14:paraId="25E457B4" w14:textId="6DBAF8CF" w:rsidR="00811135" w:rsidRPr="00962B3F" w:rsidRDefault="00BD1021">
      <w:pPr>
        <w:pStyle w:val="B3"/>
        <w:rPr>
          <w:rFonts w:eastAsia="SimSun"/>
          <w:lang w:eastAsia="zh-CN"/>
        </w:rPr>
        <w:pPrChange w:id="1797" w:author="CR#3303r2" w:date="2022-09-16T22:22:00Z">
          <w:pPr>
            <w:pStyle w:val="B4"/>
          </w:pPr>
        </w:pPrChange>
      </w:pPr>
      <w:ins w:id="1798" w:author="CR#3303r2" w:date="2022-09-16T22:22:00Z">
        <w:r>
          <w:rPr>
            <w:rFonts w:eastAsia="SimSun"/>
            <w:lang w:eastAsia="zh-CN"/>
          </w:rPr>
          <w:t>3</w:t>
        </w:r>
      </w:ins>
      <w:del w:id="1799" w:author="CR#3303r2" w:date="2022-09-16T22:22:00Z">
        <w:r w:rsidR="00424A58" w:rsidRPr="00962B3F" w:rsidDel="00BD1021">
          <w:rPr>
            <w:rFonts w:eastAsia="SimSun"/>
            <w:lang w:eastAsia="zh-CN"/>
          </w:rPr>
          <w:delText>4</w:delText>
        </w:r>
      </w:del>
      <w:r w:rsidR="00424A58" w:rsidRPr="00962B3F">
        <w:rPr>
          <w:rFonts w:eastAsia="SimSun"/>
          <w:lang w:eastAsia="zh-CN"/>
        </w:rPr>
        <w:t>&gt;</w:t>
      </w:r>
      <w:r w:rsidR="00424A58" w:rsidRPr="00962B3F">
        <w:rPr>
          <w:rFonts w:eastAsia="SimSun"/>
          <w:lang w:eastAsia="zh-CN"/>
        </w:rPr>
        <w:tab/>
        <w:t>discard the RRC message;</w:t>
      </w:r>
    </w:p>
    <w:p w14:paraId="4405537B" w14:textId="792F3E1A" w:rsidR="00811135" w:rsidRPr="00962B3F" w:rsidRDefault="00BD1021">
      <w:pPr>
        <w:pStyle w:val="B1"/>
        <w:rPr>
          <w:rFonts w:eastAsia="SimSun"/>
          <w:lang w:eastAsia="zh-CN"/>
        </w:rPr>
        <w:pPrChange w:id="1800" w:author="CR#3303r2" w:date="2022-09-16T22:22:00Z">
          <w:pPr>
            <w:pStyle w:val="B2"/>
          </w:pPr>
        </w:pPrChange>
      </w:pPr>
      <w:ins w:id="1801" w:author="CR#3303r2" w:date="2022-09-16T22:22:00Z">
        <w:r>
          <w:t>1</w:t>
        </w:r>
      </w:ins>
      <w:del w:id="1802" w:author="CR#3303r2" w:date="2022-09-16T22:22:00Z">
        <w:r w:rsidR="00811135" w:rsidRPr="00962B3F" w:rsidDel="00BD1021">
          <w:delText>2</w:delText>
        </w:r>
      </w:del>
      <w:r w:rsidR="00811135" w:rsidRPr="00962B3F">
        <w:t>&gt;</w:t>
      </w:r>
      <w:r w:rsidR="00811135" w:rsidRPr="00962B3F">
        <w:tab/>
      </w:r>
      <w:r w:rsidR="00811135" w:rsidRPr="00962B3F">
        <w:rPr>
          <w:rFonts w:eastAsia="SimSun"/>
          <w:lang w:eastAsia="zh-CN"/>
        </w:rPr>
        <w:t>else:</w:t>
      </w:r>
    </w:p>
    <w:p w14:paraId="1B606D47" w14:textId="776A4F7E" w:rsidR="00811135" w:rsidRPr="00962B3F" w:rsidRDefault="00BD1021">
      <w:pPr>
        <w:pStyle w:val="B2"/>
        <w:pPrChange w:id="1803" w:author="CR#3303r2" w:date="2022-09-16T22:22:00Z">
          <w:pPr>
            <w:pStyle w:val="B3"/>
          </w:pPr>
        </w:pPrChange>
      </w:pPr>
      <w:ins w:id="1804" w:author="CR#3303r2" w:date="2022-09-16T22:22:00Z">
        <w:r>
          <w:t>2</w:t>
        </w:r>
      </w:ins>
      <w:del w:id="1805" w:author="CR#3303r2" w:date="2022-09-16T22:22:00Z">
        <w:r w:rsidR="00811135" w:rsidRPr="00962B3F" w:rsidDel="00BD1021">
          <w:delText>3</w:delText>
        </w:r>
      </w:del>
      <w:r w:rsidR="00811135" w:rsidRPr="00962B3F">
        <w:t>&gt;</w:t>
      </w:r>
      <w:r w:rsidR="00811135" w:rsidRPr="00962B3F">
        <w:tab/>
        <w:t xml:space="preserve">submit the </w:t>
      </w:r>
      <w:r w:rsidR="00811135" w:rsidRPr="00962B3F">
        <w:rPr>
          <w:i/>
        </w:rPr>
        <w:t>MeasurementReportAppLayer</w:t>
      </w:r>
      <w:r w:rsidR="00811135" w:rsidRPr="00962B3F">
        <w:t xml:space="preserve"> message to lower layers for transmission upon which the procedure ends.</w:t>
      </w:r>
    </w:p>
    <w:p w14:paraId="45E9C0C7" w14:textId="45A9A13D" w:rsidR="00892680" w:rsidRPr="00962B3F" w:rsidRDefault="00892680" w:rsidP="00892680">
      <w:pPr>
        <w:pStyle w:val="Heading3"/>
      </w:pPr>
      <w:bookmarkStart w:id="1806" w:name="_Toc60777003"/>
      <w:bookmarkStart w:id="1807"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2C08A8A7"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ins w:id="1808" w:author="CR#3353r2" w:date="2022-09-19T23:38:00Z">
        <w:r w:rsidR="007D4907">
          <w:rPr>
            <w:lang w:eastAsia="zh-CN"/>
          </w:rPr>
          <w:t>;</w:t>
        </w:r>
      </w:ins>
      <w:del w:id="1809" w:author="CR#3353r2" w:date="2022-09-19T23:38:00Z">
        <w:r w:rsidRPr="00962B3F" w:rsidDel="007D4907">
          <w:rPr>
            <w:lang w:eastAsia="zh-CN"/>
          </w:rPr>
          <w:delText>:</w:delText>
        </w:r>
      </w:del>
    </w:p>
    <w:p w14:paraId="140008EB" w14:textId="16BEB26B" w:rsidR="00892680" w:rsidRPr="00962B3F" w:rsidDel="007D4907" w:rsidRDefault="00892680" w:rsidP="00F747EB">
      <w:pPr>
        <w:pStyle w:val="B2"/>
        <w:rPr>
          <w:del w:id="1810" w:author="CR#3353r2" w:date="2022-09-19T23:38:00Z"/>
          <w:rFonts w:eastAsia="DengXian"/>
          <w:lang w:eastAsia="zh-CN"/>
        </w:rPr>
      </w:pPr>
      <w:del w:id="1811" w:author="CR#3353r2" w:date="2022-09-19T23:38:00Z">
        <w:r w:rsidRPr="00962B3F" w:rsidDel="007D4907">
          <w:rPr>
            <w:lang w:eastAsia="zh-CN"/>
          </w:rPr>
          <w:delText>2&gt;</w:delText>
        </w:r>
        <w:r w:rsidRPr="00962B3F" w:rsidDel="007D4907">
          <w:rPr>
            <w:lang w:eastAsia="zh-CN"/>
          </w:rPr>
          <w:tab/>
          <w:delText xml:space="preserve">verify the configuration of </w:delText>
        </w:r>
        <w:r w:rsidRPr="00962B3F" w:rsidDel="007D4907">
          <w:rPr>
            <w:i/>
            <w:iCs/>
            <w:lang w:eastAsia="zh-CN"/>
          </w:rPr>
          <w:delText>nr</w:delText>
        </w:r>
        <w:r w:rsidR="002F0031" w:rsidRPr="00962B3F" w:rsidDel="007D4907">
          <w:rPr>
            <w:i/>
            <w:iCs/>
            <w:lang w:eastAsia="zh-CN"/>
          </w:rPr>
          <w:delText>o</w:delText>
        </w:r>
        <w:r w:rsidRPr="00962B3F" w:rsidDel="007D4907">
          <w:rPr>
            <w:i/>
            <w:iCs/>
            <w:lang w:eastAsia="zh-CN"/>
          </w:rPr>
          <w:delText>fSS-BlocksToAverage</w:delText>
        </w:r>
        <w:r w:rsidRPr="00962B3F" w:rsidDel="007D4907">
          <w:rPr>
            <w:lang w:eastAsia="zh-CN"/>
          </w:rPr>
          <w:delText xml:space="preserve"> and </w:delText>
        </w:r>
        <w:r w:rsidRPr="00962B3F" w:rsidDel="007D4907">
          <w:rPr>
            <w:i/>
            <w:iCs/>
            <w:lang w:eastAsia="zh-CN"/>
          </w:rPr>
          <w:delText>absThreshSS-BlocksConsolidation</w:delText>
        </w:r>
        <w:r w:rsidRPr="00962B3F" w:rsidDel="007D4907">
          <w:rPr>
            <w:lang w:eastAsia="zh-CN"/>
          </w:rPr>
          <w:delText xml:space="preserve"> is available</w:delText>
        </w:r>
        <w:r w:rsidRPr="00962B3F" w:rsidDel="007D4907">
          <w:rPr>
            <w:rFonts w:eastAsia="DengXian"/>
            <w:lang w:eastAsia="zh-CN"/>
          </w:rPr>
          <w:delText>.</w:delText>
        </w:r>
      </w:del>
    </w:p>
    <w:p w14:paraId="6062C97B" w14:textId="5A85994E" w:rsidR="00892680" w:rsidRPr="00962B3F" w:rsidRDefault="007D4907">
      <w:pPr>
        <w:pStyle w:val="B1"/>
        <w:rPr>
          <w:lang w:eastAsia="zh-CN"/>
        </w:rPr>
        <w:pPrChange w:id="1812" w:author="CR#3353r2" w:date="2022-09-19T23:39:00Z">
          <w:pPr>
            <w:pStyle w:val="B3"/>
          </w:pPr>
        </w:pPrChange>
      </w:pPr>
      <w:ins w:id="1813" w:author="CR#3353r2" w:date="2022-09-19T23:39:00Z">
        <w:r>
          <w:rPr>
            <w:lang w:eastAsia="zh-CN"/>
          </w:rPr>
          <w:t>1</w:t>
        </w:r>
      </w:ins>
      <w:del w:id="1814" w:author="CR#3353r2" w:date="2022-09-19T23:39:00Z">
        <w:r w:rsidR="00892680" w:rsidRPr="00962B3F" w:rsidDel="007D4907">
          <w:rPr>
            <w:lang w:eastAsia="zh-CN"/>
          </w:rPr>
          <w:delText>3</w:delText>
        </w:r>
      </w:del>
      <w:r w:rsidR="00892680" w:rsidRPr="00962B3F">
        <w:rPr>
          <w:lang w:eastAsia="zh-CN"/>
        </w:rPr>
        <w:t>&gt;</w:t>
      </w:r>
      <w:r w:rsidR="00892680" w:rsidRPr="00962B3F">
        <w:rPr>
          <w:lang w:eastAsia="zh-CN"/>
        </w:rPr>
        <w:tab/>
        <w:t xml:space="preserve">if </w:t>
      </w:r>
      <w:r w:rsidR="00892680" w:rsidRPr="00962B3F">
        <w:rPr>
          <w:i/>
          <w:lang w:eastAsia="zh-CN"/>
        </w:rPr>
        <w:t>absThreshSS-BlocksConsolidation</w:t>
      </w:r>
      <w:r w:rsidR="00892680" w:rsidRPr="00962B3F">
        <w:rPr>
          <w:lang w:eastAsia="zh-CN"/>
        </w:rPr>
        <w:t xml:space="preserve"> is not </w:t>
      </w:r>
      <w:ins w:id="1815" w:author="CR#3353r2" w:date="2022-09-19T23:38:00Z">
        <w:r>
          <w:t xml:space="preserve">present </w:t>
        </w:r>
      </w:ins>
      <w:del w:id="1816" w:author="CR#3353r2" w:date="2022-09-19T23:38:00Z">
        <w:r w:rsidR="00892680" w:rsidRPr="00962B3F" w:rsidDel="007D4907">
          <w:rPr>
            <w:lang w:eastAsia="zh-CN"/>
          </w:rPr>
          <w:delText xml:space="preserve">configured </w:delText>
        </w:r>
      </w:del>
      <w:r w:rsidR="00892680" w:rsidRPr="00962B3F">
        <w:rPr>
          <w:lang w:eastAsia="zh-CN"/>
        </w:rPr>
        <w:t>or if a</w:t>
      </w:r>
      <w:r w:rsidR="00892680" w:rsidRPr="00962B3F">
        <w:rPr>
          <w:i/>
          <w:lang w:eastAsia="zh-CN"/>
        </w:rPr>
        <w:t>bsThreshSS-Blo</w:t>
      </w:r>
      <w:r w:rsidR="002F0031" w:rsidRPr="00962B3F">
        <w:rPr>
          <w:i/>
          <w:lang w:eastAsia="zh-CN"/>
        </w:rPr>
        <w:t>c</w:t>
      </w:r>
      <w:r w:rsidR="00892680" w:rsidRPr="00962B3F">
        <w:rPr>
          <w:i/>
          <w:lang w:eastAsia="zh-CN"/>
        </w:rPr>
        <w:t>ksConsolidation</w:t>
      </w:r>
      <w:r w:rsidR="00892680" w:rsidRPr="00962B3F">
        <w:rPr>
          <w:lang w:eastAsia="zh-CN"/>
        </w:rPr>
        <w:t xml:space="preserve"> is </w:t>
      </w:r>
      <w:ins w:id="1817" w:author="CR#3353r2" w:date="2022-09-19T23:38:00Z">
        <w:r>
          <w:t>present</w:t>
        </w:r>
        <w:r w:rsidRPr="00962B3F">
          <w:t xml:space="preserve"> </w:t>
        </w:r>
      </w:ins>
      <w:del w:id="1818" w:author="CR#3353r2" w:date="2022-09-19T23:38:00Z">
        <w:r w:rsidR="00892680" w:rsidRPr="00962B3F" w:rsidDel="007D4907">
          <w:rPr>
            <w:lang w:eastAsia="zh-CN"/>
          </w:rPr>
          <w:delText xml:space="preserve">configured </w:delText>
        </w:r>
      </w:del>
      <w:r w:rsidR="00892680" w:rsidRPr="00962B3F">
        <w:rPr>
          <w:lang w:eastAsia="zh-CN"/>
        </w:rPr>
        <w:t xml:space="preserve">and the highest beam measurement quantity value is below or equal to </w:t>
      </w:r>
      <w:r w:rsidR="00892680" w:rsidRPr="00962B3F">
        <w:rPr>
          <w:i/>
          <w:lang w:eastAsia="zh-CN"/>
        </w:rPr>
        <w:t>absThreshSS-Block</w:t>
      </w:r>
      <w:r w:rsidR="002F0031" w:rsidRPr="00962B3F">
        <w:rPr>
          <w:i/>
          <w:lang w:eastAsia="zh-CN"/>
        </w:rPr>
        <w:t>s</w:t>
      </w:r>
      <w:r w:rsidR="00892680" w:rsidRPr="00962B3F">
        <w:rPr>
          <w:i/>
          <w:lang w:eastAsia="zh-CN"/>
        </w:rPr>
        <w:t>Consolidation</w:t>
      </w:r>
      <w:r w:rsidR="00892680" w:rsidRPr="00962B3F">
        <w:rPr>
          <w:lang w:eastAsia="zh-CN"/>
        </w:rPr>
        <w:t>:</w:t>
      </w:r>
    </w:p>
    <w:p w14:paraId="48D850AB" w14:textId="50254560" w:rsidR="00892680" w:rsidRPr="00962B3F" w:rsidRDefault="007D4907">
      <w:pPr>
        <w:pStyle w:val="B2"/>
        <w:rPr>
          <w:rFonts w:eastAsia="DengXian"/>
          <w:lang w:eastAsia="zh-CN"/>
        </w:rPr>
        <w:pPrChange w:id="1819" w:author="CR#3353r2" w:date="2022-09-19T23:39:00Z">
          <w:pPr>
            <w:pStyle w:val="B4"/>
          </w:pPr>
        </w:pPrChange>
      </w:pPr>
      <w:ins w:id="1820" w:author="CR#3353r2" w:date="2022-09-19T23:39:00Z">
        <w:r>
          <w:rPr>
            <w:lang w:eastAsia="zh-CN"/>
          </w:rPr>
          <w:t>2</w:t>
        </w:r>
      </w:ins>
      <w:del w:id="1821" w:author="CR#3353r2" w:date="2022-09-19T23:39:00Z">
        <w:r w:rsidR="00892680" w:rsidRPr="00962B3F" w:rsidDel="007D4907">
          <w:rPr>
            <w:lang w:eastAsia="zh-CN"/>
          </w:rPr>
          <w:delText>4</w:delText>
        </w:r>
      </w:del>
      <w:r w:rsidR="00892680" w:rsidRPr="00962B3F">
        <w:rPr>
          <w:lang w:eastAsia="zh-CN"/>
        </w:rPr>
        <w:t>&gt;</w:t>
      </w:r>
      <w:r w:rsidR="00892680" w:rsidRPr="00962B3F">
        <w:rPr>
          <w:lang w:eastAsia="zh-CN"/>
        </w:rPr>
        <w:tab/>
      </w:r>
      <w:r w:rsidR="00892680" w:rsidRPr="00962B3F">
        <w:rPr>
          <w:rFonts w:eastAsia="DengXian"/>
          <w:lang w:eastAsia="zh-CN"/>
        </w:rPr>
        <w:t>derive the downlink pathloss reference RSRP for TA validation as the highest beam measurement quantity value, where each beam measurement quantity is described in TS 38.215 [24]</w:t>
      </w:r>
      <w:ins w:id="1822" w:author="CR#3353r2" w:date="2022-09-19T23:39:00Z">
        <w:r>
          <w:rPr>
            <w:rFonts w:eastAsia="DengXian"/>
            <w:lang w:eastAsia="zh-CN"/>
          </w:rPr>
          <w:t>;</w:t>
        </w:r>
      </w:ins>
      <w:del w:id="1823" w:author="CR#3353r2" w:date="2022-09-19T23:39:00Z">
        <w:r w:rsidR="00892680" w:rsidRPr="00962B3F" w:rsidDel="007D4907">
          <w:rPr>
            <w:rFonts w:eastAsia="DengXian"/>
            <w:lang w:eastAsia="zh-CN"/>
          </w:rPr>
          <w:delText>.</w:delText>
        </w:r>
      </w:del>
    </w:p>
    <w:p w14:paraId="2D9B99EC" w14:textId="2B51F7F5" w:rsidR="00892680" w:rsidRPr="00962B3F" w:rsidRDefault="007D4907">
      <w:pPr>
        <w:pStyle w:val="B1"/>
        <w:rPr>
          <w:lang w:eastAsia="zh-CN"/>
        </w:rPr>
        <w:pPrChange w:id="1824" w:author="CR#3353r2" w:date="2022-09-19T23:40:00Z">
          <w:pPr>
            <w:pStyle w:val="B3"/>
          </w:pPr>
        </w:pPrChange>
      </w:pPr>
      <w:ins w:id="1825" w:author="CR#3353r2" w:date="2022-09-19T23:39:00Z">
        <w:r>
          <w:rPr>
            <w:lang w:eastAsia="zh-CN"/>
          </w:rPr>
          <w:t>1</w:t>
        </w:r>
      </w:ins>
      <w:del w:id="1826" w:author="CR#3353r2" w:date="2022-09-19T23:39:00Z">
        <w:r w:rsidR="00892680" w:rsidRPr="00962B3F" w:rsidDel="007D4907">
          <w:rPr>
            <w:lang w:eastAsia="zh-CN"/>
          </w:rPr>
          <w:delText>3</w:delText>
        </w:r>
      </w:del>
      <w:r w:rsidR="00892680" w:rsidRPr="00962B3F">
        <w:rPr>
          <w:lang w:eastAsia="zh-CN"/>
        </w:rPr>
        <w:t>&gt;</w:t>
      </w:r>
      <w:r w:rsidR="00892680" w:rsidRPr="00962B3F">
        <w:rPr>
          <w:lang w:eastAsia="zh-CN"/>
        </w:rPr>
        <w:tab/>
        <w:t>else:</w:t>
      </w:r>
    </w:p>
    <w:p w14:paraId="456CB87E" w14:textId="5D34AFEC" w:rsidR="00892680" w:rsidRPr="00962B3F" w:rsidRDefault="007D4907">
      <w:pPr>
        <w:pStyle w:val="B2"/>
        <w:pPrChange w:id="1827" w:author="CR#3353r2" w:date="2022-09-19T23:40:00Z">
          <w:pPr>
            <w:pStyle w:val="B4"/>
          </w:pPr>
        </w:pPrChange>
      </w:pPr>
      <w:ins w:id="1828" w:author="CR#3353r2" w:date="2022-09-19T23:40:00Z">
        <w:r>
          <w:rPr>
            <w:rFonts w:eastAsia="DengXian"/>
            <w:lang w:eastAsia="zh-CN"/>
          </w:rPr>
          <w:t>2</w:t>
        </w:r>
      </w:ins>
      <w:del w:id="1829" w:author="CR#3353r2" w:date="2022-09-19T23:40:00Z">
        <w:r w:rsidR="00892680" w:rsidRPr="00962B3F" w:rsidDel="007D4907">
          <w:rPr>
            <w:rFonts w:eastAsia="DengXian"/>
            <w:lang w:eastAsia="zh-CN"/>
          </w:rPr>
          <w:delText>4</w:delText>
        </w:r>
      </w:del>
      <w:r w:rsidR="00892680" w:rsidRPr="00962B3F">
        <w:rPr>
          <w:rFonts w:eastAsia="DengXian"/>
          <w:lang w:eastAsia="zh-CN"/>
        </w:rPr>
        <w:t>&gt;</w:t>
      </w:r>
      <w:r w:rsidR="00892680" w:rsidRPr="00962B3F">
        <w:rPr>
          <w:rFonts w:eastAsia="DengXian"/>
          <w:lang w:eastAsia="zh-CN"/>
        </w:rPr>
        <w:tab/>
        <w:t xml:space="preserve">derive the downlink pathloss reference RSRP for TA validation as the linear average of the power values of up to </w:t>
      </w:r>
      <w:r w:rsidR="00892680" w:rsidRPr="00962B3F">
        <w:rPr>
          <w:rFonts w:eastAsia="DengXian"/>
          <w:i/>
          <w:lang w:eastAsia="zh-CN"/>
        </w:rPr>
        <w:t>nr</w:t>
      </w:r>
      <w:r w:rsidR="002F0031" w:rsidRPr="00962B3F">
        <w:rPr>
          <w:rFonts w:eastAsia="DengXian"/>
          <w:i/>
          <w:lang w:eastAsia="zh-CN"/>
        </w:rPr>
        <w:t>o</w:t>
      </w:r>
      <w:r w:rsidR="00892680" w:rsidRPr="00962B3F">
        <w:rPr>
          <w:rFonts w:eastAsia="DengXian"/>
          <w:i/>
          <w:lang w:eastAsia="zh-CN"/>
        </w:rPr>
        <w:t>fSS-BlocksToAverage</w:t>
      </w:r>
      <w:r w:rsidR="00892680" w:rsidRPr="00962B3F">
        <w:rPr>
          <w:rFonts w:eastAsia="DengXian"/>
          <w:lang w:eastAsia="zh-CN"/>
        </w:rPr>
        <w:t xml:space="preserve"> of the highest beam measurement quantity values above </w:t>
      </w:r>
      <w:r w:rsidR="00892680" w:rsidRPr="00962B3F">
        <w:rPr>
          <w:rFonts w:eastAsia="DengXian"/>
          <w:i/>
          <w:lang w:eastAsia="zh-CN"/>
        </w:rPr>
        <w:t>absThreshSS-BlocksConsolidation</w:t>
      </w:r>
      <w:r w:rsidR="00892680"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1806"/>
      <w:bookmarkEnd w:id="1807"/>
    </w:p>
    <w:p w14:paraId="68F6483A" w14:textId="77777777" w:rsidR="00394471" w:rsidRPr="00962B3F" w:rsidRDefault="00394471" w:rsidP="00394471">
      <w:pPr>
        <w:pStyle w:val="Heading3"/>
      </w:pPr>
      <w:bookmarkStart w:id="1830" w:name="_Toc60777004"/>
      <w:bookmarkStart w:id="1831" w:name="_Toc100929839"/>
      <w:r w:rsidRPr="00962B3F">
        <w:t>5.8.1</w:t>
      </w:r>
      <w:r w:rsidRPr="00962B3F">
        <w:tab/>
        <w:t>General</w:t>
      </w:r>
      <w:bookmarkEnd w:id="1830"/>
      <w:bookmarkEnd w:id="1831"/>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i.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08B6BC81" w14:textId="18F82CDF" w:rsidR="003B0535" w:rsidRDefault="003B0535">
      <w:pPr>
        <w:pStyle w:val="NO"/>
        <w:rPr>
          <w:ins w:id="1832" w:author="CR#3397r1" w:date="2022-09-20T12:13:00Z"/>
        </w:rPr>
        <w:pPrChange w:id="1833" w:author="CR#3397r1" w:date="2022-09-20T12:13:00Z">
          <w:pPr>
            <w:keepLines/>
            <w:ind w:left="1135" w:hanging="851"/>
          </w:pPr>
        </w:pPrChange>
      </w:pPr>
      <w:bookmarkStart w:id="1834" w:name="_Toc60777005"/>
      <w:bookmarkStart w:id="1835" w:name="_Toc100929840"/>
      <w:ins w:id="1836" w:author="CR#3397r1" w:date="2022-09-20T12:13:00Z">
        <w:r>
          <w:rPr>
            <w:rFonts w:eastAsia="SimSun" w:hint="eastAsia"/>
            <w:lang w:val="en-US" w:eastAsia="zh-CN"/>
          </w:rPr>
          <w:t>NOTE 5:</w:t>
        </w:r>
        <w:r>
          <w:rPr>
            <w:rFonts w:eastAsia="SimSun"/>
            <w:lang w:val="en-US" w:eastAsia="zh-CN"/>
          </w:rPr>
          <w:tab/>
        </w:r>
        <w:r>
          <w:rPr>
            <w:rFonts w:eastAsia="SimSun" w:hint="eastAsia"/>
            <w:lang w:val="en-US" w:eastAsia="zh-CN"/>
          </w:rPr>
          <w:t>The selection of NULL algorithms means that the PC5 messages are considered protected for the purposes of being allowed to be sent or received.</w:t>
        </w:r>
      </w:ins>
    </w:p>
    <w:p w14:paraId="2ADB1687" w14:textId="304AC166" w:rsidR="00394471" w:rsidRPr="00962B3F" w:rsidRDefault="00394471" w:rsidP="00394471">
      <w:pPr>
        <w:pStyle w:val="Heading3"/>
      </w:pPr>
      <w:r w:rsidRPr="00962B3F">
        <w:t>5.8.2</w:t>
      </w:r>
      <w:r w:rsidRPr="00962B3F">
        <w:tab/>
        <w:t>Conditions for NR sidelink communication</w:t>
      </w:r>
      <w:ins w:id="1837" w:author="CR#3466r1" w:date="2022-09-21T00:16:00Z">
        <w:r w:rsidR="00BD7E37" w:rsidRPr="00E240D1">
          <w:t>/discovery</w:t>
        </w:r>
      </w:ins>
      <w:r w:rsidRPr="00962B3F">
        <w:t xml:space="preserve"> operation</w:t>
      </w:r>
      <w:bookmarkEnd w:id="1834"/>
      <w:bookmarkEnd w:id="1835"/>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A11C5F2"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w:t>
      </w:r>
      <w:ins w:id="1838" w:author="CR#3466r1" w:date="2022-09-21T00:16:00Z">
        <w:r w:rsidR="00BD7E37" w:rsidRPr="002E1991">
          <w:rPr>
            <w:lang w:eastAsia="zh-CN"/>
          </w:rPr>
          <w:t>/discovery</w:t>
        </w:r>
      </w:ins>
      <w:r w:rsidRPr="00962B3F">
        <w:t xml:space="preserve">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w:t>
      </w:r>
      <w:ins w:id="1839" w:author="CR#3466r1" w:date="2022-09-21T00:16:00Z">
        <w:r w:rsidR="00BD7E37" w:rsidRPr="002E1991">
          <w:rPr>
            <w:lang w:eastAsia="zh-CN"/>
          </w:rPr>
          <w:t>/discovery</w:t>
        </w:r>
      </w:ins>
      <w:r w:rsidRPr="00962B3F">
        <w:t xml:space="preserve">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31C67D3C" w:rsidR="00394471" w:rsidRPr="00962B3F" w:rsidRDefault="00394471" w:rsidP="00394471">
      <w:pPr>
        <w:pStyle w:val="B1"/>
      </w:pPr>
      <w:r w:rsidRPr="00962B3F">
        <w:t>1&gt;</w:t>
      </w:r>
      <w:r w:rsidRPr="00962B3F">
        <w:tab/>
        <w:t>if the UE's serving cell (RRC_IDLE or RRC_CONNECTED) fulfils the conditions to support NR sidelink communication</w:t>
      </w:r>
      <w:ins w:id="1840" w:author="CR#3466r1" w:date="2022-09-21T00:16:00Z">
        <w:r w:rsidR="00BD7E37" w:rsidRPr="002E1991">
          <w:rPr>
            <w:lang w:eastAsia="zh-CN"/>
          </w:rPr>
          <w:t>/discovery</w:t>
        </w:r>
      </w:ins>
      <w:r w:rsidRPr="00962B3F">
        <w:t xml:space="preserve">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sidelink communication</w:t>
      </w:r>
      <w:ins w:id="1841" w:author="CR#3466r1" w:date="2022-09-21T00:16:00Z">
        <w:r w:rsidR="00BD7E37" w:rsidRPr="002E1991">
          <w:rPr>
            <w:lang w:eastAsia="zh-CN"/>
          </w:rPr>
          <w:t>/discovery</w:t>
        </w:r>
      </w:ins>
      <w:r w:rsidRPr="00962B3F">
        <w:t xml:space="preserve"> operation or the UE is out of coverage on the frequency used for NR sidelink communication</w:t>
      </w:r>
      <w:ins w:id="1842" w:author="CR#3466r1" w:date="2022-09-21T00:16:00Z">
        <w:r w:rsidR="00BD7E37" w:rsidRPr="002E1991">
          <w:rPr>
            <w:lang w:eastAsia="zh-CN"/>
          </w:rPr>
          <w:t>/discovery</w:t>
        </w:r>
      </w:ins>
      <w:r w:rsidRPr="00962B3F">
        <w:t xml:space="preserve">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
    <w:p w14:paraId="71C1126D" w14:textId="459CD78B" w:rsidR="00394471" w:rsidRPr="00962B3F" w:rsidRDefault="00394471" w:rsidP="00394471">
      <w:pPr>
        <w:pStyle w:val="Heading3"/>
      </w:pPr>
      <w:bookmarkStart w:id="1843" w:name="_Toc60777006"/>
      <w:bookmarkStart w:id="1844" w:name="_Toc100929841"/>
      <w:r w:rsidRPr="00962B3F">
        <w:t>5.8.3</w:t>
      </w:r>
      <w:r w:rsidRPr="00962B3F">
        <w:tab/>
        <w:t>Sidelink UE information for NR sidelink communication</w:t>
      </w:r>
      <w:bookmarkEnd w:id="1843"/>
      <w:bookmarkEnd w:id="1844"/>
      <w:ins w:id="1845" w:author="CR#3466r1" w:date="2022-09-21T00:16:00Z">
        <w:r w:rsidR="00BD7E37" w:rsidRPr="00E240D1">
          <w:t>/discovery</w:t>
        </w:r>
      </w:ins>
    </w:p>
    <w:p w14:paraId="16ECCE58" w14:textId="77777777" w:rsidR="00394471" w:rsidRPr="00962B3F" w:rsidRDefault="00394471" w:rsidP="00394471">
      <w:pPr>
        <w:pStyle w:val="Heading4"/>
        <w:rPr>
          <w:noProof/>
        </w:rPr>
      </w:pPr>
      <w:bookmarkStart w:id="1846" w:name="_Toc60777007"/>
      <w:bookmarkStart w:id="1847" w:name="_Toc100929842"/>
      <w:r w:rsidRPr="00962B3F">
        <w:t>5.8.</w:t>
      </w:r>
      <w:r w:rsidRPr="00962B3F">
        <w:rPr>
          <w:lang w:eastAsia="zh-CN"/>
        </w:rPr>
        <w:t>3</w:t>
      </w:r>
      <w:r w:rsidRPr="00962B3F">
        <w:t>.1</w:t>
      </w:r>
      <w:r w:rsidRPr="00962B3F">
        <w:tab/>
        <w:t>General</w:t>
      </w:r>
      <w:bookmarkEnd w:id="1846"/>
      <w:bookmarkEnd w:id="1847"/>
    </w:p>
    <w:p w14:paraId="15B4CB6E" w14:textId="77777777" w:rsidR="00394471" w:rsidRPr="00962B3F" w:rsidRDefault="00394471" w:rsidP="00394471">
      <w:pPr>
        <w:pStyle w:val="TH"/>
      </w:pPr>
      <w:r w:rsidRPr="00962B3F">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25987441" r:id="rId110"/>
        </w:object>
      </w:r>
    </w:p>
    <w:p w14:paraId="53ECFD0C" w14:textId="2889E975" w:rsidR="00394471" w:rsidRPr="00962B3F" w:rsidRDefault="00394471" w:rsidP="00394471">
      <w:pPr>
        <w:pStyle w:val="TF"/>
      </w:pPr>
      <w:r w:rsidRPr="00962B3F">
        <w:t>Figure 5.8.3.1-1: Sidelink UE information for NR sidelink communication</w:t>
      </w:r>
      <w:ins w:id="1848" w:author="CR#3466r1" w:date="2022-09-21T00:16:00Z">
        <w:r w:rsidR="00BD7E37" w:rsidRPr="00E240D1">
          <w:t>/discovery</w:t>
        </w:r>
      </w:ins>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5CD45C7F" w:rsidR="00394471" w:rsidRPr="00962B3F" w:rsidRDefault="00394471" w:rsidP="00394471">
      <w:pPr>
        <w:pStyle w:val="B1"/>
      </w:pPr>
      <w:r w:rsidRPr="00962B3F">
        <w:t>-</w:t>
      </w:r>
      <w:r w:rsidRPr="00962B3F">
        <w:tab/>
        <w:t>is interested or no longer interested to receive or transmit NR sidelink communication</w:t>
      </w:r>
      <w:ins w:id="1849" w:author="CR#3466r1" w:date="2022-09-21T00:17:00Z">
        <w:r w:rsidR="00BD7E37" w:rsidRPr="002E1991">
          <w:t>/discovery</w:t>
        </w:r>
      </w:ins>
      <w:r w:rsidRPr="00962B3F">
        <w:t>,</w:t>
      </w:r>
    </w:p>
    <w:p w14:paraId="5D867B53" w14:textId="239432D4" w:rsidR="00394471" w:rsidRPr="00962B3F" w:rsidRDefault="00394471" w:rsidP="00394471">
      <w:pPr>
        <w:pStyle w:val="B1"/>
      </w:pPr>
      <w:r w:rsidRPr="00962B3F">
        <w:t>-</w:t>
      </w:r>
      <w:r w:rsidRPr="00962B3F">
        <w:tab/>
        <w:t>is requesting assignment or release of transmission resource for NR sidelink communication</w:t>
      </w:r>
      <w:ins w:id="1850" w:author="CR#3466r1" w:date="2022-09-21T00:17:00Z">
        <w:r w:rsidR="00BD7E37" w:rsidRPr="002E1991">
          <w:t>/discovery</w:t>
        </w:r>
      </w:ins>
      <w:r w:rsidRPr="00962B3F">
        <w:t>,</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1851"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77F89D5"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the Destination Layer-2 ID and QoS profile</w:t>
      </w:r>
      <w:ins w:id="1852" w:author="CR#3348r2" w:date="2022-09-19T22:35:00Z">
        <w:r w:rsidR="0007748F">
          <w:t>(s)</w:t>
        </w:r>
      </w:ins>
      <w:r w:rsidRPr="00962B3F">
        <w:t xml:space="preserve"> associated with its interested services </w:t>
      </w:r>
      <w:r w:rsidR="000E0350" w:rsidRPr="00962B3F">
        <w:t>to which</w:t>
      </w:r>
      <w:r w:rsidRPr="00962B3F">
        <w:t xml:space="preserve"> sidelink DRX is applied,</w:t>
      </w:r>
    </w:p>
    <w:p w14:paraId="4F174C71" w14:textId="6C820AF4" w:rsidR="00E8277B" w:rsidRPr="00962B3F" w:rsidRDefault="00E8277B" w:rsidP="00E8277B">
      <w:pPr>
        <w:pStyle w:val="B1"/>
      </w:pPr>
      <w:r w:rsidRPr="00962B3F">
        <w:t>-</w:t>
      </w:r>
      <w:r w:rsidRPr="00962B3F">
        <w:tab/>
        <w:t>is reporting DRX configuration reject information from its associated peer UE</w:t>
      </w:r>
      <w:ins w:id="1853" w:author="CR#3348r2" w:date="2022-09-19T22:35:00Z">
        <w:r w:rsidR="0007748F">
          <w:t xml:space="preserve"> for NR sidelink unicast transmission</w:t>
        </w:r>
      </w:ins>
      <w:r w:rsidRPr="00962B3F">
        <w:t xml:space="preserve">, when the UE is </w:t>
      </w:r>
      <w:ins w:id="1854" w:author="CR#3348r2" w:date="2022-09-19T22:35:00Z">
        <w:r w:rsidR="0007748F">
          <w:t xml:space="preserve">configured with </w:t>
        </w:r>
        <w:r w:rsidR="0007748F">
          <w:rPr>
            <w:i/>
          </w:rPr>
          <w:t>sl-ScheduledConfig</w:t>
        </w:r>
      </w:ins>
      <w:del w:id="1855" w:author="CR#3348r2" w:date="2022-09-19T22:35:00Z">
        <w:r w:rsidRPr="00962B3F" w:rsidDel="0007748F">
          <w:delText xml:space="preserve">performing </w:delText>
        </w:r>
        <w:r w:rsidR="000E0350" w:rsidRPr="00962B3F" w:rsidDel="0007748F">
          <w:delText>NR sidelink unicast transmission</w:delText>
        </w:r>
        <w:r w:rsidRPr="00962B3F" w:rsidDel="0007748F">
          <w:delText xml:space="preserve"> with resource allocation mode 1</w:delText>
        </w:r>
      </w:del>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1856" w:name="_Toc100929843"/>
      <w:r w:rsidRPr="00962B3F">
        <w:t>5.8.</w:t>
      </w:r>
      <w:r w:rsidRPr="00962B3F">
        <w:rPr>
          <w:lang w:eastAsia="zh-CN"/>
        </w:rPr>
        <w:t>3</w:t>
      </w:r>
      <w:r w:rsidRPr="00962B3F">
        <w:t>.2</w:t>
      </w:r>
      <w:r w:rsidRPr="00962B3F">
        <w:tab/>
        <w:t>Initiation</w:t>
      </w:r>
      <w:bookmarkEnd w:id="1851"/>
      <w:bookmarkEnd w:id="1856"/>
    </w:p>
    <w:p w14:paraId="299E0212" w14:textId="76ABEE09"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w:t>
      </w:r>
      <w:ins w:id="1857" w:author="CR#3466r1" w:date="2022-09-21T00:17:00Z">
        <w:r w:rsidR="00BD7E37" w:rsidRPr="00421A89">
          <w:rPr>
            <w:rFonts w:eastAsia="SimSun" w:hint="eastAsia"/>
            <w:lang w:eastAsia="zh-CN"/>
          </w:rPr>
          <w:t xml:space="preserve">NR </w:t>
        </w:r>
      </w:ins>
      <w:r w:rsidR="00DB0645" w:rsidRPr="00962B3F">
        <w:rPr>
          <w:lang w:eastAsia="zh-CN"/>
        </w:rPr>
        <w:t xml:space="preserve">sidelink discovery transmission or </w:t>
      </w:r>
      <w:ins w:id="1858" w:author="CR#3466r1" w:date="2022-09-21T00:17:00Z">
        <w:r w:rsidR="00BD7E37" w:rsidRPr="00421A89">
          <w:rPr>
            <w:rFonts w:eastAsia="SimSun" w:hint="eastAsia"/>
            <w:lang w:eastAsia="zh-CN"/>
          </w:rPr>
          <w:t xml:space="preserve">NR </w:t>
        </w:r>
      </w:ins>
      <w:r w:rsidR="00DB0645" w:rsidRPr="00962B3F">
        <w:rPr>
          <w:lang w:eastAsia="zh-CN"/>
        </w:rPr>
        <w:t>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1A7B158F" w:rsidR="00E8277B" w:rsidRPr="00962B3F" w:rsidRDefault="00E8277B" w:rsidP="00E8277B">
      <w:pPr>
        <w:rPr>
          <w:lang w:eastAsia="zh-CN"/>
        </w:rPr>
      </w:pPr>
      <w:r w:rsidRPr="00962B3F">
        <w:rPr>
          <w:lang w:eastAsia="zh-CN"/>
        </w:rPr>
        <w:t>A</w:t>
      </w:r>
      <w:del w:id="1859" w:author="CR#3348r2" w:date="2022-09-19T22:36:00Z">
        <w:r w:rsidRPr="00962B3F" w:rsidDel="0007748F">
          <w:rPr>
            <w:lang w:eastAsia="zh-CN"/>
          </w:rPr>
          <w:delText>n</w:delText>
        </w:r>
      </w:del>
      <w:r w:rsidRPr="00962B3F">
        <w:rPr>
          <w:lang w:eastAsia="zh-CN"/>
        </w:rPr>
        <w:t xml:space="preserve">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for the PCell;</w:t>
      </w:r>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3CCD06CF" w14:textId="54ADAA60" w:rsidR="00FA75F4" w:rsidRPr="00962B3F" w:rsidDel="0007748F" w:rsidRDefault="00FA75F4" w:rsidP="00FA75F4">
      <w:pPr>
        <w:pStyle w:val="B3"/>
        <w:rPr>
          <w:del w:id="1860" w:author="CR#3348r2" w:date="2022-09-19T22:36:00Z"/>
        </w:rPr>
      </w:pPr>
      <w:del w:id="1861" w:author="CR#3348r2" w:date="2022-09-19T22:36:00Z">
        <w:r w:rsidRPr="00962B3F" w:rsidDel="0007748F">
          <w:delText>3&gt;</w:delText>
        </w:r>
        <w:r w:rsidRPr="00962B3F" w:rsidDel="0007748F">
          <w:tab/>
          <w:delText xml:space="preserve">if the UE is performing NR sidelink groupcast transmission and if </w:delText>
        </w:r>
        <w:r w:rsidRPr="00962B3F" w:rsidDel="0007748F">
          <w:rPr>
            <w:i/>
          </w:rPr>
          <w:delText>sl-DRX-ConfigCommonGC-BC</w:delText>
        </w:r>
        <w:r w:rsidRPr="00962B3F" w:rsidDel="0007748F">
          <w:delText xml:space="preserve"> is included in </w:delText>
        </w:r>
        <w:r w:rsidRPr="00962B3F" w:rsidDel="0007748F">
          <w:rPr>
            <w:i/>
          </w:rPr>
          <w:delText>SIB12-IEs</w:delText>
        </w:r>
        <w:r w:rsidRPr="00962B3F" w:rsidDel="0007748F">
          <w:delText>:</w:delText>
        </w:r>
      </w:del>
    </w:p>
    <w:p w14:paraId="208B11B0" w14:textId="61842D9E" w:rsidR="00FA75F4" w:rsidRPr="00962B3F" w:rsidDel="0007748F" w:rsidRDefault="00FA75F4" w:rsidP="00FA75F4">
      <w:pPr>
        <w:pStyle w:val="B4"/>
        <w:rPr>
          <w:del w:id="1862" w:author="CR#3348r2" w:date="2022-09-19T22:36:00Z"/>
        </w:rPr>
      </w:pPr>
      <w:del w:id="1863" w:author="CR#3348r2" w:date="2022-09-19T22:36:00Z">
        <w:r w:rsidRPr="00962B3F" w:rsidDel="0007748F">
          <w:delText>4&gt;</w:delText>
        </w:r>
        <w:r w:rsidRPr="00962B3F" w:rsidDel="0007748F">
          <w:tab/>
          <w:delText xml:space="preserve">initiate transmission of the </w:delText>
        </w:r>
        <w:r w:rsidRPr="00962B3F" w:rsidDel="0007748F">
          <w:rPr>
            <w:i/>
          </w:rPr>
          <w:delText>SidelinkUEInformationNR</w:delText>
        </w:r>
        <w:r w:rsidRPr="00962B3F" w:rsidDel="0007748F">
          <w:delText xml:space="preserve"> message to report the Destination Layer-2 ID and sidelink DRX on/off indication for the corresponding destination in accordance with 5.8.3.3;</w:delText>
        </w:r>
      </w:del>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B77E81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w:t>
      </w:r>
      <w:ins w:id="1864" w:author="CR#3466r1" w:date="2022-09-21T00:17:00Z">
        <w:r w:rsidR="00BD7E37">
          <w:t xml:space="preserve">L2 U2N relay </w:t>
        </w:r>
      </w:ins>
      <w:r w:rsidRPr="00962B3F">
        <w:t xml:space="preserve">discovery </w:t>
      </w:r>
      <w:r w:rsidR="00C633CB" w:rsidRPr="00962B3F">
        <w:t xml:space="preserve">messages </w:t>
      </w:r>
      <w:ins w:id="1865" w:author="CR#3466r1" w:date="2022-09-21T00:18:00Z">
        <w:r w:rsidR="00BD7E37">
          <w:t xml:space="preserve">or NR sidelink L3 U2N relay discovery messages </w:t>
        </w:r>
      </w:ins>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333E1418" w14:textId="77777777" w:rsidR="00272F99" w:rsidRPr="00962B3F" w:rsidRDefault="00272F99" w:rsidP="00272F99">
      <w:pPr>
        <w:pStyle w:val="B2"/>
      </w:pPr>
      <w:r w:rsidRPr="00962B3F">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C4944AF"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w:t>
      </w:r>
      <w:ins w:id="1866" w:author="CR#3466r1" w:date="2022-09-21T00:18:00Z">
        <w:r w:rsidR="00BD7E37">
          <w:t>relay</w:t>
        </w:r>
        <w:r w:rsidR="00BD7E37" w:rsidRPr="00962B3F">
          <w:t xml:space="preserve"> </w:t>
        </w:r>
      </w:ins>
      <w:r w:rsidRPr="00962B3F">
        <w:t>sidelink discovery reception frequency of interest in accordance with 5.8.3.3;</w:t>
      </w:r>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27590EDD"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ins w:id="1867" w:author="CR#3466r1" w:date="2022-09-21T00:18:00Z">
        <w:r w:rsidR="00BD7E37">
          <w:t>relay</w:t>
        </w:r>
        <w:r w:rsidR="00BD7E37" w:rsidRPr="00962B3F">
          <w:t xml:space="preserve"> </w:t>
        </w:r>
      </w:ins>
      <w:r w:rsidRPr="00962B3F">
        <w:t xml:space="preserve">sidelink discovery </w:t>
      </w:r>
      <w:r w:rsidR="00C633CB" w:rsidRPr="00962B3F">
        <w:t>messages</w:t>
      </w:r>
      <w:r w:rsidRPr="00962B3F">
        <w:t xml:space="preserve"> reception in accordance with 5.8.3.3;</w:t>
      </w:r>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5.8.3.3;</w:t>
      </w:r>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resources in accordance with 5.8.3.3;</w:t>
      </w:r>
    </w:p>
    <w:p w14:paraId="7E41C0CB" w14:textId="14CAFFD4" w:rsidR="00272F99" w:rsidRPr="00962B3F" w:rsidRDefault="00272F99" w:rsidP="00272F99">
      <w:pPr>
        <w:pStyle w:val="B2"/>
      </w:pPr>
      <w:r w:rsidRPr="00962B3F">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63AD1E84"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ins w:id="1868" w:author="CR#3466r1" w:date="2022-09-21T00:18:00Z">
        <w:r w:rsidR="00BD7E37" w:rsidRPr="004972EF">
          <w:t xml:space="preserve">; or if the last transmission of the </w:t>
        </w:r>
        <w:r w:rsidR="00BD7E37" w:rsidRPr="004972EF">
          <w:rPr>
            <w:i/>
          </w:rPr>
          <w:t>SidelinkUEInformationNR</w:t>
        </w:r>
        <w:r w:rsidR="00BD7E37" w:rsidRPr="004972EF">
          <w:t xml:space="preserve"> message did not include </w:t>
        </w:r>
        <w:r w:rsidR="00BD7E37" w:rsidRPr="004972EF">
          <w:rPr>
            <w:i/>
          </w:rPr>
          <w:t>sl-TxResourceReqL3U2N-Relay</w:t>
        </w:r>
        <w:r w:rsidR="00BD7E37" w:rsidRPr="004972EF">
          <w:t xml:space="preserve">; or if the information carried by the </w:t>
        </w:r>
        <w:r w:rsidR="00BD7E37" w:rsidRPr="004972EF">
          <w:rPr>
            <w:i/>
          </w:rPr>
          <w:t>sl-TxResourceReqL3U2N-Relay</w:t>
        </w:r>
        <w:r w:rsidR="00BD7E37" w:rsidRPr="004972EF">
          <w:t xml:space="preserve"> has changed since the last transmission of the </w:t>
        </w:r>
        <w:r w:rsidR="00BD7E37" w:rsidRPr="004972EF">
          <w:rPr>
            <w:i/>
          </w:rPr>
          <w:t>SidelinkUEInformationNR</w:t>
        </w:r>
        <w:r w:rsidR="00BD7E37" w:rsidRPr="004972EF">
          <w:t xml:space="preserve"> message</w:t>
        </w:r>
      </w:ins>
      <w:r w:rsidRPr="00962B3F">
        <w:t>:</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2657A5C3"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w:t>
      </w:r>
      <w:ins w:id="1869" w:author="CR#3466r1" w:date="2022-09-21T00:19:00Z">
        <w:r w:rsidR="00BD7E37" w:rsidRPr="004972EF">
          <w:t>communication transmission</w:t>
        </w:r>
      </w:ins>
      <w:del w:id="1870" w:author="CR#3466r1" w:date="2022-09-21T00:19:00Z">
        <w:r w:rsidRPr="00962B3F" w:rsidDel="00BD7E37">
          <w:delText xml:space="preserve">discovery </w:delText>
        </w:r>
        <w:r w:rsidR="00C633CB" w:rsidRPr="00962B3F" w:rsidDel="00BD7E37">
          <w:delText>messages</w:delText>
        </w:r>
      </w:del>
      <w:r w:rsidR="00C633CB" w:rsidRPr="00962B3F">
        <w:t xml:space="preserve"> </w:t>
      </w:r>
      <w:r w:rsidRPr="00962B3F">
        <w:t>resources required by the UE in accordance with 5.8.3.3;</w:t>
      </w:r>
    </w:p>
    <w:p w14:paraId="2F031CF3" w14:textId="77777777" w:rsidR="00272F99" w:rsidRPr="00962B3F" w:rsidRDefault="00272F99" w:rsidP="000830BB">
      <w:pPr>
        <w:pStyle w:val="B2"/>
      </w:pPr>
      <w:r w:rsidRPr="00962B3F">
        <w:t>2&gt;</w:t>
      </w:r>
      <w:r w:rsidRPr="00962B3F">
        <w:tab/>
        <w:t>else:</w:t>
      </w:r>
    </w:p>
    <w:p w14:paraId="257A54D8" w14:textId="31CE44CA"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ins w:id="1871" w:author="CR#3466r1" w:date="2022-09-21T00:19:00Z">
        <w:r w:rsidR="00BD7E37" w:rsidRPr="004972EF">
          <w:rPr>
            <w:i/>
          </w:rPr>
          <w:t xml:space="preserve">sl-TxResourceReqL2U2N-Relay </w:t>
        </w:r>
        <w:r w:rsidR="00BD7E37" w:rsidRPr="00BD7E37">
          <w:rPr>
            <w:iCs/>
            <w:rPrChange w:id="1872" w:author="CR#3466r1" w:date="2022-09-21T00:19:00Z">
              <w:rPr>
                <w:i/>
              </w:rPr>
            </w:rPrChange>
          </w:rPr>
          <w:t xml:space="preserve">or </w:t>
        </w:r>
        <w:r w:rsidR="00BD7E37" w:rsidRPr="004972EF">
          <w:rPr>
            <w:i/>
          </w:rPr>
          <w:t>sl-TxResourceReqL3U2N-Relay</w:t>
        </w:r>
      </w:ins>
      <w:del w:id="1873" w:author="CR#3466r1" w:date="2022-09-21T00:19:00Z">
        <w:r w:rsidRPr="00962B3F" w:rsidDel="00BD7E37">
          <w:rPr>
            <w:i/>
          </w:rPr>
          <w:delText>sl-TxResourceReqListDisc</w:delText>
        </w:r>
      </w:del>
      <w:r w:rsidRPr="00962B3F">
        <w:t>:</w:t>
      </w:r>
    </w:p>
    <w:p w14:paraId="4A13C7B9" w14:textId="59BA7324" w:rsidR="00272F99" w:rsidRPr="00962B3F" w:rsidRDefault="00272F99" w:rsidP="000F2113">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w:t>
      </w:r>
      <w:ins w:id="1874" w:author="CR#3466r1" w:date="2022-09-21T00:19:00Z">
        <w:r w:rsidR="00BD7E37" w:rsidRPr="004972EF">
          <w:t>communication transmission</w:t>
        </w:r>
      </w:ins>
      <w:del w:id="1875" w:author="CR#3466r1" w:date="2022-09-21T00:19:00Z">
        <w:r w:rsidRPr="00962B3F" w:rsidDel="00BD7E37">
          <w:delText xml:space="preserve">discovery </w:delText>
        </w:r>
        <w:r w:rsidR="00C633CB" w:rsidRPr="00962B3F" w:rsidDel="00BD7E37">
          <w:delText>messages</w:delText>
        </w:r>
      </w:del>
      <w:r w:rsidR="00C633CB" w:rsidRPr="00962B3F">
        <w:t xml:space="preserve"> </w:t>
      </w:r>
      <w:r w:rsidRPr="00962B3F">
        <w:t>resources in accordance with 5.8.3.3;</w:t>
      </w:r>
    </w:p>
    <w:p w14:paraId="4CEB9045" w14:textId="0F265ABF" w:rsidR="00F747EB" w:rsidRPr="00962B3F" w:rsidRDefault="00967A72" w:rsidP="00967A72">
      <w:pPr>
        <w:pStyle w:val="B2"/>
        <w:rPr>
          <w:rFonts w:eastAsia="SimSun"/>
          <w:lang w:eastAsia="zh-CN"/>
        </w:rPr>
      </w:pPr>
      <w:bookmarkStart w:id="1876" w:name="_Toc60777009"/>
      <w:bookmarkStart w:id="1877"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ins w:id="1878" w:author="CR#3348r2" w:date="2022-09-19T22:36:00Z">
        <w:r w:rsidR="0007748F">
          <w:t xml:space="preserve"> and if </w:t>
        </w:r>
        <w:r w:rsidR="0007748F">
          <w:rPr>
            <w:i/>
          </w:rPr>
          <w:t>sl-DRX-ConfigCommonGC-BC</w:t>
        </w:r>
        <w:r w:rsidR="0007748F">
          <w:t xml:space="preserve"> is included in </w:t>
        </w:r>
        <w:r w:rsidR="0007748F">
          <w:rPr>
            <w:i/>
          </w:rPr>
          <w:t>SIB12-IEs</w:t>
        </w:r>
      </w:ins>
      <w:r w:rsidRPr="00962B3F">
        <w:t>:</w:t>
      </w:r>
    </w:p>
    <w:p w14:paraId="59982E00" w14:textId="77777777" w:rsidR="0007748F" w:rsidRDefault="00967A72" w:rsidP="0007748F">
      <w:pPr>
        <w:pStyle w:val="B3"/>
        <w:rPr>
          <w:ins w:id="1879" w:author="CR#3348r2" w:date="2022-09-19T22:37:00Z"/>
        </w:rPr>
      </w:pPr>
      <w:r w:rsidRPr="00962B3F">
        <w:t>3&gt;</w:t>
      </w:r>
      <w:r w:rsidRPr="00962B3F">
        <w:tab/>
        <w:t xml:space="preserve">if the UE received a sidelink DRX configuration </w:t>
      </w:r>
      <w:ins w:id="1880" w:author="CR#3348r2" w:date="2022-09-19T22:37:00Z">
        <w:r w:rsidR="0007748F">
          <w:t xml:space="preserve">in the </w:t>
        </w:r>
        <w:r w:rsidR="0007748F">
          <w:rPr>
            <w:i/>
          </w:rPr>
          <w:t>RRCReconfigurationSidelink</w:t>
        </w:r>
        <w:r w:rsidR="0007748F">
          <w:t xml:space="preserve"> message </w:t>
        </w:r>
      </w:ins>
      <w:r w:rsidRPr="00962B3F">
        <w:t xml:space="preserve">for NR sidelink unicast </w:t>
      </w:r>
      <w:ins w:id="1881" w:author="CR#3348r2" w:date="2022-09-19T22:37:00Z">
        <w:r w:rsidR="0007748F">
          <w:t xml:space="preserve">reception </w:t>
        </w:r>
      </w:ins>
      <w:del w:id="1882" w:author="CR#3348r2" w:date="2022-09-19T22:37:00Z">
        <w:r w:rsidRPr="00962B3F" w:rsidDel="0007748F">
          <w:delText xml:space="preserve">communication </w:delText>
        </w:r>
      </w:del>
      <w:r w:rsidRPr="00962B3F">
        <w:t>from the associated peer UE and the UE accepted the sidelink DRX configuration:</w:t>
      </w:r>
    </w:p>
    <w:p w14:paraId="3E29A21F" w14:textId="77777777" w:rsidR="0007748F" w:rsidRDefault="0007748F" w:rsidP="0007748F">
      <w:pPr>
        <w:pStyle w:val="B4"/>
        <w:rPr>
          <w:ins w:id="1883" w:author="CR#3348r2" w:date="2022-09-19T22:37:00Z"/>
        </w:rPr>
      </w:pPr>
      <w:ins w:id="1884" w:author="CR#3348r2" w:date="2022-09-19T22:37:00Z">
        <w:r>
          <w:t>4&gt;</w:t>
        </w:r>
        <w:r>
          <w:tab/>
          <w:t xml:space="preserve">if the UE did not transmit a </w:t>
        </w:r>
        <w:r>
          <w:rPr>
            <w:i/>
          </w:rPr>
          <w:t>SidelinkUEInformationNR</w:t>
        </w:r>
        <w:r>
          <w:t xml:space="preserve"> message since last entering RRC_CONNECTED state; or</w:t>
        </w:r>
      </w:ins>
    </w:p>
    <w:p w14:paraId="5E3D5D38" w14:textId="77777777" w:rsidR="0007748F" w:rsidRDefault="0007748F" w:rsidP="0007748F">
      <w:pPr>
        <w:pStyle w:val="B4"/>
        <w:rPr>
          <w:ins w:id="1885" w:author="CR#3348r2" w:date="2022-09-19T22:37:00Z"/>
        </w:rPr>
      </w:pPr>
      <w:ins w:id="1886" w:author="CR#3348r2" w:date="2022-09-19T22:37:00Z">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ins>
    </w:p>
    <w:p w14:paraId="5401390D" w14:textId="732E2500" w:rsidR="00967A72" w:rsidRPr="00962B3F" w:rsidRDefault="0007748F">
      <w:pPr>
        <w:pStyle w:val="B4"/>
        <w:pPrChange w:id="1887" w:author="CR#3348r2" w:date="2022-09-19T22:37:00Z">
          <w:pPr>
            <w:pStyle w:val="B3"/>
          </w:pPr>
        </w:pPrChange>
      </w:pPr>
      <w:ins w:id="1888" w:author="CR#3348r2" w:date="2022-09-19T22:37:00Z">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ins>
    </w:p>
    <w:p w14:paraId="4DE2D6C9" w14:textId="5C109709" w:rsidR="0007748F" w:rsidRDefault="0007748F" w:rsidP="0007748F">
      <w:pPr>
        <w:pStyle w:val="B5"/>
        <w:rPr>
          <w:ins w:id="1889" w:author="CR#3348r2" w:date="2022-09-19T22:37:00Z"/>
        </w:rPr>
      </w:pPr>
      <w:ins w:id="1890" w:author="CR#3348r2" w:date="2022-09-19T22:37:00Z">
        <w:r>
          <w:t>5</w:t>
        </w:r>
      </w:ins>
      <w:del w:id="1891" w:author="CR#3348r2" w:date="2022-09-19T22:37:00Z">
        <w:r w:rsidR="00967A72" w:rsidRPr="00962B3F" w:rsidDel="0007748F">
          <w:delText>4</w:delText>
        </w:r>
      </w:del>
      <w:r w:rsidR="00967A72" w:rsidRPr="00962B3F">
        <w:t>&gt;</w:t>
      </w:r>
      <w:r w:rsidR="00967A72" w:rsidRPr="00962B3F">
        <w:tab/>
        <w:t xml:space="preserve">initiate transmission of the </w:t>
      </w:r>
      <w:r w:rsidR="00967A72" w:rsidRPr="00962B3F">
        <w:rPr>
          <w:i/>
        </w:rPr>
        <w:t>SidelinkUEInformationNR</w:t>
      </w:r>
      <w:r w:rsidR="00967A72" w:rsidRPr="00962B3F">
        <w:t xml:space="preserve"> message to report the sidelink DRX configuration in accordance with 5.8.3.3;</w:t>
      </w:r>
    </w:p>
    <w:p w14:paraId="1256CD7D" w14:textId="77777777" w:rsidR="0007748F" w:rsidRDefault="0007748F" w:rsidP="0007748F">
      <w:pPr>
        <w:pStyle w:val="B3"/>
        <w:rPr>
          <w:ins w:id="1892" w:author="CR#3348r2" w:date="2022-09-19T22:37:00Z"/>
          <w:rFonts w:eastAsia="Batang"/>
        </w:rPr>
      </w:pPr>
      <w:ins w:id="1893" w:author="CR#3348r2" w:date="2022-09-19T22:37:00Z">
        <w:r>
          <w:rPr>
            <w:rFonts w:eastAsia="Batang"/>
          </w:rPr>
          <w:t>3&gt;</w:t>
        </w:r>
        <w:r>
          <w:rPr>
            <w:rFonts w:eastAsia="Batang"/>
          </w:rPr>
          <w:tab/>
          <w:t>else:</w:t>
        </w:r>
      </w:ins>
    </w:p>
    <w:p w14:paraId="2716008A" w14:textId="77777777" w:rsidR="0007748F" w:rsidRDefault="0007748F" w:rsidP="0007748F">
      <w:pPr>
        <w:pStyle w:val="B4"/>
        <w:rPr>
          <w:ins w:id="1894" w:author="CR#3348r2" w:date="2022-09-19T22:37:00Z"/>
          <w:rFonts w:eastAsia="Batang"/>
        </w:rPr>
      </w:pPr>
      <w:ins w:id="1895" w:author="CR#3348r2" w:date="2022-09-19T22:37:00Z">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ins>
    </w:p>
    <w:p w14:paraId="2E21423F" w14:textId="121F7697" w:rsidR="0007748F" w:rsidRPr="00962B3F" w:rsidRDefault="0007748F">
      <w:pPr>
        <w:pStyle w:val="B5"/>
        <w:pPrChange w:id="1896" w:author="CR#3348r2" w:date="2022-09-19T22:37:00Z">
          <w:pPr>
            <w:pStyle w:val="B4"/>
          </w:pPr>
        </w:pPrChange>
      </w:pPr>
      <w:ins w:id="1897" w:author="CR#3348r2" w:date="2022-09-19T22:37:00Z">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ins>
    </w:p>
    <w:p w14:paraId="0636D315" w14:textId="20BFB315" w:rsidR="00967A72" w:rsidRPr="00962B3F" w:rsidRDefault="00967A72" w:rsidP="00967A72">
      <w:pPr>
        <w:pStyle w:val="B3"/>
      </w:pPr>
      <w:r w:rsidRPr="00962B3F">
        <w:t>3&gt;</w:t>
      </w:r>
      <w:r w:rsidRPr="00962B3F">
        <w:tab/>
        <w:t xml:space="preserve">if the UE is </w:t>
      </w:r>
      <w:ins w:id="1898" w:author="CR#3348r2" w:date="2022-09-19T22:38:00Z">
        <w:r w:rsidR="0007748F">
          <w:t>performing</w:t>
        </w:r>
      </w:ins>
      <w:del w:id="1899" w:author="CR#3348r2" w:date="2022-09-19T22:38:00Z">
        <w:r w:rsidRPr="00962B3F" w:rsidDel="0007748F">
          <w:delText>an RX UE for</w:delText>
        </w:r>
      </w:del>
      <w:r w:rsidRPr="00962B3F">
        <w:t xml:space="preserve"> NR sidelink groupcast or broadcast </w:t>
      </w:r>
      <w:ins w:id="1900" w:author="CR#3348r2" w:date="2022-09-19T22:38:00Z">
        <w:r w:rsidR="0007748F">
          <w:t xml:space="preserve">reception </w:t>
        </w:r>
      </w:ins>
      <w:del w:id="1901" w:author="CR#3348r2" w:date="2022-09-19T22:38:00Z">
        <w:r w:rsidRPr="00962B3F" w:rsidDel="0007748F">
          <w:delText xml:space="preserve">communication </w:delText>
        </w:r>
      </w:del>
      <w:r w:rsidRPr="00962B3F">
        <w:t>and is interested in a service that sidelink DRX is applied:</w:t>
      </w:r>
    </w:p>
    <w:p w14:paraId="78AB4FA6" w14:textId="77777777" w:rsidR="0007748F" w:rsidRDefault="0007748F" w:rsidP="0007748F">
      <w:pPr>
        <w:pStyle w:val="B4"/>
        <w:rPr>
          <w:ins w:id="1902" w:author="CR#3348r2" w:date="2022-09-19T22:38:00Z"/>
        </w:rPr>
      </w:pPr>
      <w:ins w:id="1903" w:author="CR#3348r2" w:date="2022-09-19T22:38:00Z">
        <w:r>
          <w:t>4&gt;</w:t>
        </w:r>
        <w:r>
          <w:tab/>
          <w:t xml:space="preserve">if the UE did not transmit a </w:t>
        </w:r>
        <w:r>
          <w:rPr>
            <w:i/>
          </w:rPr>
          <w:t>SidelinkUEInformationNR</w:t>
        </w:r>
        <w:r>
          <w:t xml:space="preserve"> message since last entering RRC_CONNECTED state; or</w:t>
        </w:r>
      </w:ins>
    </w:p>
    <w:p w14:paraId="5F1B9E85" w14:textId="77777777" w:rsidR="0007748F" w:rsidRDefault="0007748F" w:rsidP="0007748F">
      <w:pPr>
        <w:pStyle w:val="B4"/>
        <w:rPr>
          <w:ins w:id="1904" w:author="CR#3348r2" w:date="2022-09-19T22:38:00Z"/>
        </w:rPr>
      </w:pPr>
      <w:ins w:id="1905" w:author="CR#3348r2" w:date="2022-09-19T22:38:00Z">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ins>
    </w:p>
    <w:p w14:paraId="419D410A" w14:textId="77777777" w:rsidR="0007748F" w:rsidRDefault="0007748F" w:rsidP="0007748F">
      <w:pPr>
        <w:pStyle w:val="B4"/>
        <w:rPr>
          <w:ins w:id="1906" w:author="CR#3348r2" w:date="2022-09-19T22:38:00Z"/>
        </w:rPr>
      </w:pPr>
      <w:ins w:id="1907" w:author="CR#3348r2" w:date="2022-09-19T22:38:00Z">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ins>
    </w:p>
    <w:p w14:paraId="004C777E" w14:textId="4AF0362C" w:rsidR="00967A72" w:rsidRDefault="0007748F" w:rsidP="0007748F">
      <w:pPr>
        <w:pStyle w:val="B5"/>
        <w:rPr>
          <w:ins w:id="1908" w:author="CR#3348r2" w:date="2022-09-19T22:38:00Z"/>
        </w:rPr>
      </w:pPr>
      <w:ins w:id="1909" w:author="CR#3348r2" w:date="2022-09-19T22:38:00Z">
        <w:r>
          <w:t>5</w:t>
        </w:r>
      </w:ins>
      <w:del w:id="1910" w:author="CR#3348r2" w:date="2022-09-19T22:38:00Z">
        <w:r w:rsidR="00967A72" w:rsidRPr="00962B3F" w:rsidDel="0007748F">
          <w:delText>4</w:delText>
        </w:r>
      </w:del>
      <w:r w:rsidR="00967A72" w:rsidRPr="00962B3F">
        <w:t>&gt;</w:t>
      </w:r>
      <w:r w:rsidR="00967A72" w:rsidRPr="00962B3F">
        <w:tab/>
        <w:t xml:space="preserve">initiate transmission of the </w:t>
      </w:r>
      <w:r w:rsidR="00967A72" w:rsidRPr="00962B3F">
        <w:rPr>
          <w:i/>
        </w:rPr>
        <w:t>SidelinkUEInformationNR</w:t>
      </w:r>
      <w:r w:rsidR="00967A72" w:rsidRPr="00962B3F">
        <w:t xml:space="preserve"> message to report the Destination Layer-2 ID and QoS profile associated with the service in accordance with 5.8.3.3;</w:t>
      </w:r>
    </w:p>
    <w:p w14:paraId="441A5333" w14:textId="77777777" w:rsidR="0007748F" w:rsidRDefault="0007748F" w:rsidP="0007748F">
      <w:pPr>
        <w:pStyle w:val="B3"/>
        <w:rPr>
          <w:ins w:id="1911" w:author="CR#3348r2" w:date="2022-09-19T22:38:00Z"/>
        </w:rPr>
      </w:pPr>
      <w:ins w:id="1912" w:author="CR#3348r2" w:date="2022-09-19T22:38:00Z">
        <w:r>
          <w:t>3&gt;</w:t>
        </w:r>
        <w:r>
          <w:tab/>
          <w:t>else:</w:t>
        </w:r>
      </w:ins>
    </w:p>
    <w:p w14:paraId="40F69B2D" w14:textId="77777777" w:rsidR="0007748F" w:rsidRDefault="0007748F" w:rsidP="0007748F">
      <w:pPr>
        <w:pStyle w:val="B4"/>
        <w:rPr>
          <w:ins w:id="1913" w:author="CR#3348r2" w:date="2022-09-19T22:38:00Z"/>
        </w:rPr>
      </w:pPr>
      <w:ins w:id="1914" w:author="CR#3348r2" w:date="2022-09-19T22:38:00Z">
        <w:r>
          <w:t>4&gt;</w:t>
        </w:r>
        <w:r>
          <w:tab/>
          <w:t xml:space="preserve">if the last transmission of the </w:t>
        </w:r>
        <w:r>
          <w:rPr>
            <w:i/>
          </w:rPr>
          <w:t>SidelinkUEInformationNR</w:t>
        </w:r>
        <w:r>
          <w:t xml:space="preserve"> message included </w:t>
        </w:r>
        <w:r>
          <w:rPr>
            <w:i/>
            <w:iCs/>
          </w:rPr>
          <w:t>sl-RxInterestedGC-BC-DestList</w:t>
        </w:r>
        <w:r>
          <w:t>:</w:t>
        </w:r>
      </w:ins>
    </w:p>
    <w:p w14:paraId="7C5B1A4F" w14:textId="2DA7AFDF" w:rsidR="0007748F" w:rsidRPr="00962B3F" w:rsidRDefault="0007748F">
      <w:pPr>
        <w:pStyle w:val="B5"/>
        <w:pPrChange w:id="1915" w:author="CR#3348r2" w:date="2022-09-19T22:38:00Z">
          <w:pPr>
            <w:pStyle w:val="B4"/>
          </w:pPr>
        </w:pPrChange>
      </w:pPr>
      <w:ins w:id="1916" w:author="CR#3348r2" w:date="2022-09-19T22:38:00Z">
        <w:r>
          <w:t>5&gt;</w:t>
        </w:r>
        <w:r>
          <w:tab/>
          <w:t xml:space="preserve">initiate transmission of the </w:t>
        </w:r>
        <w:r>
          <w:rPr>
            <w:i/>
          </w:rPr>
          <w:t>SidelinkUEInformationNR</w:t>
        </w:r>
        <w:r>
          <w:t xml:space="preserve"> message to indicate it is no longer interested in the service that sidelink DRX is applied in accordance with 5.8.3.3;</w:t>
        </w:r>
      </w:ins>
    </w:p>
    <w:p w14:paraId="1090CC5B" w14:textId="704C7DC5"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ins w:id="1917" w:author="CR#3348r2" w:date="2022-09-19T22:39:00Z">
        <w:r w:rsidR="0007748F" w:rsidRPr="0007748F">
          <w:t xml:space="preserve"> </w:t>
        </w:r>
        <w:r w:rsidR="0007748F">
          <w:t xml:space="preserve">and </w:t>
        </w:r>
        <w:r w:rsidR="0007748F">
          <w:rPr>
            <w:i/>
          </w:rPr>
          <w:t>if sl-DRX-ConfigCommonGC-BC</w:t>
        </w:r>
        <w:r w:rsidR="0007748F">
          <w:t xml:space="preserve"> is included in </w:t>
        </w:r>
        <w:r w:rsidR="0007748F">
          <w:rPr>
            <w:i/>
          </w:rPr>
          <w:t>SIB12-IEs</w:t>
        </w:r>
        <w:r w:rsidR="0007748F">
          <w:t xml:space="preserve"> </w:t>
        </w:r>
        <w:r w:rsidR="0007748F">
          <w:rPr>
            <w:iCs/>
          </w:rPr>
          <w:t>and</w:t>
        </w:r>
        <w:r w:rsidR="0007748F">
          <w:rPr>
            <w:i/>
          </w:rPr>
          <w:t xml:space="preserve"> </w:t>
        </w:r>
        <w:r w:rsidR="0007748F">
          <w:t>if the UE is configured with</w:t>
        </w:r>
        <w:r w:rsidR="0007748F">
          <w:rPr>
            <w:i/>
          </w:rPr>
          <w:t xml:space="preserve"> sl-ScheduledConfig</w:t>
        </w:r>
      </w:ins>
      <w:r w:rsidRPr="00962B3F">
        <w:t>:</w:t>
      </w:r>
    </w:p>
    <w:p w14:paraId="1DFC7FA7" w14:textId="0D22113B" w:rsidR="00967A72" w:rsidRPr="00962B3F" w:rsidRDefault="00967A72" w:rsidP="00967A72">
      <w:pPr>
        <w:pStyle w:val="B3"/>
      </w:pPr>
      <w:r w:rsidRPr="00962B3F">
        <w:t>3&gt;</w:t>
      </w:r>
      <w:r w:rsidRPr="00962B3F">
        <w:tab/>
        <w:t xml:space="preserve">if the UE received a sidelink DRX assistance information </w:t>
      </w:r>
      <w:ins w:id="1918" w:author="CR#3348r2" w:date="2022-09-19T22:39:00Z">
        <w:r w:rsidR="0007748F">
          <w:t xml:space="preserve">or a sidelink DRX configuration reject information from the associated peer UE </w:t>
        </w:r>
      </w:ins>
      <w:r w:rsidRPr="00962B3F">
        <w:t xml:space="preserve">for NR sidelink unicast </w:t>
      </w:r>
      <w:ins w:id="1919" w:author="CR#3348r2" w:date="2022-09-19T22:39:00Z">
        <w:r w:rsidR="0007748F">
          <w:t>transmission</w:t>
        </w:r>
      </w:ins>
      <w:del w:id="1920" w:author="CR#3348r2" w:date="2022-09-19T22:39:00Z">
        <w:r w:rsidRPr="00962B3F" w:rsidDel="0007748F">
          <w:delText>communication from the associated peer UE</w:delText>
        </w:r>
      </w:del>
      <w:r w:rsidRPr="00962B3F">
        <w:t>:</w:t>
      </w:r>
    </w:p>
    <w:p w14:paraId="36FD8E33" w14:textId="77777777" w:rsidR="0007748F" w:rsidRDefault="00967A72" w:rsidP="0007748F">
      <w:pPr>
        <w:pStyle w:val="B4"/>
        <w:rPr>
          <w:ins w:id="1921" w:author="CR#3348r2" w:date="2022-09-19T22:40:00Z"/>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w:t>
      </w:r>
      <w:ins w:id="1922" w:author="CR#3348r2" w:date="2022-09-19T22:40:00Z">
        <w:r w:rsidR="0007748F">
          <w:t>or the sidelink DRX configuration reject information</w:t>
        </w:r>
        <w:r w:rsidR="0007748F" w:rsidRPr="00962B3F">
          <w:t xml:space="preserve"> </w:t>
        </w:r>
      </w:ins>
      <w:r w:rsidRPr="00962B3F">
        <w:t>in accordance with 5.8.3.3;</w:t>
      </w:r>
    </w:p>
    <w:p w14:paraId="38450262" w14:textId="77777777" w:rsidR="0007748F" w:rsidRDefault="0007748F" w:rsidP="0007748F">
      <w:pPr>
        <w:pStyle w:val="B3"/>
        <w:rPr>
          <w:ins w:id="1923" w:author="CR#3348r2" w:date="2022-09-19T22:40:00Z"/>
          <w:rFonts w:eastAsiaTheme="minorEastAsia"/>
        </w:rPr>
      </w:pPr>
      <w:ins w:id="1924" w:author="CR#3348r2" w:date="2022-09-19T22:40:00Z">
        <w:r>
          <w:rPr>
            <w:rFonts w:eastAsiaTheme="minorEastAsia"/>
          </w:rPr>
          <w:t>3&gt;</w:t>
        </w:r>
        <w:r>
          <w:rPr>
            <w:rFonts w:eastAsiaTheme="minorEastAsia"/>
          </w:rPr>
          <w:tab/>
          <w:t>if the UE is performing NR sidelink groupcast transmission:</w:t>
        </w:r>
      </w:ins>
    </w:p>
    <w:p w14:paraId="7AB9DB2C" w14:textId="4A794ADC" w:rsidR="00967A72" w:rsidRPr="00962B3F" w:rsidRDefault="0007748F" w:rsidP="0007748F">
      <w:pPr>
        <w:pStyle w:val="B4"/>
        <w:rPr>
          <w:rFonts w:eastAsiaTheme="minorEastAsia"/>
        </w:rPr>
      </w:pPr>
      <w:ins w:id="1925" w:author="CR#3348r2" w:date="2022-09-19T22:40:00Z">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ins>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1876"/>
      <w:bookmarkEnd w:id="1877"/>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1491B4AD"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ins w:id="1926" w:author="CR#3348r2" w:date="2022-09-19T22:40:00Z">
        <w:r w:rsidR="0007748F">
          <w:rPr>
            <w:lang w:eastAsia="zh-CN"/>
          </w:rPr>
          <w:t xml:space="preserve">or to report to the network the Destination Layer-2 ID and the sidelink DRX on/off indication for the corresponding destination for NR sidelink groupcast transmission </w:t>
        </w:r>
      </w:ins>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57268549" w14:textId="77777777" w:rsidR="00394471" w:rsidRPr="00962B3F" w:rsidRDefault="00394471" w:rsidP="00394471">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if a sidelink radio link failure or a sidelink RRC reconfiguration failure has been declared, according to clauses 5.8.9.3 and 5.8.9.1.8, respectively;</w:t>
      </w:r>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transmission</w:t>
      </w:r>
      <w:r w:rsidR="00394471" w:rsidRPr="00962B3F">
        <w:rPr>
          <w:lang w:val="en-GB"/>
        </w:rPr>
        <w:t>;</w:t>
      </w:r>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transmission;</w:t>
      </w:r>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for the associated destination for the NR sidelink communication transmission;</w:t>
      </w:r>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reception;</w:t>
      </w:r>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r w:rsidRPr="00962B3F">
        <w:rPr>
          <w:lang w:eastAsia="zh-CN"/>
        </w:rPr>
        <w:t>transmission</w:t>
      </w:r>
      <w:r w:rsidRPr="00962B3F">
        <w:t>;</w:t>
      </w:r>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transmission;</w:t>
      </w:r>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r w:rsidRPr="00962B3F">
        <w:rPr>
          <w:lang w:eastAsia="zh-CN"/>
        </w:rPr>
        <w:t>transmission</w:t>
      </w:r>
      <w:r w:rsidRPr="00962B3F">
        <w:t>;</w:t>
      </w:r>
    </w:p>
    <w:p w14:paraId="22A4A8B0" w14:textId="65A11F99" w:rsidR="000F2113" w:rsidRPr="00962B3F" w:rsidRDefault="000F2113" w:rsidP="000830BB">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transmission;</w:t>
      </w:r>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UE;</w:t>
      </w:r>
    </w:p>
    <w:p w14:paraId="5D3B1562" w14:textId="39A58BF7"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UE</w:t>
      </w:r>
      <w:ins w:id="1927" w:author="CR#3466r1" w:date="2022-09-21T00:20:00Z">
        <w:r w:rsidR="00BD7E37" w:rsidRPr="009C4368">
          <w:rPr>
            <w:rFonts w:eastAsia="SimSun"/>
            <w:lang w:eastAsia="en-US"/>
          </w:rPr>
          <w:t xml:space="preserve">, </w:t>
        </w:r>
        <w:r w:rsidR="00BD7E37" w:rsidRPr="009C4368">
          <w:rPr>
            <w:rFonts w:eastAsia="SimSun"/>
            <w:lang w:eastAsia="zh-CN"/>
          </w:rPr>
          <w:t>if it is not released as in 5.8.9.8.3</w:t>
        </w:r>
      </w:ins>
      <w:r w:rsidRPr="00962B3F">
        <w:t>;</w:t>
      </w:r>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BB291E2" w14:textId="77777777" w:rsidR="000F2113" w:rsidRPr="00962B3F" w:rsidRDefault="000F2113" w:rsidP="00AF74F7">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otherwise;</w:t>
      </w:r>
    </w:p>
    <w:p w14:paraId="0BB0F07D" w14:textId="77777777" w:rsidR="00967A72" w:rsidRPr="00962B3F" w:rsidRDefault="00967A72" w:rsidP="00967A72">
      <w:pPr>
        <w:pStyle w:val="B3"/>
      </w:pPr>
      <w:r w:rsidRPr="00962B3F">
        <w:t>3&gt;</w:t>
      </w:r>
      <w:r w:rsidRPr="00962B3F">
        <w:tab/>
        <w:t xml:space="preserve">if </w:t>
      </w:r>
      <w:r w:rsidRPr="00962B3F">
        <w:rPr>
          <w:i/>
          <w:iCs/>
        </w:rPr>
        <w:t>sl-DRX-ConfigCommon</w:t>
      </w:r>
      <w:del w:id="1928" w:author="CR#3348r2" w:date="2022-09-19T22:41:00Z">
        <w:r w:rsidRPr="00962B3F" w:rsidDel="0007748F">
          <w:rPr>
            <w:i/>
            <w:iCs/>
          </w:rPr>
          <w:delText>-</w:delText>
        </w:r>
      </w:del>
      <w:r w:rsidRPr="00962B3F">
        <w:rPr>
          <w:i/>
          <w:iCs/>
        </w:rPr>
        <w:t>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UE;</w:t>
      </w:r>
    </w:p>
    <w:p w14:paraId="653C1283" w14:textId="77777777" w:rsidR="0007748F" w:rsidRDefault="0007748F" w:rsidP="0007748F">
      <w:pPr>
        <w:pStyle w:val="B5"/>
        <w:rPr>
          <w:ins w:id="1929" w:author="CR#3348r2" w:date="2022-09-19T22:41:00Z"/>
        </w:rPr>
      </w:pPr>
      <w:ins w:id="1930" w:author="CR#3348r2" w:date="2022-09-19T22:41:00Z">
        <w:r>
          <w:t>5&gt;</w:t>
        </w:r>
        <w:r>
          <w:tab/>
          <w:t xml:space="preserve">include </w:t>
        </w:r>
        <w:r>
          <w:rPr>
            <w:i/>
          </w:rPr>
          <w:t>sl-RxInterestedGC-BC-DestList</w:t>
        </w:r>
        <w:r>
          <w:t xml:space="preserve"> and set its fields (if needed) as follows for each Destination Layer-2 ID for which it reports to network:</w:t>
        </w:r>
      </w:ins>
    </w:p>
    <w:p w14:paraId="642B19C0" w14:textId="77777777" w:rsidR="0007748F" w:rsidRDefault="00967A72" w:rsidP="0007748F">
      <w:pPr>
        <w:pStyle w:val="B6"/>
        <w:rPr>
          <w:ins w:id="1931" w:author="CR#3348r2" w:date="2022-09-19T22:42:00Z"/>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w:t>
      </w:r>
      <w:ins w:id="1932" w:author="CR#3348r2" w:date="2022-09-19T22:41:00Z">
        <w:r w:rsidR="0007748F">
          <w:rPr>
            <w:lang w:val="en-GB"/>
          </w:rPr>
          <w:t>(s) that sidelink DRX is applied</w:t>
        </w:r>
      </w:ins>
      <w:r w:rsidRPr="00962B3F">
        <w:rPr>
          <w:lang w:val="en-GB"/>
        </w:rPr>
        <w:t xml:space="preserve"> for the associated destination for NR sidelink groupcast or broadcast </w:t>
      </w:r>
      <w:ins w:id="1933" w:author="CR#3348r2" w:date="2022-09-19T22:41:00Z">
        <w:r w:rsidR="0007748F">
          <w:rPr>
            <w:lang w:val="en-GB"/>
          </w:rPr>
          <w:t>reception</w:t>
        </w:r>
      </w:ins>
      <w:del w:id="1934" w:author="CR#3348r2" w:date="2022-09-19T22:41:00Z">
        <w:r w:rsidRPr="00962B3F" w:rsidDel="0007748F">
          <w:rPr>
            <w:lang w:val="en-GB"/>
          </w:rPr>
          <w:delText>communication</w:delText>
        </w:r>
      </w:del>
      <w:r w:rsidRPr="00962B3F">
        <w:rPr>
          <w:lang w:val="en-GB"/>
        </w:rPr>
        <w:t>;</w:t>
      </w:r>
    </w:p>
    <w:p w14:paraId="4C925190" w14:textId="77777777" w:rsidR="00772E2E" w:rsidRPr="00962B3F" w:rsidRDefault="00772E2E" w:rsidP="00772E2E">
      <w:pPr>
        <w:pStyle w:val="NO"/>
        <w:rPr>
          <w:moveTo w:id="1935" w:author="Draft v2" w:date="2022-09-27T21:59:00Z"/>
        </w:rPr>
      </w:pPr>
      <w:moveToRangeStart w:id="1936" w:author="Draft v2" w:date="2022-09-27T21:59:00Z" w:name="move115208413"/>
      <w:moveTo w:id="1937" w:author="Draft v2" w:date="2022-09-27T21:59:00Z">
        <w:r>
          <w:t>NOTE:</w:t>
        </w:r>
        <w:r w:rsidRPr="00962B3F">
          <w:rPr>
            <w:rFonts w:eastAsia="SimSun"/>
            <w:lang w:eastAsia="en-US"/>
          </w:rPr>
          <w:tab/>
        </w:r>
        <w:r>
          <w:t xml:space="preserve">It is up to UE implementation to set the QoS profile in </w:t>
        </w:r>
        <w:r w:rsidRPr="001E3380">
          <w:rPr>
            <w:i/>
          </w:rPr>
          <w:t>sl-RxInterestedQoS-InfoList</w:t>
        </w:r>
        <w:del w:id="1938" w:author="Draft v2" w:date="2022-09-27T22:00:00Z">
          <w:r w:rsidRPr="001E3380" w:rsidDel="00772E2E">
            <w:rPr>
              <w:i/>
            </w:rPr>
            <w:delText>-r17</w:delText>
          </w:r>
        </w:del>
        <w:r>
          <w:t xml:space="preserve"> for </w:t>
        </w:r>
        <w:r w:rsidRPr="00962B3F">
          <w:rPr>
            <w:lang w:eastAsia="zh-CN"/>
          </w:rPr>
          <w:t xml:space="preserve">NR </w:t>
        </w:r>
        <w:r w:rsidRPr="00962B3F">
          <w:t xml:space="preserve">sidelink </w:t>
        </w:r>
        <w:r>
          <w:t>discovery reception.</w:t>
        </w:r>
      </w:moveTo>
    </w:p>
    <w:moveToRangeEnd w:id="1936"/>
    <w:p w14:paraId="7F6FC328" w14:textId="6487D9C0" w:rsidR="00967A72" w:rsidRPr="00962B3F" w:rsidRDefault="0007748F" w:rsidP="0007748F">
      <w:pPr>
        <w:pStyle w:val="B6"/>
        <w:rPr>
          <w:lang w:val="en-GB"/>
        </w:rPr>
      </w:pPr>
      <w:ins w:id="1939" w:author="CR#3348r2" w:date="2022-09-19T22:42:00Z">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ins>
    </w:p>
    <w:p w14:paraId="4F892102" w14:textId="54E85EE3" w:rsidR="00BD7E37" w:rsidRPr="00962B3F" w:rsidDel="00772E2E" w:rsidRDefault="00BD7E37" w:rsidP="00BD7E37">
      <w:pPr>
        <w:pStyle w:val="NO"/>
        <w:rPr>
          <w:ins w:id="1940" w:author="CR#3466r1" w:date="2022-09-21T00:21:00Z"/>
          <w:moveFrom w:id="1941" w:author="Draft v2" w:date="2022-09-27T21:59:00Z"/>
        </w:rPr>
      </w:pPr>
      <w:moveFromRangeStart w:id="1942" w:author="Draft v2" w:date="2022-09-27T21:59:00Z" w:name="move115208413"/>
      <w:moveFrom w:id="1943" w:author="Draft v2" w:date="2022-09-27T21:59:00Z">
        <w:ins w:id="1944" w:author="CR#3466r1" w:date="2022-09-21T00:21:00Z">
          <w:r w:rsidDel="00772E2E">
            <w:t>NOTE:</w:t>
          </w:r>
          <w:r w:rsidRPr="00962B3F" w:rsidDel="00772E2E">
            <w:rPr>
              <w:rFonts w:eastAsia="SimSun"/>
              <w:lang w:eastAsia="en-US"/>
            </w:rPr>
            <w:tab/>
          </w:r>
          <w:r w:rsidDel="00772E2E">
            <w:t xml:space="preserve">It is up to UE implementation to set the QoS profile in </w:t>
          </w:r>
          <w:r w:rsidRPr="001E3380" w:rsidDel="00772E2E">
            <w:rPr>
              <w:i/>
            </w:rPr>
            <w:t>sl-RxInterestedQoS-InfoList-r17</w:t>
          </w:r>
          <w:r w:rsidDel="00772E2E">
            <w:t xml:space="preserve"> for </w:t>
          </w:r>
          <w:r w:rsidRPr="00962B3F" w:rsidDel="00772E2E">
            <w:rPr>
              <w:lang w:eastAsia="zh-CN"/>
            </w:rPr>
            <w:t xml:space="preserve">NR </w:t>
          </w:r>
          <w:r w:rsidRPr="00962B3F" w:rsidDel="00772E2E">
            <w:t xml:space="preserve">sidelink </w:t>
          </w:r>
          <w:r w:rsidDel="00772E2E">
            <w:t>discovery reception.</w:t>
          </w:r>
        </w:ins>
      </w:moveFrom>
    </w:p>
    <w:moveFromRangeEnd w:id="1942"/>
    <w:p w14:paraId="7D9ECCF7" w14:textId="46D18080"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ins w:id="1945" w:author="CR#3348r2" w:date="2022-09-19T22:42:00Z">
        <w:r w:rsidR="0007748F">
          <w:rPr>
            <w:rFonts w:eastAsia="SimSun"/>
            <w:lang w:eastAsia="zh-CN"/>
          </w:rPr>
          <w:t xml:space="preserve">transmission </w:t>
        </w:r>
      </w:ins>
      <w:del w:id="1946" w:author="CR#3348r2" w:date="2022-09-19T22:42:00Z">
        <w:r w:rsidRPr="00962B3F" w:rsidDel="0007748F">
          <w:rPr>
            <w:rFonts w:eastAsia="SimSun"/>
            <w:lang w:eastAsia="zh-CN"/>
          </w:rPr>
          <w:delText xml:space="preserve">reception </w:delText>
        </w:r>
      </w:del>
      <w:r w:rsidRPr="00962B3F">
        <w:rPr>
          <w:rFonts w:eastAsia="SimSun"/>
          <w:lang w:eastAsia="zh-CN"/>
        </w:rPr>
        <w:t xml:space="preserve">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w:t>
      </w:r>
      <w:del w:id="1947" w:author="CR#3348r2" w:date="2022-09-19T22:42:00Z">
        <w:r w:rsidRPr="00962B3F" w:rsidDel="0007748F">
          <w:rPr>
            <w:i/>
          </w:rPr>
          <w:delText>-r17</w:delText>
        </w:r>
      </w:del>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1E665F4C" w14:textId="77777777" w:rsidR="0007748F" w:rsidRDefault="00967A72" w:rsidP="0007748F">
      <w:pPr>
        <w:pStyle w:val="B6"/>
        <w:rPr>
          <w:ins w:id="1948" w:author="CR#3348r2" w:date="2022-09-19T22:42:00Z"/>
          <w:rFonts w:eastAsia="SimSun"/>
          <w:lang w:val="en-GB" w:eastAsia="zh-CN"/>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ins w:id="1949" w:author="CR#3348r2" w:date="2022-09-19T22:42:00Z">
        <w:r w:rsidR="0007748F">
          <w:rPr>
            <w:rFonts w:eastAsia="SimSun"/>
            <w:i/>
            <w:iCs/>
            <w:lang w:val="en-GB" w:eastAsia="zh-CN"/>
          </w:rPr>
          <w:t>List</w:t>
        </w:r>
      </w:ins>
      <w:r w:rsidRPr="00962B3F">
        <w:rPr>
          <w:rFonts w:eastAsia="SimSun"/>
          <w:lang w:val="en-GB" w:eastAsia="zh-CN"/>
        </w:rPr>
        <w:t xml:space="preserve"> to include the sidelink DRX assistance information of the associated destination, if any, received from the associated peer UE;</w:t>
      </w:r>
    </w:p>
    <w:p w14:paraId="5862B1E9" w14:textId="77777777" w:rsidR="0007748F" w:rsidRDefault="0007748F" w:rsidP="0007748F">
      <w:pPr>
        <w:pStyle w:val="B6"/>
        <w:rPr>
          <w:ins w:id="1950" w:author="CR#3348r2" w:date="2022-09-19T22:42:00Z"/>
        </w:rPr>
      </w:pPr>
      <w:ins w:id="1951" w:author="CR#3348r2" w:date="2022-09-19T22:42:00Z">
        <w:r>
          <w:t>6&gt;</w:t>
        </w:r>
        <w:r>
          <w:tab/>
          <w:t xml:space="preserve">if the </w:t>
        </w:r>
        <w:r>
          <w:rPr>
            <w:i/>
          </w:rPr>
          <w:t>RRCReconfigurationCompleteSidelink</w:t>
        </w:r>
        <w:r>
          <w:t xml:space="preserve"> message includes the </w:t>
        </w:r>
        <w:r>
          <w:rPr>
            <w:i/>
          </w:rPr>
          <w:t>sl-DRX-ConfigReject</w:t>
        </w:r>
        <w:r>
          <w:t>:</w:t>
        </w:r>
      </w:ins>
    </w:p>
    <w:p w14:paraId="5D502689" w14:textId="77777777" w:rsidR="0007748F" w:rsidRDefault="0007748F" w:rsidP="0007748F">
      <w:pPr>
        <w:pStyle w:val="B7"/>
        <w:rPr>
          <w:ins w:id="1952" w:author="CR#3348r2" w:date="2022-09-19T22:42:00Z"/>
        </w:rPr>
      </w:pPr>
      <w:ins w:id="1953" w:author="CR#3348r2" w:date="2022-09-19T22:42:00Z">
        <w:r>
          <w:t>7&gt;</w:t>
        </w:r>
        <w:r>
          <w:tab/>
          <w:t xml:space="preserve">set </w:t>
        </w:r>
        <w:r>
          <w:rPr>
            <w:i/>
          </w:rPr>
          <w:t>sl-Failure</w:t>
        </w:r>
        <w:r>
          <w:t xml:space="preserve"> as </w:t>
        </w:r>
        <w:r>
          <w:rPr>
            <w:i/>
          </w:rPr>
          <w:t>drxReject-v1710</w:t>
        </w:r>
        <w:r>
          <w:t xml:space="preserve"> for the associated destination for the NR sidelink communication transmission;</w:t>
        </w:r>
      </w:ins>
    </w:p>
    <w:p w14:paraId="78718417" w14:textId="66E34F60" w:rsidR="00967A72" w:rsidRPr="00962B3F" w:rsidRDefault="0007748F" w:rsidP="0007748F">
      <w:pPr>
        <w:pStyle w:val="B6"/>
        <w:rPr>
          <w:rFonts w:eastAsia="SimSun"/>
          <w:lang w:val="en-GB"/>
        </w:rPr>
      </w:pPr>
      <w:ins w:id="1954" w:author="CR#3348r2" w:date="2022-09-19T22:42:00Z">
        <w:r>
          <w:t>6&gt;</w:t>
        </w:r>
        <w:r>
          <w:tab/>
          <w:t xml:space="preserve">set </w:t>
        </w:r>
        <w:r>
          <w:rPr>
            <w:i/>
          </w:rPr>
          <w:t>sl-DRX-Indication</w:t>
        </w:r>
        <w:r>
          <w:t xml:space="preserve"> to include the sidelink DRX on/off indication for the associated destination for NR sidelink groupcast transmission;</w:t>
        </w:r>
      </w:ins>
    </w:p>
    <w:p w14:paraId="7ED48146" w14:textId="1B1A335D" w:rsidR="00B17170" w:rsidRPr="00962B3F" w:rsidDel="0007748F" w:rsidRDefault="00B17170" w:rsidP="00B17170">
      <w:pPr>
        <w:pStyle w:val="B1"/>
        <w:rPr>
          <w:del w:id="1955" w:author="CR#3348r2" w:date="2022-09-19T22:42:00Z"/>
          <w:rFonts w:eastAsia="SimSun"/>
        </w:rPr>
      </w:pPr>
      <w:del w:id="1956" w:author="CR#3348r2" w:date="2022-09-19T22:42:00Z">
        <w:r w:rsidRPr="00962B3F" w:rsidDel="0007748F">
          <w:delText>Editor</w:delText>
        </w:r>
        <w:r w:rsidR="00743BF8" w:rsidRPr="00962B3F" w:rsidDel="0007748F">
          <w:delText>'</w:delText>
        </w:r>
        <w:r w:rsidRPr="00962B3F" w:rsidDel="0007748F">
          <w:delText>s Note: FFS on the message used for Tx UE to report DRX configuration reject information.</w:delText>
        </w:r>
      </w:del>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1957" w:name="_Toc60777010"/>
      <w:bookmarkStart w:id="1958" w:name="_Toc100929845"/>
      <w:r w:rsidRPr="00962B3F">
        <w:t>5.8.4</w:t>
      </w:r>
      <w:r w:rsidRPr="00962B3F">
        <w:tab/>
        <w:t>Void</w:t>
      </w:r>
      <w:bookmarkEnd w:id="1957"/>
      <w:bookmarkEnd w:id="1958"/>
    </w:p>
    <w:p w14:paraId="1F968F3A" w14:textId="0C15324E" w:rsidR="00394471" w:rsidRPr="00962B3F" w:rsidRDefault="00394471" w:rsidP="00394471">
      <w:pPr>
        <w:pStyle w:val="Heading3"/>
      </w:pPr>
      <w:bookmarkStart w:id="1959" w:name="_Toc60777011"/>
      <w:bookmarkStart w:id="1960" w:name="_Toc100929846"/>
      <w:r w:rsidRPr="00962B3F">
        <w:t>5.8.5</w:t>
      </w:r>
      <w:r w:rsidRPr="00962B3F">
        <w:tab/>
        <w:t>Sidelink synchronisation information transmission for NR sidelink communication</w:t>
      </w:r>
      <w:bookmarkEnd w:id="1959"/>
      <w:bookmarkEnd w:id="1960"/>
      <w:ins w:id="1961" w:author="CR#3466r1" w:date="2022-09-21T00:21:00Z">
        <w:r w:rsidR="00BD7E37" w:rsidRPr="00BD7E37">
          <w:t>/discovery</w:t>
        </w:r>
      </w:ins>
    </w:p>
    <w:p w14:paraId="6E015D8A" w14:textId="77777777" w:rsidR="00394471" w:rsidRPr="00962B3F" w:rsidRDefault="00394471" w:rsidP="00394471">
      <w:pPr>
        <w:pStyle w:val="Heading4"/>
      </w:pPr>
      <w:bookmarkStart w:id="1962" w:name="_Toc60777012"/>
      <w:bookmarkStart w:id="1963" w:name="_Toc100929847"/>
      <w:r w:rsidRPr="00962B3F">
        <w:t>5.8.5.1</w:t>
      </w:r>
      <w:r w:rsidRPr="00962B3F">
        <w:tab/>
        <w:t>General</w:t>
      </w:r>
      <w:bookmarkEnd w:id="1962"/>
      <w:bookmarkEnd w:id="1963"/>
    </w:p>
    <w:p w14:paraId="456E5D2F" w14:textId="77777777" w:rsidR="00394471" w:rsidRPr="00962B3F" w:rsidRDefault="00394471" w:rsidP="00394471">
      <w:pPr>
        <w:pStyle w:val="TH"/>
      </w:pPr>
      <w:r w:rsidRPr="00962B3F">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25987442" r:id="rId112"/>
        </w:object>
      </w:r>
    </w:p>
    <w:p w14:paraId="35F9BD33" w14:textId="0FD599B4" w:rsidR="00394471" w:rsidRPr="00962B3F" w:rsidRDefault="00394471" w:rsidP="00394471">
      <w:pPr>
        <w:pStyle w:val="TF"/>
      </w:pPr>
      <w:r w:rsidRPr="00962B3F">
        <w:t>Figure 5.8.5.1-1: Synchronisation information transmission for NR sidelink communication</w:t>
      </w:r>
      <w:ins w:id="1964" w:author="CR#3466r1" w:date="2022-09-21T00:21:00Z">
        <w:r w:rsidR="00BD7E37" w:rsidRPr="002E1991">
          <w:t>/discovery</w:t>
        </w:r>
      </w:ins>
      <w:r w:rsidRPr="00962B3F">
        <w:t>, in (partial) coverage</w:t>
      </w:r>
    </w:p>
    <w:p w14:paraId="48DC214C" w14:textId="77777777" w:rsidR="00394471" w:rsidRPr="00962B3F" w:rsidRDefault="00394471" w:rsidP="00394471">
      <w:pPr>
        <w:pStyle w:val="TH"/>
      </w:pPr>
      <w:r w:rsidRPr="00962B3F">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25987443" r:id="rId114"/>
        </w:object>
      </w:r>
    </w:p>
    <w:p w14:paraId="3FF63D4C" w14:textId="22763479" w:rsidR="00394471" w:rsidRPr="00962B3F" w:rsidRDefault="00394471" w:rsidP="00394471">
      <w:pPr>
        <w:pStyle w:val="TF"/>
      </w:pPr>
      <w:r w:rsidRPr="00962B3F">
        <w:t>Figure 5.8.5.1-2: Synchronisation information transmission for NR sidelink communication</w:t>
      </w:r>
      <w:ins w:id="1965" w:author="CR#3466r1" w:date="2022-09-21T00:21:00Z">
        <w:r w:rsidR="00BD7E37" w:rsidRPr="002E1991">
          <w:t>/discovery</w:t>
        </w:r>
      </w:ins>
      <w:r w:rsidRPr="00962B3F">
        <w:t>,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1966" w:name="_Toc60777013"/>
      <w:bookmarkStart w:id="1967" w:name="_Toc100929848"/>
      <w:r w:rsidRPr="00962B3F">
        <w:t>5.8.5.2</w:t>
      </w:r>
      <w:r w:rsidRPr="00962B3F">
        <w:tab/>
        <w:t>Initiation</w:t>
      </w:r>
      <w:bookmarkEnd w:id="1966"/>
      <w:bookmarkEnd w:id="1967"/>
    </w:p>
    <w:p w14:paraId="01C31F8E" w14:textId="3A1883F0" w:rsidR="00394471" w:rsidRPr="00962B3F" w:rsidRDefault="00394471" w:rsidP="00394471">
      <w:r w:rsidRPr="00962B3F">
        <w:t xml:space="preserve">A UE capable of NR </w:t>
      </w:r>
      <w:r w:rsidRPr="00962B3F">
        <w:rPr>
          <w:lang w:eastAsia="zh-CN"/>
        </w:rPr>
        <w:t>sidelink communicatio</w:t>
      </w:r>
      <w:ins w:id="1968" w:author="Draft v2" w:date="2022-09-27T22:00:00Z">
        <w:r w:rsidR="00772E2E">
          <w:rPr>
            <w:lang w:eastAsia="zh-CN"/>
          </w:rPr>
          <w:t>n</w:t>
        </w:r>
      </w:ins>
      <w:ins w:id="1969" w:author="CR#3466r1" w:date="2022-09-21T11:56:00Z">
        <w:r w:rsidR="0039645C" w:rsidRPr="002E1991">
          <w:rPr>
            <w:lang w:eastAsia="zh-CN"/>
          </w:rPr>
          <w:t>/discovery</w:t>
        </w:r>
        <w:del w:id="1970" w:author="Draft v2" w:date="2022-09-27T22:00:00Z">
          <w:r w:rsidR="0039645C" w:rsidRPr="00962B3F" w:rsidDel="00772E2E">
            <w:rPr>
              <w:lang w:eastAsia="zh-CN"/>
            </w:rPr>
            <w:delText xml:space="preserve"> </w:delText>
          </w:r>
        </w:del>
      </w:ins>
      <w:del w:id="1971" w:author="Draft v2" w:date="2022-09-27T22:00:00Z">
        <w:r w:rsidRPr="00962B3F" w:rsidDel="00772E2E">
          <w:rPr>
            <w:lang w:eastAsia="zh-CN"/>
          </w:rPr>
          <w:delText>n</w:delText>
        </w:r>
      </w:del>
      <w:r w:rsidRPr="00962B3F">
        <w:t xml:space="preserve"> </w:t>
      </w:r>
      <w:r w:rsidRPr="00962B3F">
        <w:rPr>
          <w:lang w:eastAsia="zh-CN"/>
        </w:rPr>
        <w:t xml:space="preserve">and SLSS/PSBCH transmission shall, </w:t>
      </w:r>
      <w:r w:rsidRPr="00962B3F">
        <w:t xml:space="preserve">when transmitting NR </w:t>
      </w:r>
      <w:r w:rsidRPr="00962B3F">
        <w:rPr>
          <w:lang w:eastAsia="zh-CN"/>
        </w:rPr>
        <w:t>sidelink communication</w:t>
      </w:r>
      <w:ins w:id="1972" w:author="CR#3466r1" w:date="2022-09-21T11:56:00Z">
        <w:r w:rsidR="0039645C" w:rsidRPr="002E1991">
          <w:rPr>
            <w:lang w:eastAsia="zh-CN"/>
          </w:rPr>
          <w:t>/discovery</w:t>
        </w:r>
      </w:ins>
      <w:r w:rsidRPr="00962B3F">
        <w:rPr>
          <w:lang w:eastAsia="zh-CN"/>
        </w:rPr>
        <w:t xml:space="preserve">, and </w:t>
      </w:r>
      <w:r w:rsidRPr="00962B3F">
        <w:t>if the conditions for NR sidelink communication</w:t>
      </w:r>
      <w:ins w:id="1973" w:author="CR#3466r1" w:date="2022-09-21T11:56:00Z">
        <w:r w:rsidR="0039645C" w:rsidRPr="002E1991">
          <w:rPr>
            <w:lang w:eastAsia="zh-CN"/>
          </w:rPr>
          <w:t>/discovery</w:t>
        </w:r>
      </w:ins>
      <w:r w:rsidRPr="00962B3F">
        <w:t xml:space="preserve"> operation are met and when the following conditions are met:</w:t>
      </w:r>
    </w:p>
    <w:p w14:paraId="359E439B" w14:textId="6D5377F2"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ins w:id="1974" w:author="CR#3466r1" w:date="2022-09-21T11:56:00Z">
        <w:r w:rsidR="0039645C" w:rsidRPr="002E1991">
          <w:rPr>
            <w:lang w:eastAsia="zh-CN"/>
          </w:rPr>
          <w:t>/discovery</w:t>
        </w:r>
      </w:ins>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225D2B36"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ins w:id="1975" w:author="CR#3466r1" w:date="2022-09-21T11:56:00Z">
        <w:r w:rsidR="0039645C" w:rsidRPr="002E1991">
          <w:rPr>
            <w:lang w:eastAsia="zh-CN"/>
          </w:rPr>
          <w:t>/discovery</w:t>
        </w:r>
      </w:ins>
      <w:r w:rsidRPr="00962B3F">
        <w:rPr>
          <w:lang w:eastAsia="zh-CN"/>
        </w:rPr>
        <w:t>,</w:t>
      </w:r>
      <w:r w:rsidRPr="00962B3F">
        <w:t xml:space="preserve"> and the frequency used to transmit NR sidelink communication</w:t>
      </w:r>
      <w:ins w:id="1976" w:author="CR#3466r1" w:date="2022-09-21T11:56:00Z">
        <w:r w:rsidR="0039645C" w:rsidRPr="002E1991">
          <w:rPr>
            <w:lang w:eastAsia="zh-CN"/>
          </w:rPr>
          <w:t>/discovery</w:t>
        </w:r>
      </w:ins>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0F677FB3"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ins w:id="1977" w:author="CR#3466r1" w:date="2022-09-21T11:57:00Z">
        <w:r w:rsidR="0039645C" w:rsidRPr="002E1991">
          <w:rPr>
            <w:lang w:eastAsia="zh-CN"/>
          </w:rPr>
          <w:t>/discovery</w:t>
        </w:r>
      </w:ins>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2FA7711D"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ins w:id="1978" w:author="CR#3466r1" w:date="2022-09-21T11:57:00Z">
        <w:r w:rsidR="0039645C" w:rsidRPr="002E1991">
          <w:rPr>
            <w:lang w:eastAsia="zh-CN"/>
          </w:rPr>
          <w:t>/discovery</w:t>
        </w:r>
      </w:ins>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422B59D5" w:rsidR="00394471" w:rsidRPr="00962B3F" w:rsidRDefault="00394471" w:rsidP="00394471">
      <w:pPr>
        <w:pStyle w:val="B2"/>
      </w:pPr>
      <w:r w:rsidRPr="00962B3F">
        <w:t>2&gt;</w:t>
      </w:r>
      <w:r w:rsidRPr="00962B3F">
        <w:tab/>
      </w:r>
      <w:r w:rsidRPr="00962B3F">
        <w:rPr>
          <w:lang w:eastAsia="zh-CN"/>
        </w:rPr>
        <w:t>for the frequency used for NR sidelink communication</w:t>
      </w:r>
      <w:ins w:id="1979" w:author="CR#3466r1" w:date="2022-09-21T11:57:00Z">
        <w:r w:rsidR="0039645C" w:rsidRPr="002E1991">
          <w:rPr>
            <w:lang w:eastAsia="zh-CN"/>
          </w:rPr>
          <w:t>/discovery</w:t>
        </w:r>
      </w:ins>
      <w:r w:rsidRPr="00962B3F">
        <w:rPr>
          <w:lang w:eastAsia="zh-CN"/>
        </w:rPr>
        <w:t>,</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0FBB48BD" w:rsidR="00394471" w:rsidRPr="00962B3F" w:rsidRDefault="00394471" w:rsidP="00394471">
      <w:pPr>
        <w:pStyle w:val="B2"/>
      </w:pPr>
      <w:r w:rsidRPr="00962B3F">
        <w:t>2&gt;</w:t>
      </w:r>
      <w:r w:rsidRPr="00962B3F">
        <w:tab/>
      </w:r>
      <w:r w:rsidRPr="00962B3F">
        <w:rPr>
          <w:lang w:eastAsia="zh-CN"/>
        </w:rPr>
        <w:t>for the frequency used for NR sidelink communication</w:t>
      </w:r>
      <w:ins w:id="1980" w:author="CR#3466r1" w:date="2022-09-21T11:57:00Z">
        <w:r w:rsidR="0039645C" w:rsidRPr="002E1991">
          <w:rPr>
            <w:lang w:eastAsia="zh-CN"/>
          </w:rPr>
          <w:t>/discovery</w:t>
        </w:r>
      </w:ins>
      <w:r w:rsidRPr="00962B3F">
        <w:rPr>
          <w:lang w:eastAsia="zh-CN"/>
        </w:rPr>
        <w:t xml:space="preserve">, if </w:t>
      </w:r>
      <w:r w:rsidRPr="00962B3F">
        <w:t xml:space="preserve">the UE </w:t>
      </w:r>
      <w:r w:rsidRPr="00962B3F">
        <w:rPr>
          <w:lang w:eastAsia="zh-CN"/>
        </w:rPr>
        <w:t>selects GNSS as the synchronization reference source</w:t>
      </w:r>
      <w:r w:rsidRPr="00962B3F">
        <w:t>:</w:t>
      </w:r>
    </w:p>
    <w:p w14:paraId="533A2905" w14:textId="1636FA9F"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w:t>
      </w:r>
      <w:ins w:id="1981" w:author="Draft v2" w:date="2022-09-27T22:01:00Z">
        <w:r w:rsidR="00772E2E">
          <w:rPr>
            <w:lang w:eastAsia="zh-CN"/>
          </w:rPr>
          <w:t>n</w:t>
        </w:r>
      </w:ins>
      <w:ins w:id="1982" w:author="CR#3466r1" w:date="2022-09-21T11:57:00Z">
        <w:r w:rsidR="0039645C" w:rsidRPr="002E1991">
          <w:rPr>
            <w:lang w:eastAsia="zh-CN"/>
          </w:rPr>
          <w:t>/discovery</w:t>
        </w:r>
        <w:del w:id="1983" w:author="Draft v2" w:date="2022-09-27T22:01:00Z">
          <w:r w:rsidR="0039645C" w:rsidRPr="00962B3F" w:rsidDel="00772E2E">
            <w:rPr>
              <w:lang w:eastAsia="zh-CN"/>
            </w:rPr>
            <w:delText xml:space="preserve"> </w:delText>
          </w:r>
        </w:del>
      </w:ins>
      <w:del w:id="1984" w:author="Draft v2" w:date="2022-09-27T22:01:00Z">
        <w:r w:rsidRPr="00962B3F" w:rsidDel="00772E2E">
          <w:rPr>
            <w:lang w:eastAsia="zh-CN"/>
          </w:rPr>
          <w:delText>n</w:delText>
        </w:r>
      </w:del>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1985" w:name="_Toc60777014"/>
      <w:bookmarkStart w:id="1986" w:name="_Toc100929849"/>
      <w:r w:rsidRPr="00962B3F">
        <w:t>5.8.5.3</w:t>
      </w:r>
      <w:r w:rsidRPr="00962B3F">
        <w:tab/>
        <w:t>Transmission of SLSS</w:t>
      </w:r>
      <w:bookmarkEnd w:id="1985"/>
      <w:bookmarkEnd w:id="1986"/>
    </w:p>
    <w:p w14:paraId="5379A7AD" w14:textId="77777777" w:rsidR="00394471" w:rsidRPr="00962B3F" w:rsidRDefault="00394471" w:rsidP="00394471">
      <w:r w:rsidRPr="00962B3F">
        <w:t>The UE shall select the SLSSID and the slot in which to transmit SLSS as follows:</w:t>
      </w:r>
    </w:p>
    <w:p w14:paraId="7D22835E" w14:textId="2288BEB3" w:rsidR="00394471" w:rsidRPr="00962B3F" w:rsidRDefault="00394471" w:rsidP="00394471">
      <w:pPr>
        <w:pStyle w:val="B1"/>
      </w:pPr>
      <w:r w:rsidRPr="00962B3F">
        <w:t>1&gt;</w:t>
      </w:r>
      <w:r w:rsidRPr="00962B3F">
        <w:tab/>
        <w:t xml:space="preserve">if triggered by NR </w:t>
      </w:r>
      <w:r w:rsidRPr="00962B3F">
        <w:rPr>
          <w:lang w:eastAsia="zh-CN"/>
        </w:rPr>
        <w:t>sidelink communication</w:t>
      </w:r>
      <w:ins w:id="1987" w:author="CR#3466r1" w:date="2022-09-21T11:57:00Z">
        <w:r w:rsidR="0039645C" w:rsidRPr="002E1991">
          <w:rPr>
            <w:lang w:eastAsia="zh-CN"/>
          </w:rPr>
          <w:t>/discovery</w:t>
        </w:r>
      </w:ins>
      <w:r w:rsidRPr="00962B3F">
        <w:t xml:space="preserve"> and in coverage on the frequency used for NR </w:t>
      </w:r>
      <w:r w:rsidRPr="00962B3F">
        <w:rPr>
          <w:lang w:eastAsia="zh-CN"/>
        </w:rPr>
        <w:t>sidelink communication</w:t>
      </w:r>
      <w:ins w:id="1988" w:author="CR#3466r1" w:date="2022-09-21T11:57:00Z">
        <w:r w:rsidR="0039645C" w:rsidRPr="002E1991">
          <w:rPr>
            <w:lang w:eastAsia="zh-CN"/>
          </w:rPr>
          <w:t>/discovery</w:t>
        </w:r>
      </w:ins>
      <w:r w:rsidRPr="00962B3F">
        <w:t>, as defined in TS 38.304 [20]</w:t>
      </w:r>
      <w:r w:rsidRPr="00962B3F">
        <w:rPr>
          <w:lang w:eastAsia="zh-CN"/>
        </w:rPr>
        <w:t>; or</w:t>
      </w:r>
    </w:p>
    <w:p w14:paraId="3016A017" w14:textId="7C91E82A" w:rsidR="00394471" w:rsidRPr="00962B3F" w:rsidRDefault="00394471" w:rsidP="00394471">
      <w:pPr>
        <w:pStyle w:val="B1"/>
      </w:pPr>
      <w:r w:rsidRPr="00962B3F">
        <w:t>1&gt;</w:t>
      </w:r>
      <w:r w:rsidRPr="00962B3F">
        <w:tab/>
        <w:t xml:space="preserve">if triggered by NR </w:t>
      </w:r>
      <w:r w:rsidRPr="00962B3F">
        <w:rPr>
          <w:lang w:eastAsia="zh-CN"/>
        </w:rPr>
        <w:t>sidelink communication</w:t>
      </w:r>
      <w:ins w:id="1989" w:author="CR#3466r1" w:date="2022-09-21T11:57:00Z">
        <w:r w:rsidR="0039645C" w:rsidRPr="002E1991">
          <w:rPr>
            <w:lang w:eastAsia="zh-CN"/>
          </w:rPr>
          <w:t>/discovery</w:t>
        </w:r>
      </w:ins>
      <w:r w:rsidRPr="00962B3F">
        <w:rPr>
          <w:lang w:eastAsia="zh-CN"/>
        </w:rPr>
        <w:t xml:space="preserve">, and out of coverage on the frequency used for </w:t>
      </w:r>
      <w:r w:rsidRPr="00962B3F">
        <w:t xml:space="preserve">NR </w:t>
      </w:r>
      <w:r w:rsidRPr="00962B3F">
        <w:rPr>
          <w:lang w:eastAsia="zh-CN"/>
        </w:rPr>
        <w:t>sidelink communication</w:t>
      </w:r>
      <w:ins w:id="1990" w:author="CR#3466r1" w:date="2022-09-21T11:57:00Z">
        <w:r w:rsidR="0039645C" w:rsidRPr="002E1991">
          <w:rPr>
            <w:lang w:eastAsia="zh-CN"/>
          </w:rPr>
          <w:t>/discovery</w:t>
        </w:r>
      </w:ins>
      <w:r w:rsidRPr="00962B3F">
        <w:rPr>
          <w:lang w:eastAsia="zh-CN"/>
        </w:rPr>
        <w:t>,</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r w:rsidRPr="00962B3F">
        <w:rPr>
          <w:lang w:eastAsia="zh-CN"/>
        </w:rPr>
        <w:t>0;</w:t>
      </w:r>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478CB778" w14:textId="0AE986AB" w:rsidR="00394471" w:rsidRPr="00962B3F" w:rsidRDefault="00394471" w:rsidP="00394471">
      <w:pPr>
        <w:pStyle w:val="B1"/>
      </w:pPr>
      <w:r w:rsidRPr="00962B3F">
        <w:t>1&gt;</w:t>
      </w:r>
      <w:r w:rsidRPr="00962B3F">
        <w:tab/>
        <w:t>else if triggered by NR sidelink communication</w:t>
      </w:r>
      <w:ins w:id="1991" w:author="CR#3466r1" w:date="2022-09-21T11:57:00Z">
        <w:r w:rsidR="0039645C" w:rsidRPr="002E1991">
          <w:rPr>
            <w:lang w:eastAsia="zh-CN"/>
          </w:rPr>
          <w:t>/discovery</w:t>
        </w:r>
      </w:ins>
      <w:r w:rsidRPr="00962B3F">
        <w:t xml:space="preserve"> and the UE has GNSS as the synchronization reference:</w:t>
      </w:r>
    </w:p>
    <w:p w14:paraId="7C675586" w14:textId="77777777" w:rsidR="00394471" w:rsidRPr="00962B3F" w:rsidRDefault="00394471" w:rsidP="00394471">
      <w:pPr>
        <w:pStyle w:val="B2"/>
      </w:pPr>
      <w:r w:rsidRPr="00962B3F">
        <w:t>2&gt;</w:t>
      </w:r>
      <w:r w:rsidRPr="00962B3F">
        <w:tab/>
        <w:t>select SLSSID 0;</w:t>
      </w:r>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TimeAllocation3</w:t>
      </w:r>
      <w:r w:rsidRPr="00962B3F">
        <w:rPr>
          <w:lang w:eastAsia="zh-CN"/>
        </w:rPr>
        <w:t>;</w:t>
      </w:r>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TimeAllocation1</w:t>
      </w:r>
      <w:r w:rsidRPr="00962B3F">
        <w:t>;</w:t>
      </w:r>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i.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select the same SLSSID as the SLSSID of the selected SyncRef UE</w:t>
      </w:r>
      <w:r w:rsidRPr="00962B3F">
        <w:rPr>
          <w:lang w:eastAsia="zh-CN"/>
        </w:rPr>
        <w:t>;</w:t>
      </w:r>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38615CCF" w14:textId="77777777" w:rsidR="00394471" w:rsidRPr="00962B3F" w:rsidRDefault="00394471" w:rsidP="00394471">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select SLSSID 337</w:t>
      </w:r>
      <w:r w:rsidRPr="00962B3F">
        <w:rPr>
          <w:lang w:eastAsia="zh-CN"/>
        </w:rPr>
        <w:t>;</w:t>
      </w:r>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676F7B4B" w14:textId="77777777" w:rsidR="00394471" w:rsidRPr="00962B3F" w:rsidRDefault="00394471" w:rsidP="00394471">
      <w:pPr>
        <w:pStyle w:val="B4"/>
        <w:rPr>
          <w:lang w:eastAsia="zh-CN"/>
        </w:rPr>
      </w:pPr>
      <w:r w:rsidRPr="00962B3F">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3AD9E7BB" w14:textId="77777777" w:rsidR="00394471" w:rsidRPr="00962B3F" w:rsidRDefault="00394471" w:rsidP="00394471">
      <w:pPr>
        <w:pStyle w:val="Heading3"/>
      </w:pPr>
      <w:bookmarkStart w:id="1992" w:name="_Toc60777015"/>
      <w:bookmarkStart w:id="1993" w:name="_Toc100929850"/>
      <w:r w:rsidRPr="00962B3F">
        <w:t>5.8.5a</w:t>
      </w:r>
      <w:r w:rsidRPr="00962B3F">
        <w:tab/>
        <w:t>Sidelink synchronisation information transmission for V2X sidelink communication</w:t>
      </w:r>
      <w:bookmarkEnd w:id="1992"/>
      <w:bookmarkEnd w:id="1993"/>
    </w:p>
    <w:p w14:paraId="549BB199" w14:textId="77777777" w:rsidR="00394471" w:rsidRPr="00962B3F" w:rsidRDefault="00394471" w:rsidP="00394471">
      <w:pPr>
        <w:pStyle w:val="Heading4"/>
      </w:pPr>
      <w:bookmarkStart w:id="1994" w:name="_Toc60777016"/>
      <w:bookmarkStart w:id="1995" w:name="_Toc100929851"/>
      <w:r w:rsidRPr="00962B3F">
        <w:t>5.8.5a.1</w:t>
      </w:r>
      <w:r w:rsidRPr="00962B3F">
        <w:tab/>
        <w:t>General</w:t>
      </w:r>
      <w:bookmarkEnd w:id="1994"/>
      <w:bookmarkEnd w:id="1995"/>
    </w:p>
    <w:p w14:paraId="73F90B0D" w14:textId="77777777" w:rsidR="00394471" w:rsidRPr="00962B3F" w:rsidRDefault="00394471" w:rsidP="00394471">
      <w:pPr>
        <w:pStyle w:val="TH"/>
      </w:pPr>
      <w:r w:rsidRPr="00962B3F">
        <w:rPr>
          <w:rFonts w:ascii="Times New Roman" w:eastAsia="DotumChe" w:hAnsi="Times New Roman"/>
          <w:noProof/>
          <w:lang w:eastAsia="en-US"/>
        </w:rPr>
        <w:object w:dxaOrig="7740" w:dyaOrig="2520" w14:anchorId="0CB3AFCC">
          <v:shape id="_x0000_i1077" type="#_x0000_t75" style="width:387.75pt;height:126.75pt" o:ole="">
            <v:imagedata r:id="rId115" o:title=""/>
          </v:shape>
          <o:OLEObject Type="Embed" ProgID="Mscgen.Chart" ShapeID="_x0000_i1077" DrawAspect="Content" ObjectID="_1725987444" r:id="rId116"/>
        </w:obje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77777777" w:rsidR="00394471" w:rsidRPr="00962B3F" w:rsidRDefault="00394471" w:rsidP="00394471">
      <w:pPr>
        <w:pStyle w:val="TH"/>
      </w:pPr>
      <w:r w:rsidRPr="00962B3F">
        <w:rPr>
          <w:rFonts w:ascii="Times New Roman" w:hAnsi="Times New Roman"/>
          <w:noProof/>
        </w:rPr>
        <w:object w:dxaOrig="8805" w:dyaOrig="2085" w14:anchorId="646BE09A">
          <v:shape id="_x0000_i1078" type="#_x0000_t75" style="width:441pt;height:104.25pt" o:ole="">
            <v:imagedata r:id="rId113" o:title=""/>
          </v:shape>
          <o:OLEObject Type="Embed" ProgID="Mscgen.Chart" ShapeID="_x0000_i1078" DrawAspect="Content" ObjectID="_1725987445" r:id="rId117"/>
        </w:obje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1996" w:name="_Toc60777017"/>
      <w:bookmarkStart w:id="1997" w:name="_Toc100929852"/>
      <w:r w:rsidRPr="00962B3F">
        <w:t>5.8.5a.2</w:t>
      </w:r>
      <w:r w:rsidRPr="00962B3F">
        <w:tab/>
        <w:t>Initiation</w:t>
      </w:r>
      <w:bookmarkEnd w:id="1996"/>
      <w:bookmarkEnd w:id="1997"/>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1998" w:name="_Toc60777018"/>
      <w:bookmarkStart w:id="1999" w:name="_Toc100929853"/>
      <w:r w:rsidRPr="00962B3F">
        <w:t>5.8.6</w:t>
      </w:r>
      <w:r w:rsidRPr="00962B3F">
        <w:tab/>
        <w:t>Sidelink synchronisation reference</w:t>
      </w:r>
      <w:bookmarkEnd w:id="1998"/>
      <w:bookmarkEnd w:id="1999"/>
    </w:p>
    <w:p w14:paraId="3FE1FA26" w14:textId="77777777" w:rsidR="00394471" w:rsidRPr="00962B3F" w:rsidRDefault="00394471" w:rsidP="00394471">
      <w:pPr>
        <w:pStyle w:val="Heading4"/>
      </w:pPr>
      <w:bookmarkStart w:id="2000" w:name="_Toc60777019"/>
      <w:bookmarkStart w:id="2001" w:name="_Toc100929854"/>
      <w:r w:rsidRPr="00962B3F">
        <w:t>5.8.6.1</w:t>
      </w:r>
      <w:r w:rsidRPr="00962B3F">
        <w:tab/>
        <w:t>General</w:t>
      </w:r>
      <w:bookmarkEnd w:id="2000"/>
      <w:bookmarkEnd w:id="2001"/>
    </w:p>
    <w:p w14:paraId="5B464BF6" w14:textId="1EA1998E" w:rsidR="00394471" w:rsidRPr="00962B3F" w:rsidRDefault="00394471" w:rsidP="00394471">
      <w:r w:rsidRPr="00962B3F">
        <w:t>The purpose of this procedure is to select a synchronisation reference and used when transmitting NR sidelink communication</w:t>
      </w:r>
      <w:ins w:id="2002" w:author="CR#3466r1" w:date="2022-09-21T11:58:00Z">
        <w:r w:rsidR="0039645C" w:rsidRPr="002E1991">
          <w:rPr>
            <w:lang w:eastAsia="zh-CN"/>
          </w:rPr>
          <w:t>/discovery</w:t>
        </w:r>
      </w:ins>
      <w:r w:rsidRPr="00962B3F">
        <w:t>.</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2003" w:name="_Toc60777020"/>
      <w:bookmarkStart w:id="2004" w:name="_Toc100929855"/>
      <w:r w:rsidRPr="00962B3F">
        <w:t>5.8.6.2</w:t>
      </w:r>
      <w:r w:rsidRPr="00962B3F">
        <w:tab/>
        <w:t>Selection and reselection of synchronisation reference</w:t>
      </w:r>
      <w:bookmarkEnd w:id="2003"/>
      <w:bookmarkEnd w:id="2004"/>
    </w:p>
    <w:p w14:paraId="6168463A" w14:textId="77777777" w:rsidR="00394471" w:rsidRPr="00962B3F" w:rsidRDefault="00394471" w:rsidP="00394471">
      <w:pPr>
        <w:keepLines/>
      </w:pPr>
      <w:r w:rsidRPr="00962B3F">
        <w:t>The UE shall:</w:t>
      </w:r>
    </w:p>
    <w:p w14:paraId="785B07F8" w14:textId="5A01F7CE" w:rsidR="00394471" w:rsidRPr="00962B3F" w:rsidRDefault="00394471" w:rsidP="00394471">
      <w:pPr>
        <w:pStyle w:val="B1"/>
      </w:pPr>
      <w:r w:rsidRPr="00962B3F">
        <w:t>1&gt;</w:t>
      </w:r>
      <w:r w:rsidRPr="00962B3F">
        <w:tab/>
        <w:t>if the frequency used for NR sidelink communication</w:t>
      </w:r>
      <w:ins w:id="2005" w:author="CR#3466r1" w:date="2022-09-21T11:58:00Z">
        <w:r w:rsidR="0039645C" w:rsidRPr="002E1991">
          <w:rPr>
            <w:lang w:eastAsia="zh-CN"/>
          </w:rPr>
          <w:t>/discovery</w:t>
        </w:r>
      </w:ins>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select GNSS as the synchronization reference source;</w:t>
      </w:r>
    </w:p>
    <w:p w14:paraId="08EEC6FC" w14:textId="325A9E4E" w:rsidR="00394471" w:rsidRPr="00962B3F" w:rsidRDefault="00394471" w:rsidP="00394471">
      <w:pPr>
        <w:pStyle w:val="B1"/>
      </w:pPr>
      <w:r w:rsidRPr="00962B3F">
        <w:t>1&gt;</w:t>
      </w:r>
      <w:r w:rsidRPr="00962B3F">
        <w:tab/>
        <w:t>else if the frequency used for NR sidelink communication</w:t>
      </w:r>
      <w:ins w:id="2006" w:author="CR#3466r1" w:date="2022-09-21T11:58:00Z">
        <w:r w:rsidR="0039645C" w:rsidRPr="002E1991">
          <w:rPr>
            <w:lang w:eastAsia="zh-CN"/>
          </w:rPr>
          <w:t>/discovery</w:t>
        </w:r>
      </w:ins>
      <w:r w:rsidRPr="00962B3F">
        <w:t xml:space="preserve">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select GNSS as the synchronization reference source;</w:t>
      </w:r>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consider no SyncRef UE to be selected;</w:t>
      </w:r>
    </w:p>
    <w:p w14:paraId="49A5B4E3" w14:textId="5C61B9B8"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ins w:id="2007" w:author="CR#3466r1" w:date="2022-09-21T11:58:00Z">
        <w:r w:rsidR="0039645C" w:rsidRPr="002E1991">
          <w:rPr>
            <w:lang w:eastAsia="zh-CN"/>
          </w:rPr>
          <w:t>/discovery</w:t>
        </w:r>
      </w:ins>
      <w:r w:rsidRPr="00962B3F">
        <w:t>:</w:t>
      </w:r>
    </w:p>
    <w:p w14:paraId="751947EC"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to be selected;</w:t>
      </w:r>
    </w:p>
    <w:p w14:paraId="2120D634" w14:textId="7F3B7088"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ins w:id="2008" w:author="CR#3466r1" w:date="2022-09-21T11:58:00Z">
        <w:r w:rsidR="0039645C" w:rsidRPr="002E1991">
          <w:rPr>
            <w:lang w:eastAsia="zh-CN"/>
          </w:rPr>
          <w:t>/discovery</w:t>
        </w:r>
      </w:ins>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t>4&gt;</w:t>
      </w:r>
      <w:r w:rsidRPr="00962B3F">
        <w:tab/>
        <w:t xml:space="preserve">consider </w:t>
      </w:r>
      <w:r w:rsidRPr="00962B3F">
        <w:rPr>
          <w:lang w:eastAsia="zh-CN"/>
        </w:rPr>
        <w:t xml:space="preserve">the cell not </w:t>
      </w:r>
      <w:r w:rsidRPr="00962B3F">
        <w:t>to be selected;</w:t>
      </w:r>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0973B19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r w:rsidRPr="00962B3F">
        <w:rPr>
          <w:lang w:eastAsia="zh-CN"/>
        </w:rPr>
        <w:t>;</w:t>
      </w:r>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r w:rsidRPr="00962B3F">
        <w:t>)</w:t>
      </w:r>
      <w:r w:rsidRPr="00962B3F">
        <w:rPr>
          <w:lang w:eastAsia="zh-CN"/>
        </w:rPr>
        <w:t>;</w:t>
      </w:r>
    </w:p>
    <w:p w14:paraId="00F60C57"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4A7E3AC4" w14:textId="0D60E993" w:rsidR="006A5241" w:rsidRPr="00962B3F" w:rsidRDefault="006A5241" w:rsidP="00255542">
      <w:pPr>
        <w:pStyle w:val="NO"/>
      </w:pPr>
      <w:r w:rsidRPr="00962B3F">
        <w:t>NOTE:</w:t>
      </w:r>
      <w:r w:rsidRPr="00962B3F">
        <w:tab/>
        <w:t>How the UE achieves subframe boundary alignment between V2X sidelink communication and NR sidelink communication</w:t>
      </w:r>
      <w:ins w:id="2009" w:author="CR#3466r1" w:date="2022-09-21T11:59:00Z">
        <w:r w:rsidR="0039645C" w:rsidRPr="002E1991">
          <w:rPr>
            <w:lang w:eastAsia="zh-CN"/>
          </w:rPr>
          <w:t>/discovery</w:t>
        </w:r>
      </w:ins>
      <w:r w:rsidRPr="00962B3F">
        <w:t xml:space="preserve"> (if both are performed by the UE) is as specified in TS 38.213, clause 16.7.</w:t>
      </w:r>
    </w:p>
    <w:p w14:paraId="7E836C8A" w14:textId="711B9709" w:rsidR="00394471" w:rsidRPr="00962B3F" w:rsidRDefault="00394471" w:rsidP="00394471">
      <w:pPr>
        <w:pStyle w:val="Heading4"/>
      </w:pPr>
      <w:bookmarkStart w:id="2010" w:name="_Toc60777021"/>
      <w:bookmarkStart w:id="2011" w:name="_Toc100929856"/>
      <w:r w:rsidRPr="00962B3F">
        <w:t>5.8.6.3</w:t>
      </w:r>
      <w:r w:rsidRPr="00962B3F">
        <w:tab/>
        <w:t>Sidelink communication transmission reference cell selection</w:t>
      </w:r>
      <w:bookmarkEnd w:id="2010"/>
      <w:bookmarkEnd w:id="2011"/>
    </w:p>
    <w:p w14:paraId="12E7EA43" w14:textId="7FCEF293" w:rsidR="00394471" w:rsidRPr="00962B3F" w:rsidRDefault="00394471" w:rsidP="00394471">
      <w:pPr>
        <w:rPr>
          <w:rFonts w:eastAsia="DengXian"/>
        </w:rPr>
      </w:pPr>
      <w:r w:rsidRPr="00962B3F">
        <w:t>A UE capable of NR sidelink communication</w:t>
      </w:r>
      <w:ins w:id="2012" w:author="CR#3466r1" w:date="2022-09-21T11:59:00Z">
        <w:r w:rsidR="0039645C" w:rsidRPr="002E1991">
          <w:rPr>
            <w:lang w:eastAsia="zh-CN"/>
          </w:rPr>
          <w:t>/discovery</w:t>
        </w:r>
      </w:ins>
      <w:r w:rsidRPr="00962B3F">
        <w:t xml:space="preserve"> that is configured by upper layers to transmit</w:t>
      </w:r>
      <w:r w:rsidRPr="00962B3F">
        <w:rPr>
          <w:lang w:eastAsia="zh-CN"/>
        </w:rPr>
        <w:t xml:space="preserve"> </w:t>
      </w:r>
      <w:r w:rsidRPr="00962B3F">
        <w:t xml:space="preserve">NR </w:t>
      </w:r>
      <w:r w:rsidRPr="00962B3F">
        <w:rPr>
          <w:lang w:eastAsia="zh-CN"/>
        </w:rPr>
        <w:t>sidelink communication</w:t>
      </w:r>
      <w:ins w:id="2013" w:author="CR#3466r1" w:date="2022-09-21T11:59:00Z">
        <w:r w:rsidR="0039645C" w:rsidRPr="002E1991">
          <w:rPr>
            <w:lang w:eastAsia="zh-CN"/>
          </w:rPr>
          <w:t>/discovery</w:t>
        </w:r>
      </w:ins>
      <w:r w:rsidRPr="00962B3F">
        <w:t xml:space="preserve"> shall:</w:t>
      </w:r>
    </w:p>
    <w:p w14:paraId="6612D731" w14:textId="631A9ECA" w:rsidR="00394471" w:rsidRPr="00962B3F" w:rsidRDefault="00394471" w:rsidP="00394471">
      <w:pPr>
        <w:pStyle w:val="B1"/>
      </w:pPr>
      <w:r w:rsidRPr="00962B3F">
        <w:t>1&gt;</w:t>
      </w:r>
      <w:r w:rsidRPr="00962B3F">
        <w:tab/>
        <w:t>for the frequency used to transmit NR sidelink communication</w:t>
      </w:r>
      <w:ins w:id="2014" w:author="CR#3466r1" w:date="2022-09-21T11:59:00Z">
        <w:r w:rsidR="0039645C" w:rsidRPr="002E1991">
          <w:rPr>
            <w:lang w:eastAsia="zh-CN"/>
          </w:rPr>
          <w:t>/discovery</w:t>
        </w:r>
      </w:ins>
      <w:r w:rsidRPr="00962B3F">
        <w:t>,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use the concerned SCell as reference;</w:t>
      </w:r>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245CF55D"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ins w:id="2015" w:author="CR#3466r1" w:date="2022-09-21T11:59:00Z">
        <w:r w:rsidR="0039645C" w:rsidRPr="002E1991">
          <w:rPr>
            <w:lang w:eastAsia="zh-CN"/>
          </w:rPr>
          <w:t>/discovery</w:t>
        </w:r>
      </w:ins>
      <w:r w:rsidRPr="00962B3F">
        <w:t xml:space="preserve"> as reference;</w:t>
      </w:r>
    </w:p>
    <w:p w14:paraId="65E6FFED" w14:textId="77777777" w:rsidR="00394471" w:rsidRPr="00962B3F" w:rsidRDefault="00394471" w:rsidP="00394471">
      <w:pPr>
        <w:pStyle w:val="B2"/>
      </w:pPr>
      <w:r w:rsidRPr="00962B3F">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use the PCell or the serving cell as reference, if needed;</w:t>
      </w:r>
    </w:p>
    <w:p w14:paraId="79DB0A35" w14:textId="77777777" w:rsidR="00394471" w:rsidRPr="00962B3F" w:rsidRDefault="00394471" w:rsidP="00394471">
      <w:pPr>
        <w:pStyle w:val="Heading3"/>
      </w:pPr>
      <w:bookmarkStart w:id="2016" w:name="_Toc60777022"/>
      <w:bookmarkStart w:id="2017" w:name="_Toc100929857"/>
      <w:r w:rsidRPr="00962B3F">
        <w:t>5.8.7</w:t>
      </w:r>
      <w:r w:rsidRPr="00962B3F">
        <w:tab/>
        <w:t>Sidelink communication reception</w:t>
      </w:r>
      <w:bookmarkEnd w:id="2016"/>
      <w:bookmarkEnd w:id="2017"/>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i.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3D90670C" w14:textId="77777777" w:rsidR="00394471" w:rsidRPr="00962B3F" w:rsidRDefault="00394471" w:rsidP="00394471">
      <w:pPr>
        <w:pStyle w:val="B2"/>
      </w:pPr>
      <w:r w:rsidRPr="00962B3F">
        <w:t>2&gt;</w:t>
      </w:r>
      <w:r w:rsidRPr="00962B3F">
        <w:tab/>
        <w:t>else:</w:t>
      </w:r>
    </w:p>
    <w:p w14:paraId="67CE14F1" w14:textId="24A6E574" w:rsidR="00394471" w:rsidRPr="00962B3F" w:rsidRDefault="00394471" w:rsidP="00394471">
      <w:pPr>
        <w:pStyle w:val="B3"/>
        <w:tabs>
          <w:tab w:val="left" w:pos="5245"/>
        </w:tabs>
      </w:pPr>
      <w:r w:rsidRPr="00962B3F">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9.3;</w:t>
      </w:r>
    </w:p>
    <w:p w14:paraId="68065CBB" w14:textId="77777777" w:rsidR="00394471" w:rsidRPr="00962B3F" w:rsidRDefault="00394471" w:rsidP="00394471">
      <w:pPr>
        <w:pStyle w:val="Heading3"/>
      </w:pPr>
      <w:bookmarkStart w:id="2018" w:name="_Toc60777023"/>
      <w:bookmarkStart w:id="2019" w:name="_Toc100929858"/>
      <w:r w:rsidRPr="00962B3F">
        <w:t>5.8.8</w:t>
      </w:r>
      <w:r w:rsidRPr="00962B3F">
        <w:tab/>
        <w:t>Sidelink communication transmission</w:t>
      </w:r>
      <w:bookmarkEnd w:id="2018"/>
      <w:bookmarkEnd w:id="2019"/>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communication;</w:t>
      </w:r>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
    <w:p w14:paraId="243DFF64" w14:textId="77777777" w:rsidR="00394471" w:rsidRPr="00962B3F" w:rsidRDefault="00394471" w:rsidP="00394471">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250DDF66"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w:t>
      </w:r>
      <w:ins w:id="2020" w:author="CR#3474r2" w:date="2022-09-21T21:56:00Z">
        <w:r w:rsidR="00EF46B4">
          <w:rPr>
            <w:lang w:eastAsia="zh-CN"/>
          </w:rPr>
          <w:t xml:space="preserve">full/partial </w:t>
        </w:r>
      </w:ins>
      <w:r w:rsidRPr="00962B3F">
        <w:rPr>
          <w:lang w:eastAsia="zh-CN"/>
        </w:rPr>
        <w:t>sensing</w:t>
      </w:r>
      <w:ins w:id="2021" w:author="CR#3474r2" w:date="2022-09-21T21:56:00Z">
        <w:r w:rsidR="00EF46B4">
          <w:rPr>
            <w:lang w:eastAsia="zh-CN"/>
          </w:rPr>
          <w:t xml:space="preserve">, if selected and is </w:t>
        </w:r>
        <w:r w:rsidR="00EF46B4" w:rsidRPr="00256AB1">
          <w:t>allowed by</w:t>
        </w:r>
        <w:r w:rsidR="00EF46B4" w:rsidRPr="00256AB1">
          <w:rPr>
            <w:i/>
          </w:rPr>
          <w:t xml:space="preserve"> sl-AllowedResourceSelectionConfig</w:t>
        </w:r>
        <w:r w:rsidR="00EF46B4">
          <w:t>,</w:t>
        </w:r>
      </w:ins>
      <w:r w:rsidRPr="00962B3F">
        <w:rPr>
          <w:lang w:eastAsia="zh-CN"/>
        </w:rPr>
        <w:t xml:space="preserve">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frequency;</w:t>
      </w:r>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42EEB2E1" w14:textId="70D81634" w:rsidR="00394471" w:rsidRPr="00962B3F" w:rsidRDefault="00394471" w:rsidP="00394471">
      <w:pPr>
        <w:pStyle w:val="B5"/>
      </w:pPr>
      <w:r w:rsidRPr="00962B3F">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w:t>
      </w:r>
      <w:ins w:id="2022" w:author="CR#3474r2" w:date="2022-09-21T21:56:00Z">
        <w:r w:rsidR="00EF46B4">
          <w:rPr>
            <w:lang w:eastAsia="zh-CN"/>
          </w:rPr>
          <w:t xml:space="preserve">full/partial </w:t>
        </w:r>
      </w:ins>
      <w:r w:rsidRPr="00962B3F">
        <w:rPr>
          <w:lang w:eastAsia="zh-CN"/>
        </w:rPr>
        <w:t>sensing</w:t>
      </w:r>
      <w:ins w:id="2023" w:author="CR#3474r2" w:date="2022-09-21T21:56:00Z">
        <w:r w:rsidR="00EF46B4">
          <w:rPr>
            <w:lang w:eastAsia="zh-CN"/>
          </w:rPr>
          <w:t xml:space="preserve">, if selected and is allowed by </w:t>
        </w:r>
        <w:r w:rsidR="00EF46B4" w:rsidRPr="00256AB1">
          <w:rPr>
            <w:i/>
          </w:rPr>
          <w:t>sl-AllowedResourceSelectionConfig</w:t>
        </w:r>
        <w:r w:rsidR="00EF46B4">
          <w:t>,</w:t>
        </w:r>
      </w:ins>
      <w:r w:rsidRPr="00962B3F">
        <w:rPr>
          <w:lang w:eastAsia="zh-CN"/>
        </w:rPr>
        <w:t xml:space="preserve"> on the resources configured in the </w:t>
      </w:r>
      <w:r w:rsidRPr="00962B3F">
        <w:rPr>
          <w:i/>
          <w:lang w:eastAsia="zh-CN"/>
        </w:rPr>
        <w:t>sl-TxPoolSelectedNormal</w:t>
      </w:r>
      <w:r w:rsidRPr="00962B3F">
        <w:rPr>
          <w:lang w:eastAsia="zh-CN"/>
        </w:rPr>
        <w:t xml:space="preserve"> is available in accordance with TS 38.214 [19]</w:t>
      </w:r>
      <w:ins w:id="2024" w:author="CR#3474r2" w:date="2022-09-21T21:56:00Z">
        <w:r w:rsidR="00EF46B4">
          <w:rPr>
            <w:lang w:eastAsia="zh-CN"/>
          </w:rPr>
          <w:t xml:space="preserve"> or random selection, if allowed by </w:t>
        </w:r>
        <w:r w:rsidR="00EF46B4" w:rsidRPr="00256AB1">
          <w:rPr>
            <w:i/>
          </w:rPr>
          <w:t>sl-AllowedResourceSelectionConfig</w:t>
        </w:r>
        <w:r w:rsidR="00EF46B4">
          <w:rPr>
            <w:iCs/>
          </w:rPr>
          <w:t>, is selected</w:t>
        </w:r>
      </w:ins>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del w:id="2025" w:author="CR#3474r2" w:date="2022-09-21T21:57:00Z">
        <w:r w:rsidRPr="00962B3F" w:rsidDel="00E55000">
          <w:rPr>
            <w:i/>
            <w:lang w:val="en-GB"/>
          </w:rPr>
          <w:tab/>
        </w:r>
      </w:del>
      <w:r w:rsidRPr="00962B3F">
        <w:rPr>
          <w:i/>
          <w:lang w:val="en-GB"/>
        </w:rPr>
        <w:t>lectedNormal</w:t>
      </w:r>
      <w:r w:rsidRPr="00962B3F">
        <w:rPr>
          <w:lang w:val="en-GB"/>
        </w:rPr>
        <w:t xml:space="preserve"> for the concerned frequency as defined in TS 38.321 [</w:t>
      </w:r>
      <w:r w:rsidR="008041FF" w:rsidRPr="00962B3F">
        <w:rPr>
          <w:lang w:val="en-GB"/>
        </w:rPr>
        <w:t>3</w:t>
      </w:r>
      <w:r w:rsidRPr="00962B3F">
        <w:rPr>
          <w:lang w:val="en-GB"/>
        </w:rPr>
        <w:t>];</w:t>
      </w:r>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6B439258" w:rsidR="00394471" w:rsidRPr="00962B3F" w:rsidRDefault="00394471" w:rsidP="00394471">
      <w:pPr>
        <w:pStyle w:val="B6"/>
        <w:rPr>
          <w:lang w:val="en-GB"/>
        </w:rPr>
      </w:pPr>
      <w:r w:rsidRPr="00962B3F">
        <w:rPr>
          <w:lang w:val="en-GB"/>
        </w:rPr>
        <w:t>6&gt;</w:t>
      </w:r>
      <w:r w:rsidRPr="00962B3F">
        <w:rPr>
          <w:lang w:val="en-GB"/>
        </w:rPr>
        <w:tab/>
        <w:t xml:space="preserve">if a result of </w:t>
      </w:r>
      <w:ins w:id="2026" w:author="CR#3474r2" w:date="2022-09-21T21:57:00Z">
        <w:r w:rsidR="00E55000">
          <w:t xml:space="preserve">full/partial </w:t>
        </w:r>
      </w:ins>
      <w:r w:rsidRPr="00962B3F">
        <w:rPr>
          <w:lang w:val="en-GB"/>
        </w:rPr>
        <w:t>sensing</w:t>
      </w:r>
      <w:ins w:id="2027" w:author="CR#3474r2" w:date="2022-09-21T21:57:00Z">
        <w:r w:rsidR="00E55000">
          <w:rPr>
            <w:lang w:eastAsia="zh-CN"/>
          </w:rPr>
          <w:t xml:space="preserve">, if selected and is </w:t>
        </w:r>
        <w:r w:rsidR="00E55000" w:rsidRPr="00256AB1">
          <w:t>allowed by</w:t>
        </w:r>
        <w:r w:rsidR="00E55000" w:rsidRPr="00256AB1">
          <w:rPr>
            <w:i/>
          </w:rPr>
          <w:t xml:space="preserve"> sl-AllowedResourceSelectionConfig</w:t>
        </w:r>
        <w:r w:rsidR="00E55000">
          <w:t>,</w:t>
        </w:r>
      </w:ins>
      <w:r w:rsidRPr="00962B3F">
        <w:rPr>
          <w:lang w:val="en-GB"/>
        </w:rPr>
        <w:t xml:space="preserve">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3C9B62A3"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w:t>
      </w:r>
      <w:ins w:id="2028" w:author="CR#3347r1" w:date="2022-09-19T22:30:00Z">
        <w:r w:rsidR="002A2A7A" w:rsidRPr="00D22B1C">
          <w:rPr>
            <w:lang w:val="en-GB"/>
          </w:rPr>
          <w:t>the pool of resources</w:t>
        </w:r>
      </w:ins>
      <w:del w:id="2029" w:author="CR#3347r1" w:date="2022-09-19T22:30:00Z">
        <w:r w:rsidRPr="00962B3F" w:rsidDel="002A2A7A">
          <w:rPr>
            <w:lang w:val="en-GB"/>
          </w:rPr>
          <w:delText xml:space="preserve">one of </w:delText>
        </w:r>
        <w:r w:rsidR="00A416EC" w:rsidRPr="00962B3F" w:rsidDel="002A2A7A">
          <w:rPr>
            <w:lang w:val="en-GB"/>
          </w:rPr>
          <w:delText xml:space="preserve">the </w:delText>
        </w:r>
        <w:r w:rsidR="00910AE7" w:rsidRPr="00962B3F" w:rsidDel="002A2A7A">
          <w:rPr>
            <w:lang w:val="en-GB"/>
          </w:rPr>
          <w:delText xml:space="preserve">pools of </w:delText>
        </w:r>
        <w:r w:rsidRPr="00962B3F" w:rsidDel="002A2A7A">
          <w:rPr>
            <w:lang w:val="en-GB"/>
          </w:rPr>
          <w:delText>resource</w:delText>
        </w:r>
        <w:r w:rsidR="00910AE7" w:rsidRPr="00962B3F" w:rsidDel="002A2A7A">
          <w:rPr>
            <w:lang w:val="en-GB"/>
          </w:rPr>
          <w:delText>s</w:delText>
        </w:r>
      </w:del>
      <w:r w:rsidRPr="00962B3F">
        <w:rPr>
          <w:lang w:val="en-GB"/>
        </w:rPr>
        <w:t xml:space="preserve"> indicated by </w:t>
      </w:r>
      <w:r w:rsidRPr="00962B3F">
        <w:rPr>
          <w:i/>
          <w:lang w:val="en-GB"/>
        </w:rPr>
        <w:t>sl-TxPoolExceptional</w:t>
      </w:r>
      <w:r w:rsidRPr="00962B3F">
        <w:rPr>
          <w:lang w:val="en-GB"/>
        </w:rPr>
        <w:t xml:space="preserve"> for the concerned frequency;</w:t>
      </w:r>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i.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2030" w:name="_Toc60777024"/>
      <w:bookmarkStart w:id="2031" w:name="_Toc100929859"/>
      <w:r w:rsidRPr="00962B3F">
        <w:t>5.8.9</w:t>
      </w:r>
      <w:r w:rsidRPr="00962B3F">
        <w:tab/>
        <w:t>Sidelink</w:t>
      </w:r>
      <w:r w:rsidRPr="00962B3F">
        <w:rPr>
          <w:rFonts w:ascii="DengXian" w:eastAsia="DengXian" w:hAnsi="DengXian"/>
          <w:lang w:eastAsia="zh-CN"/>
        </w:rPr>
        <w:t xml:space="preserve"> </w:t>
      </w:r>
      <w:r w:rsidRPr="00962B3F">
        <w:t>RRC procedure</w:t>
      </w:r>
      <w:bookmarkEnd w:id="2030"/>
      <w:bookmarkEnd w:id="2031"/>
    </w:p>
    <w:p w14:paraId="578882C7" w14:textId="77777777" w:rsidR="00394471" w:rsidRPr="00962B3F" w:rsidRDefault="00394471" w:rsidP="00394471">
      <w:pPr>
        <w:pStyle w:val="Heading4"/>
      </w:pPr>
      <w:bookmarkStart w:id="2032" w:name="_Toc60777025"/>
      <w:bookmarkStart w:id="2033" w:name="_Toc100929860"/>
      <w:r w:rsidRPr="00962B3F">
        <w:t>5.8.9.1</w:t>
      </w:r>
      <w:r w:rsidRPr="00962B3F">
        <w:tab/>
        <w:t>Sidelink RRC reconfiguration</w:t>
      </w:r>
      <w:bookmarkEnd w:id="2032"/>
      <w:bookmarkEnd w:id="2033"/>
    </w:p>
    <w:p w14:paraId="2B0DFE43" w14:textId="77777777" w:rsidR="00394471" w:rsidRPr="00962B3F" w:rsidRDefault="00394471" w:rsidP="00394471">
      <w:pPr>
        <w:pStyle w:val="Heading5"/>
      </w:pPr>
      <w:bookmarkStart w:id="2034" w:name="_Toc60777026"/>
      <w:bookmarkStart w:id="2035" w:name="_Toc100929861"/>
      <w:r w:rsidRPr="00962B3F">
        <w:rPr>
          <w:rFonts w:eastAsia="MS Mincho"/>
        </w:rPr>
        <w:t>5.8.9.1.1</w:t>
      </w:r>
      <w:r w:rsidRPr="00962B3F">
        <w:rPr>
          <w:rFonts w:eastAsia="MS Mincho"/>
        </w:rPr>
        <w:tab/>
      </w:r>
      <w:r w:rsidRPr="00962B3F">
        <w:t>General</w:t>
      </w:r>
      <w:bookmarkEnd w:id="2034"/>
      <w:bookmarkEnd w:id="2035"/>
    </w:p>
    <w:p w14:paraId="52E00E61" w14:textId="77777777" w:rsidR="00394471" w:rsidRPr="00962B3F" w:rsidRDefault="00394471" w:rsidP="00394471">
      <w:pPr>
        <w:pStyle w:val="TH"/>
        <w:rPr>
          <w:noProof/>
        </w:rPr>
      </w:pPr>
    </w:p>
    <w:p w14:paraId="7894885C" w14:textId="77777777" w:rsidR="00394471" w:rsidRPr="00962B3F" w:rsidRDefault="00394471" w:rsidP="00394471">
      <w:pPr>
        <w:pStyle w:val="TH"/>
      </w:pPr>
      <w:r w:rsidRPr="00962B3F">
        <w:rPr>
          <w:noProof/>
        </w:rPr>
        <w:object w:dxaOrig="4860" w:dyaOrig="2145" w14:anchorId="19945654">
          <v:shape id="_x0000_i1079" type="#_x0000_t75" style="width:241.5pt;height:106.5pt" o:ole="">
            <v:imagedata r:id="rId118" o:title=""/>
          </v:shape>
          <o:OLEObject Type="Embed" ProgID="Mscgen.Chart" ShapeID="_x0000_i1079" DrawAspect="Content" ObjectID="_1725987446" r:id="rId119"/>
        </w:object>
      </w:r>
    </w:p>
    <w:p w14:paraId="75402B8D" w14:textId="77777777" w:rsidR="00394471" w:rsidRPr="00962B3F" w:rsidRDefault="00394471" w:rsidP="00394471">
      <w:pPr>
        <w:pStyle w:val="TF"/>
      </w:pPr>
      <w:r w:rsidRPr="00962B3F">
        <w:t>Figure 5.8.9.1.1-1: Sidelink RRC reconfiguration, successful</w:t>
      </w:r>
    </w:p>
    <w:p w14:paraId="39D3C36C" w14:textId="77777777" w:rsidR="00394471" w:rsidRPr="00962B3F" w:rsidRDefault="00394471" w:rsidP="00394471">
      <w:pPr>
        <w:pStyle w:val="TH"/>
      </w:pPr>
      <w:r w:rsidRPr="00962B3F">
        <w:rPr>
          <w:noProof/>
        </w:rPr>
        <w:object w:dxaOrig="4740" w:dyaOrig="2145" w14:anchorId="6AC09AF2">
          <v:shape id="_x0000_i1080" type="#_x0000_t75" style="width:237pt;height:106.5pt" o:ole="">
            <v:imagedata r:id="rId120" o:title=""/>
          </v:shape>
          <o:OLEObject Type="Embed" ProgID="Mscgen.Chart" ShapeID="_x0000_i1080" DrawAspect="Content" ObjectID="_1725987447" r:id="rId121"/>
        </w:obje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e.g.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1;</w:t>
      </w:r>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2;</w:t>
      </w:r>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2;</w:t>
      </w:r>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5504AEA1" w14:textId="49B47798" w:rsidR="00394471" w:rsidRPr="00962B3F" w:rsidRDefault="00394471" w:rsidP="00394471">
      <w:pPr>
        <w:pStyle w:val="B1"/>
      </w:pPr>
      <w:r w:rsidRPr="00962B3F">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t>-</w:t>
      </w:r>
      <w:r w:rsidRPr="00962B3F">
        <w:rPr>
          <w:rFonts w:eastAsia="SimSun"/>
        </w:rPr>
        <w:tab/>
        <w:t xml:space="preserve">the </w:t>
      </w:r>
      <w:r w:rsidR="005A6755" w:rsidRPr="00962B3F">
        <w:t>(re-)</w:t>
      </w:r>
      <w:r w:rsidRPr="00962B3F">
        <w:rPr>
          <w:rFonts w:eastAsia="SimSun"/>
        </w:rPr>
        <w:t>configuration of the sidelink CSI reference signal resources and CSI reporting latency bound</w:t>
      </w:r>
      <w:r w:rsidR="00E8277B" w:rsidRPr="00962B3F">
        <w:rPr>
          <w:rFonts w:eastAsia="SimSun"/>
        </w:rPr>
        <w:t>;</w:t>
      </w:r>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the (re-)configuration of the peer UE to perform sidelink DRX</w:t>
      </w:r>
      <w:r w:rsidR="00FA75F4" w:rsidRPr="00962B3F">
        <w:rPr>
          <w:rFonts w:eastAsia="SimSun"/>
        </w:rPr>
        <w:t>;</w:t>
      </w:r>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2036" w:name="_Toc60777027"/>
      <w:bookmarkStart w:id="2037"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2036"/>
      <w:bookmarkEnd w:id="2037"/>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4A1F685D" w:rsidR="00394471" w:rsidRPr="00962B3F" w:rsidRDefault="00394471" w:rsidP="00394471">
      <w:pPr>
        <w:pStyle w:val="B2"/>
      </w:pPr>
      <w:r w:rsidRPr="00962B3F">
        <w:t>2&gt;</w:t>
      </w:r>
      <w:r w:rsidRPr="00962B3F">
        <w:tab/>
        <w:t xml:space="preserve">set the </w:t>
      </w:r>
      <w:ins w:id="2038" w:author="CR#3347r1" w:date="2022-09-19T22:32:00Z">
        <w:r w:rsidR="002A2A7A" w:rsidRPr="003F0B6F">
          <w:t>entry</w:t>
        </w:r>
      </w:ins>
      <w:del w:id="2039" w:author="CR#3347r1" w:date="2022-09-19T22:32:00Z">
        <w:r w:rsidRPr="00962B3F" w:rsidDel="002A2A7A">
          <w:rPr>
            <w:i/>
          </w:rPr>
          <w:delText>SLRB-PC5-ConfigIndex</w:delText>
        </w:r>
      </w:del>
      <w:r w:rsidRPr="00962B3F">
        <w:rPr>
          <w:i/>
        </w:rPr>
        <w:t xml:space="preserve"> </w:t>
      </w:r>
      <w:r w:rsidRPr="00962B3F">
        <w:t xml:space="preserve">included in the </w:t>
      </w:r>
      <w:r w:rsidRPr="00962B3F">
        <w:rPr>
          <w:i/>
        </w:rPr>
        <w:t>slrb-ConfigToReleaseList</w:t>
      </w:r>
      <w:r w:rsidRPr="00962B3F">
        <w:t xml:space="preserve"> corresponding to the sidelink DRB;</w:t>
      </w:r>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r w:rsidRPr="00962B3F">
        <w:rPr>
          <w:i/>
          <w:iCs/>
        </w:rPr>
        <w:t>SIB12</w:t>
      </w:r>
      <w:r w:rsidRPr="00962B3F">
        <w:t>;</w:t>
      </w:r>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7CE5305" w14:textId="77777777" w:rsidR="00FA75F4" w:rsidRPr="00962B3F" w:rsidRDefault="00FA75F4" w:rsidP="00FA75F4">
      <w:pPr>
        <w:pStyle w:val="B1"/>
      </w:pPr>
      <w:r w:rsidRPr="00962B3F">
        <w:t>1&gt;</w:t>
      </w:r>
      <w:r w:rsidRPr="00962B3F">
        <w:tab/>
        <w:t xml:space="preserve">set the </w:t>
      </w:r>
      <w:r w:rsidRPr="00962B3F">
        <w:rPr>
          <w:i/>
        </w:rPr>
        <w:t>sl-LatencyBoundIUC-Report;</w:t>
      </w:r>
    </w:p>
    <w:p w14:paraId="19EB44CA" w14:textId="4EB3323E" w:rsidR="00394471" w:rsidRPr="00962B3F" w:rsidRDefault="00394471" w:rsidP="00394471">
      <w:pPr>
        <w:pStyle w:val="B1"/>
      </w:pPr>
      <w:r w:rsidRPr="00962B3F">
        <w:t>1&gt;</w:t>
      </w:r>
      <w:r w:rsidRPr="00962B3F">
        <w:tab/>
        <w:t>start timer T400 for the destination;</w:t>
      </w:r>
    </w:p>
    <w:p w14:paraId="71BAAC42" w14:textId="77777777" w:rsidR="00394471" w:rsidRPr="00962B3F" w:rsidRDefault="00394471" w:rsidP="00394471">
      <w:pPr>
        <w:pStyle w:val="B1"/>
      </w:pPr>
      <w:r w:rsidRPr="00962B3F">
        <w:t>1&gt;</w:t>
      </w:r>
      <w:r w:rsidRPr="00962B3F">
        <w:tab/>
        <w:t xml:space="preserve">set the </w:t>
      </w:r>
      <w:r w:rsidRPr="00962B3F">
        <w:rPr>
          <w:i/>
          <w:iCs/>
        </w:rPr>
        <w:t>sl-CSI-RS-Config</w:t>
      </w:r>
      <w:r w:rsidRPr="00962B3F">
        <w:t>;</w:t>
      </w:r>
    </w:p>
    <w:p w14:paraId="216F46A1" w14:textId="34B33C94" w:rsidR="00394471" w:rsidRPr="00962B3F" w:rsidRDefault="00394471" w:rsidP="00394471">
      <w:pPr>
        <w:pStyle w:val="B1"/>
      </w:pPr>
      <w:r w:rsidRPr="00962B3F">
        <w:t>1&gt;</w:t>
      </w:r>
      <w:r w:rsidRPr="00962B3F">
        <w:tab/>
        <w:t xml:space="preserve">set the </w:t>
      </w:r>
      <w:r w:rsidRPr="00962B3F">
        <w:rPr>
          <w:i/>
          <w:iCs/>
        </w:rPr>
        <w:t>sl-LatencyBoundCSI-Report</w:t>
      </w:r>
      <w:ins w:id="2040" w:author="CR#3348r2" w:date="2022-09-19T22:43:00Z">
        <w:r w:rsidR="0007748F">
          <w:t>;</w:t>
        </w:r>
      </w:ins>
      <w:del w:id="2041" w:author="CR#3348r2" w:date="2022-09-19T22:43:00Z">
        <w:r w:rsidRPr="00962B3F" w:rsidDel="0007748F">
          <w:delText>,</w:delText>
        </w:r>
      </w:del>
    </w:p>
    <w:p w14:paraId="0FC1E361" w14:textId="77777777" w:rsidR="002A160F" w:rsidRDefault="002A160F" w:rsidP="002A160F">
      <w:pPr>
        <w:pStyle w:val="B1"/>
        <w:rPr>
          <w:ins w:id="2042" w:author="CR#3451r1" w:date="2022-09-20T22:44:00Z"/>
        </w:rPr>
      </w:pPr>
      <w:ins w:id="2043" w:author="CR#3451r1" w:date="2022-09-20T22:44:00Z">
        <w:r>
          <w:t>1&gt;</w:t>
        </w:r>
        <w:r>
          <w:tab/>
          <w:t xml:space="preserve">set the </w:t>
        </w:r>
        <w:r>
          <w:rPr>
            <w:i/>
            <w:iCs/>
          </w:rPr>
          <w:t>sl-ResetConfig</w:t>
        </w:r>
        <w:r>
          <w:t>;</w:t>
        </w:r>
      </w:ins>
    </w:p>
    <w:p w14:paraId="44F562A2" w14:textId="6CD6EFE1" w:rsidR="00394471" w:rsidRPr="00962B3F" w:rsidRDefault="00394471" w:rsidP="00394471">
      <w:pPr>
        <w:pStyle w:val="NO"/>
      </w:pPr>
      <w:r w:rsidRPr="00962B3F">
        <w:t>NOTE 1:</w:t>
      </w:r>
      <w:r w:rsidRPr="00962B3F">
        <w:tab/>
      </w:r>
      <w:ins w:id="2044" w:author="CR#3451r1" w:date="2022-09-20T22:45:00Z">
        <w:r w:rsidR="002A160F">
          <w:t>Whether/h</w:t>
        </w:r>
      </w:ins>
      <w:del w:id="2045" w:author="CR#3451r1" w:date="2022-09-20T22:45:00Z">
        <w:r w:rsidRPr="00962B3F" w:rsidDel="002A160F">
          <w:delText>H</w:delText>
        </w:r>
      </w:del>
      <w:r w:rsidRPr="00962B3F">
        <w:t xml:space="preserve">ow to set the parameters included in </w:t>
      </w:r>
      <w:r w:rsidRPr="00962B3F">
        <w:rPr>
          <w:i/>
          <w:iCs/>
        </w:rPr>
        <w:t>sl-CSI-RS-Config</w:t>
      </w:r>
      <w:ins w:id="2046" w:author="CR#3451r1" w:date="2022-09-20T22:45:00Z">
        <w:r w:rsidR="002A160F">
          <w:t>,</w:t>
        </w:r>
      </w:ins>
      <w:del w:id="2047" w:author="CR#3451r1" w:date="2022-09-20T22:45:00Z">
        <w:r w:rsidRPr="00962B3F" w:rsidDel="002A160F">
          <w:delText xml:space="preserve"> and</w:delText>
        </w:r>
      </w:del>
      <w:r w:rsidRPr="00962B3F">
        <w:t xml:space="preserve"> </w:t>
      </w:r>
      <w:r w:rsidRPr="00962B3F">
        <w:rPr>
          <w:i/>
          <w:iCs/>
        </w:rPr>
        <w:t>sl-LatencyBoundCSI-Report</w:t>
      </w:r>
      <w:ins w:id="2048" w:author="CR#3451r1" w:date="2022-09-20T22:45:00Z">
        <w:r w:rsidR="002A160F" w:rsidRPr="002A160F">
          <w:t xml:space="preserve"> </w:t>
        </w:r>
        <w:r w:rsidR="002A160F">
          <w:t xml:space="preserve">and </w:t>
        </w:r>
        <w:r w:rsidR="002A160F">
          <w:rPr>
            <w:i/>
            <w:iCs/>
          </w:rPr>
          <w:t>sl-ResetConfig</w:t>
        </w:r>
      </w:ins>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ChannelToReleaseListPC5</w:t>
      </w:r>
      <w:r w:rsidRPr="00962B3F">
        <w:t>;</w:t>
      </w:r>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2049" w:name="_Toc60777028"/>
      <w:bookmarkStart w:id="2050"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2049"/>
      <w:bookmarkEnd w:id="2050"/>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4EA0F6BC"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ins w:id="2051" w:author="CR#3347r1" w:date="2022-09-19T22:32:00Z">
        <w:r w:rsidR="002A2A7A">
          <w:rPr>
            <w:rFonts w:eastAsia="Batang"/>
            <w:noProof/>
          </w:rPr>
          <w:t>entry</w:t>
        </w:r>
      </w:ins>
      <w:del w:id="2052" w:author="CR#3347r1" w:date="2022-09-19T22:32:00Z">
        <w:r w:rsidRPr="00962B3F" w:rsidDel="002A2A7A">
          <w:rPr>
            <w:i/>
          </w:rPr>
          <w:delText>SLRB-PC5-ConfigIndex</w:delText>
        </w:r>
      </w:del>
      <w:r w:rsidRPr="00962B3F">
        <w:rPr>
          <w:i/>
        </w:rPr>
        <w:t xml:space="preserve">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1;</w:t>
      </w:r>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2;</w:t>
      </w:r>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1</w:t>
      </w:r>
      <w:r w:rsidRPr="00962B3F">
        <w:rPr>
          <w:rFonts w:eastAsia="Batang"/>
        </w:rPr>
        <w:t>.2;</w:t>
      </w:r>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2</w:t>
      </w:r>
      <w:r w:rsidRPr="00962B3F">
        <w:rPr>
          <w:rFonts w:eastAsia="Batang"/>
        </w:rPr>
        <w:t>.2;</w:t>
      </w:r>
    </w:p>
    <w:p w14:paraId="38BFB03E" w14:textId="77777777" w:rsidR="00394471" w:rsidRPr="00962B3F" w:rsidRDefault="00394471" w:rsidP="00394471">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perform the sidelink measurement configuration procedure as specified in 5.8.10;</w:t>
      </w:r>
    </w:p>
    <w:p w14:paraId="1DA19476" w14:textId="77777777" w:rsidR="00394471" w:rsidRPr="00962B3F" w:rsidRDefault="00394471" w:rsidP="00394471">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apply the sidelink CSI-RS configuration;</w:t>
      </w:r>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t>2&gt;</w:t>
      </w:r>
      <w:r w:rsidRPr="00962B3F">
        <w:tab/>
        <w:t>apply the configured sidelink CSI report latency bound;</w:t>
      </w:r>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that is part of the current UE sidelink configuration;</w:t>
      </w:r>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8DC0402" w:rsidR="000A3699" w:rsidRPr="00962B3F" w:rsidRDefault="000A3699" w:rsidP="000A3699">
      <w:pPr>
        <w:pStyle w:val="B3"/>
        <w:rPr>
          <w:lang w:eastAsia="zh-CN"/>
        </w:rPr>
      </w:pPr>
      <w:r w:rsidRPr="00962B3F">
        <w:t>3&gt;</w:t>
      </w:r>
      <w:r w:rsidRPr="00962B3F">
        <w:tab/>
        <w:t xml:space="preserve">perform the </w:t>
      </w:r>
      <w:ins w:id="2053" w:author="CR#3466r1" w:date="2022-09-21T12:00:00Z">
        <w:r w:rsidR="0039645C" w:rsidRPr="0054294E">
          <w:rPr>
            <w:rFonts w:eastAsia="MS Mincho"/>
            <w:lang w:eastAsia="en-US"/>
          </w:rPr>
          <w:t xml:space="preserve">PC5 </w:t>
        </w:r>
      </w:ins>
      <w:del w:id="2054" w:author="CR#3466r1" w:date="2022-09-21T12:00:00Z">
        <w:r w:rsidRPr="00962B3F" w:rsidDel="0039645C">
          <w:rPr>
            <w:rFonts w:eastAsia="MS Mincho"/>
          </w:rPr>
          <w:delText xml:space="preserve">sidelink </w:delText>
        </w:r>
      </w:del>
      <w:r w:rsidRPr="00962B3F">
        <w:t>RLC channel addition procedure, according to clause 5.8.9.7.2;</w:t>
      </w:r>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perform the PC5 Relay RLC channel modification procedure according to clause 5.8.9.7.2;</w:t>
      </w:r>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apply the configured sidelink IUC report latency bound;</w:t>
      </w:r>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C716D3D" w14:textId="77777777" w:rsidR="0007748F" w:rsidRDefault="00FA75F4" w:rsidP="0007748F">
      <w:pPr>
        <w:pStyle w:val="B4"/>
        <w:rPr>
          <w:ins w:id="2055" w:author="CR#3348r2" w:date="2022-09-19T22:43:00Z"/>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message;</w:t>
      </w:r>
    </w:p>
    <w:p w14:paraId="041FE95E" w14:textId="76786552" w:rsidR="00FA75F4" w:rsidRPr="00962B3F" w:rsidRDefault="0007748F" w:rsidP="0007748F">
      <w:pPr>
        <w:pStyle w:val="B4"/>
        <w:rPr>
          <w:rFonts w:eastAsia="Batang"/>
        </w:rPr>
      </w:pPr>
      <w:ins w:id="2056" w:author="CR#3348r2" w:date="2022-09-19T22:43:00Z">
        <w:r>
          <w:rPr>
            <w:rFonts w:eastAsia="Batang"/>
          </w:rPr>
          <w:t>4&gt;</w:t>
        </w:r>
        <w:r>
          <w:rPr>
            <w:rFonts w:eastAsia="Batang"/>
          </w:rPr>
          <w:tab/>
          <w:t>consider no sidelink DRX to be applied for the corresponding sidelink unicast communication;</w:t>
        </w:r>
      </w:ins>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NOTE 2: It is up to the UE whether or not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2057" w:name="_Toc60777029"/>
      <w:bookmarkStart w:id="2058" w:name="_Toc100929864"/>
      <w:r w:rsidRPr="00962B3F">
        <w:rPr>
          <w:rFonts w:eastAsia="MS Mincho"/>
        </w:rPr>
        <w:t>5.8.9.1.4</w:t>
      </w:r>
      <w:r w:rsidRPr="00962B3F">
        <w:rPr>
          <w:rFonts w:eastAsia="MS Mincho"/>
        </w:rPr>
        <w:tab/>
        <w:t>Void</w:t>
      </w:r>
      <w:bookmarkEnd w:id="2057"/>
      <w:bookmarkEnd w:id="2058"/>
    </w:p>
    <w:p w14:paraId="5946FF37" w14:textId="77777777" w:rsidR="00394471" w:rsidRPr="00962B3F" w:rsidRDefault="00394471" w:rsidP="00394471">
      <w:pPr>
        <w:pStyle w:val="Heading5"/>
        <w:rPr>
          <w:rFonts w:eastAsia="MS Mincho"/>
        </w:rPr>
      </w:pPr>
      <w:bookmarkStart w:id="2059" w:name="_Toc60777030"/>
      <w:bookmarkStart w:id="2060" w:name="_Toc100929865"/>
      <w:r w:rsidRPr="00962B3F">
        <w:rPr>
          <w:rFonts w:eastAsia="MS Mincho"/>
        </w:rPr>
        <w:t>5.8.9.1.5</w:t>
      </w:r>
      <w:r w:rsidRPr="00962B3F">
        <w:rPr>
          <w:rFonts w:eastAsia="MS Mincho"/>
        </w:rPr>
        <w:tab/>
        <w:t>Void</w:t>
      </w:r>
      <w:bookmarkEnd w:id="2059"/>
      <w:bookmarkEnd w:id="2060"/>
    </w:p>
    <w:p w14:paraId="13B9B700" w14:textId="77777777" w:rsidR="00394471" w:rsidRPr="00962B3F" w:rsidRDefault="00394471" w:rsidP="00394471">
      <w:pPr>
        <w:pStyle w:val="Heading5"/>
        <w:rPr>
          <w:rFonts w:eastAsia="MS Mincho"/>
        </w:rPr>
      </w:pPr>
      <w:bookmarkStart w:id="2061" w:name="_Toc60777031"/>
      <w:bookmarkStart w:id="2062" w:name="_Toc100929866"/>
      <w:r w:rsidRPr="00962B3F">
        <w:rPr>
          <w:rFonts w:eastAsia="MS Mincho"/>
        </w:rPr>
        <w:t>5.8.9.1.6</w:t>
      </w:r>
      <w:r w:rsidRPr="00962B3F">
        <w:rPr>
          <w:rFonts w:eastAsia="MS Mincho"/>
        </w:rPr>
        <w:tab/>
        <w:t>Void</w:t>
      </w:r>
      <w:bookmarkEnd w:id="2061"/>
      <w:bookmarkEnd w:id="2062"/>
    </w:p>
    <w:p w14:paraId="56AE428E" w14:textId="77777777" w:rsidR="00394471" w:rsidRPr="00962B3F" w:rsidRDefault="00394471" w:rsidP="00394471">
      <w:pPr>
        <w:pStyle w:val="Heading5"/>
        <w:rPr>
          <w:rFonts w:eastAsia="MS Mincho"/>
        </w:rPr>
      </w:pPr>
      <w:bookmarkStart w:id="2063" w:name="_Toc60777032"/>
      <w:bookmarkStart w:id="2064" w:name="_Toc100929867"/>
      <w:r w:rsidRPr="00962B3F">
        <w:rPr>
          <w:rFonts w:eastAsia="MS Mincho"/>
        </w:rPr>
        <w:t>5.8.9.1.7</w:t>
      </w:r>
      <w:r w:rsidRPr="00962B3F">
        <w:rPr>
          <w:rFonts w:eastAsia="MS Mincho"/>
        </w:rPr>
        <w:tab/>
        <w:t>Void</w:t>
      </w:r>
      <w:bookmarkEnd w:id="2063"/>
      <w:bookmarkEnd w:id="2064"/>
    </w:p>
    <w:p w14:paraId="763C2D54" w14:textId="77777777" w:rsidR="00394471" w:rsidRPr="00962B3F" w:rsidRDefault="00394471" w:rsidP="00394471">
      <w:pPr>
        <w:pStyle w:val="Heading5"/>
        <w:rPr>
          <w:rFonts w:eastAsia="MS Mincho"/>
        </w:rPr>
      </w:pPr>
      <w:bookmarkStart w:id="2065" w:name="_Toc60777033"/>
      <w:bookmarkStart w:id="2066"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2065"/>
      <w:bookmarkEnd w:id="2066"/>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
    <w:p w14:paraId="1BE7D261" w14:textId="77777777" w:rsidR="00394471" w:rsidRPr="00962B3F" w:rsidRDefault="00394471" w:rsidP="00394471">
      <w:pPr>
        <w:pStyle w:val="Heading5"/>
        <w:rPr>
          <w:rFonts w:eastAsia="MS Mincho"/>
        </w:rPr>
      </w:pPr>
      <w:bookmarkStart w:id="2067" w:name="_Toc60777034"/>
      <w:bookmarkStart w:id="2068"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2067"/>
      <w:bookmarkEnd w:id="2068"/>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r w:rsidR="000035DE" w:rsidRPr="00962B3F">
        <w:rPr>
          <w:i/>
        </w:rPr>
        <w:t>RRCReconfigurationSidelink</w:t>
      </w:r>
      <w:r w:rsidRPr="00962B3F">
        <w:rPr>
          <w:rFonts w:eastAsia="SimSun"/>
        </w:rPr>
        <w:t>;</w:t>
      </w:r>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1;</w:t>
      </w:r>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2069" w:name="_Toc60777035"/>
      <w:bookmarkStart w:id="2070" w:name="_Toc100929870"/>
      <w:r w:rsidRPr="00962B3F">
        <w:t>5.8.9.1a</w:t>
      </w:r>
      <w:r w:rsidRPr="00962B3F">
        <w:tab/>
        <w:t>Sidelink radio bearer management</w:t>
      </w:r>
      <w:bookmarkEnd w:id="2069"/>
      <w:bookmarkEnd w:id="2070"/>
    </w:p>
    <w:p w14:paraId="0A409E4C" w14:textId="77777777" w:rsidR="00394471" w:rsidRPr="00962B3F" w:rsidRDefault="00394471" w:rsidP="00394471">
      <w:pPr>
        <w:pStyle w:val="Heading5"/>
        <w:rPr>
          <w:rFonts w:eastAsia="MS Mincho"/>
        </w:rPr>
      </w:pPr>
      <w:bookmarkStart w:id="2071" w:name="_Toc60777036"/>
      <w:bookmarkStart w:id="2072" w:name="_Toc100929871"/>
      <w:r w:rsidRPr="00962B3F">
        <w:rPr>
          <w:rFonts w:eastAsia="MS Mincho"/>
        </w:rPr>
        <w:t>5.8.9.1a.1</w:t>
      </w:r>
      <w:r w:rsidRPr="00962B3F">
        <w:rPr>
          <w:rFonts w:eastAsia="MS Mincho"/>
        </w:rPr>
        <w:tab/>
        <w:t>Sidelink DRB release</w:t>
      </w:r>
      <w:bookmarkEnd w:id="2071"/>
      <w:bookmarkEnd w:id="2072"/>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2073" w:name="_Toc60777037"/>
      <w:bookmarkStart w:id="2074" w:name="_Toc100929872"/>
      <w:r w:rsidRPr="00962B3F">
        <w:rPr>
          <w:rFonts w:eastAsia="MS Mincho"/>
        </w:rPr>
        <w:t>5.8.9.1a.2</w:t>
      </w:r>
      <w:r w:rsidRPr="00962B3F">
        <w:rPr>
          <w:rFonts w:eastAsia="MS Mincho"/>
        </w:rPr>
        <w:tab/>
        <w:t>Sidelink DRB addition/modification</w:t>
      </w:r>
      <w:bookmarkEnd w:id="2073"/>
      <w:bookmarkEnd w:id="2074"/>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w:t>
      </w:r>
      <w:del w:id="2075" w:author="CR#3466r1" w:date="2022-09-21T12:00:00Z">
        <w:r w:rsidR="008D2002" w:rsidRPr="00962B3F" w:rsidDel="0039645C">
          <w:rPr>
            <w:rFonts w:eastAsia="Batang"/>
            <w:noProof/>
          </w:rPr>
          <w:delText>g</w:delText>
        </w:r>
      </w:del>
      <w:r w:rsidR="008D2002" w:rsidRPr="00962B3F">
        <w:rPr>
          <w:rFonts w:eastAsia="Batang"/>
          <w:noProof/>
        </w:rPr>
        <w:t>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need;</w:t>
      </w:r>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2076" w:name="_Toc60777038"/>
      <w:bookmarkStart w:id="2077" w:name="_Toc100929873"/>
      <w:r w:rsidRPr="00962B3F">
        <w:rPr>
          <w:rFonts w:eastAsia="MS Mincho"/>
        </w:rPr>
        <w:t>5.8.9.1a.3</w:t>
      </w:r>
      <w:r w:rsidRPr="00962B3F">
        <w:rPr>
          <w:rFonts w:eastAsia="MS Mincho"/>
        </w:rPr>
        <w:tab/>
        <w:t>Sidelink SRB release</w:t>
      </w:r>
      <w:bookmarkEnd w:id="2076"/>
      <w:bookmarkEnd w:id="2077"/>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release the PDCP entity, RLC entity and the logical channel of the sidelink SRB for PC5-RRC message of the specific destination;</w:t>
      </w:r>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release the PDCP entity, RLC entity and the logical channel of the sidelink SRB4 for discovery message of the specific destination;</w:t>
      </w:r>
    </w:p>
    <w:p w14:paraId="31BE0951" w14:textId="77777777" w:rsidR="00394471" w:rsidRPr="00962B3F" w:rsidRDefault="00394471" w:rsidP="00394471">
      <w:pPr>
        <w:pStyle w:val="Heading5"/>
        <w:rPr>
          <w:rFonts w:eastAsia="MS Mincho"/>
        </w:rPr>
      </w:pPr>
      <w:bookmarkStart w:id="2078" w:name="_Toc60777039"/>
      <w:bookmarkStart w:id="2079" w:name="_Toc100929874"/>
      <w:r w:rsidRPr="00962B3F">
        <w:rPr>
          <w:rFonts w:eastAsia="MS Mincho"/>
        </w:rPr>
        <w:t>5.8.9.1a.4</w:t>
      </w:r>
      <w:r w:rsidRPr="00962B3F">
        <w:rPr>
          <w:rFonts w:eastAsia="MS Mincho"/>
        </w:rPr>
        <w:tab/>
        <w:t>Sidelink SRB addition</w:t>
      </w:r>
      <w:bookmarkEnd w:id="2078"/>
      <w:bookmarkEnd w:id="2079"/>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9.1.1.4;</w:t>
      </w:r>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9.1.1.4;</w:t>
      </w:r>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9.1.1.4;</w:t>
      </w:r>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2080" w:name="_Toc60777040"/>
      <w:bookmarkStart w:id="2081" w:name="_Toc100929875"/>
      <w:r w:rsidRPr="00962B3F">
        <w:t>5.8.9.2</w:t>
      </w:r>
      <w:r w:rsidRPr="00962B3F">
        <w:tab/>
        <w:t>Sidelink UE capability transfer</w:t>
      </w:r>
      <w:bookmarkEnd w:id="2080"/>
      <w:bookmarkEnd w:id="2081"/>
    </w:p>
    <w:p w14:paraId="2DAD8997" w14:textId="77777777" w:rsidR="00394471" w:rsidRPr="00962B3F" w:rsidRDefault="00394471" w:rsidP="00394471">
      <w:pPr>
        <w:pStyle w:val="Heading4"/>
      </w:pPr>
      <w:bookmarkStart w:id="2082" w:name="_Toc60777041"/>
      <w:bookmarkStart w:id="2083" w:name="_Toc100929876"/>
      <w:r w:rsidRPr="00962B3F">
        <w:t>5.8.9.2.1</w:t>
      </w:r>
      <w:r w:rsidRPr="00962B3F">
        <w:tab/>
        <w:t>General</w:t>
      </w:r>
      <w:bookmarkEnd w:id="2082"/>
      <w:bookmarkEnd w:id="2083"/>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07285851" w:rsidR="00394471" w:rsidRPr="00962B3F" w:rsidRDefault="00B67223" w:rsidP="00394471">
      <w:pPr>
        <w:pStyle w:val="TH"/>
      </w:pPr>
      <w:r w:rsidRPr="00962B3F">
        <w:object w:dxaOrig="4440" w:dyaOrig="2055" w14:anchorId="28D88FD0">
          <v:shape id="_x0000_i1081" type="#_x0000_t75" style="width:222pt;height:102.75pt" o:ole="">
            <v:imagedata r:id="rId122" o:title=""/>
          </v:shape>
          <o:OLEObject Type="Embed" ProgID="Mscgen.Chart" ShapeID="_x0000_i1081" DrawAspect="Content" ObjectID="_1725987448" r:id="rId123"/>
        </w:obje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2084" w:name="_Toc60777042"/>
      <w:bookmarkStart w:id="2085" w:name="_Toc100929877"/>
      <w:r w:rsidRPr="00962B3F">
        <w:t>5.8.9.2.2</w:t>
      </w:r>
      <w:r w:rsidRPr="00962B3F">
        <w:tab/>
        <w:t>Initiation</w:t>
      </w:r>
      <w:bookmarkEnd w:id="2084"/>
      <w:bookmarkEnd w:id="2085"/>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2086" w:name="_Toc60777043"/>
      <w:bookmarkStart w:id="2087"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2086"/>
      <w:bookmarkEnd w:id="2087"/>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2088" w:name="_Toc60777044"/>
      <w:bookmarkStart w:id="2089" w:name="_Toc100929879"/>
      <w:r w:rsidRPr="00962B3F">
        <w:t>5.8.9.2.4</w:t>
      </w:r>
      <w:r w:rsidRPr="00962B3F">
        <w:tab/>
        <w:t xml:space="preserve">Actions related to reception of the </w:t>
      </w:r>
      <w:r w:rsidRPr="00962B3F">
        <w:rPr>
          <w:i/>
        </w:rPr>
        <w:t>UECapabilityEnquirySidelink</w:t>
      </w:r>
      <w:r w:rsidRPr="00962B3F">
        <w:t xml:space="preserve"> by the UE</w:t>
      </w:r>
      <w:bookmarkEnd w:id="2088"/>
      <w:bookmarkEnd w:id="2089"/>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CapabilityInformationSidelink</w:t>
      </w:r>
      <w:r w:rsidRPr="00962B3F">
        <w:t>;</w:t>
      </w:r>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capability;</w:t>
      </w:r>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2090" w:name="_Toc60777045"/>
      <w:bookmarkStart w:id="2091" w:name="_Toc100929880"/>
      <w:r w:rsidRPr="00962B3F">
        <w:t>5.8.9.3</w:t>
      </w:r>
      <w:r w:rsidRPr="00962B3F">
        <w:tab/>
        <w:t>Sidelink radio link failure related actions</w:t>
      </w:r>
      <w:bookmarkEnd w:id="2090"/>
      <w:bookmarkEnd w:id="2091"/>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consider sidelink radio link failure to be detected for this destination;</w:t>
      </w:r>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1;</w:t>
      </w:r>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3;</w:t>
      </w:r>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18CB5F44" w14:textId="77777777" w:rsidR="00394471" w:rsidRPr="00962B3F" w:rsidRDefault="00394471" w:rsidP="00394471">
      <w:pPr>
        <w:pStyle w:val="B2"/>
      </w:pPr>
      <w:r w:rsidRPr="00962B3F">
        <w:t>2&gt;</w:t>
      </w:r>
      <w:r w:rsidRPr="00962B3F">
        <w:tab/>
        <w:t>discard the NR sidelink communication related configuration of this destination;</w:t>
      </w:r>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5A686F34" w14:textId="77777777" w:rsidR="00394471" w:rsidRPr="00962B3F" w:rsidRDefault="00394471" w:rsidP="00394471">
      <w:pPr>
        <w:pStyle w:val="B2"/>
      </w:pPr>
      <w:r w:rsidRPr="00962B3F">
        <w:t>2&gt;</w:t>
      </w:r>
      <w:r w:rsidRPr="00962B3F">
        <w:tab/>
        <w:t>consider the PC5-RRC connection is released for the destination;</w:t>
      </w:r>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i.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perform the sidelink UE information for NR sidelink communication procedure, as specified in 5.8.3.3;</w:t>
      </w:r>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2092" w:name="_Toc60777046"/>
      <w:bookmarkStart w:id="2093" w:name="_Toc100929881"/>
      <w:r w:rsidRPr="00962B3F">
        <w:t>5.8.9.4</w:t>
      </w:r>
      <w:r w:rsidRPr="00962B3F">
        <w:tab/>
        <w:t>Sidelink common control information</w:t>
      </w:r>
      <w:bookmarkEnd w:id="2092"/>
      <w:bookmarkEnd w:id="2093"/>
    </w:p>
    <w:p w14:paraId="130BEC59" w14:textId="77777777" w:rsidR="00394471" w:rsidRPr="00962B3F" w:rsidRDefault="00394471" w:rsidP="00394471">
      <w:pPr>
        <w:pStyle w:val="Heading5"/>
        <w:rPr>
          <w:rFonts w:eastAsia="MS Mincho"/>
        </w:rPr>
      </w:pPr>
      <w:bookmarkStart w:id="2094" w:name="_Toc60777047"/>
      <w:bookmarkStart w:id="2095" w:name="_Toc100929882"/>
      <w:r w:rsidRPr="00962B3F">
        <w:rPr>
          <w:rFonts w:eastAsia="MS Mincho"/>
        </w:rPr>
        <w:t>5.8.9.4.1</w:t>
      </w:r>
      <w:r w:rsidRPr="00962B3F">
        <w:rPr>
          <w:rFonts w:eastAsia="MS Mincho"/>
        </w:rPr>
        <w:tab/>
        <w:t>General</w:t>
      </w:r>
      <w:bookmarkEnd w:id="2094"/>
      <w:bookmarkEnd w:id="2095"/>
    </w:p>
    <w:p w14:paraId="4B76C1E9" w14:textId="6A5D2E4F" w:rsidR="00394471" w:rsidRPr="00962B3F" w:rsidRDefault="00394471" w:rsidP="00394471">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w:t>
      </w:r>
      <w:r w:rsidR="000F2113" w:rsidRPr="00962B3F">
        <w:t xml:space="preserve"> This procedure also applies to </w:t>
      </w:r>
      <w:ins w:id="2096" w:author="CR#3466r1" w:date="2022-09-21T12:00:00Z">
        <w:r w:rsidR="0039645C" w:rsidRPr="00421A89">
          <w:rPr>
            <w:rFonts w:eastAsia="SimSun" w:hint="eastAsia"/>
            <w:lang w:eastAsia="zh-CN"/>
          </w:rPr>
          <w:t xml:space="preserve">NR </w:t>
        </w:r>
      </w:ins>
      <w:r w:rsidR="000F2113" w:rsidRPr="00962B3F">
        <w:t>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36965682" w14:textId="77777777" w:rsidR="00394471" w:rsidRPr="00962B3F" w:rsidRDefault="00394471" w:rsidP="00394471">
      <w:pPr>
        <w:pStyle w:val="Heading5"/>
        <w:rPr>
          <w:rFonts w:eastAsia="MS Mincho"/>
        </w:rPr>
      </w:pPr>
      <w:bookmarkStart w:id="2097" w:name="_Toc60777048"/>
      <w:bookmarkStart w:id="2098"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2097"/>
      <w:bookmarkEnd w:id="2098"/>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2099" w:name="_Toc60777049"/>
      <w:bookmarkStart w:id="2100"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2099"/>
      <w:bookmarkEnd w:id="2100"/>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r w:rsidRPr="00962B3F">
        <w:t>;</w:t>
      </w:r>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t>3&gt;</w:t>
      </w:r>
      <w:r w:rsidRPr="00962B3F">
        <w:tab/>
        <w:t xml:space="preserve">set </w:t>
      </w:r>
      <w:r w:rsidRPr="00962B3F">
        <w:rPr>
          <w:i/>
        </w:rPr>
        <w:t>sl-TDD-Config</w:t>
      </w:r>
      <w:r w:rsidRPr="00962B3F">
        <w:t xml:space="preserve"> to </w:t>
      </w:r>
      <w:r w:rsidR="008D2002" w:rsidRPr="00962B3F">
        <w:t>the value as specified in TS 38.213 [13], clause 16.1</w:t>
      </w:r>
      <w:r w:rsidRPr="00962B3F">
        <w:t>;</w:t>
      </w:r>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0;</w:t>
      </w:r>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1956218D" w14:textId="2EABBB1B" w:rsidR="006A5241" w:rsidRPr="00962B3F" w:rsidRDefault="006A5241" w:rsidP="006A5241">
      <w:pPr>
        <w:pStyle w:val="Heading4"/>
      </w:pPr>
      <w:bookmarkStart w:id="2101" w:name="_Toc46439423"/>
      <w:bookmarkStart w:id="2102" w:name="_Toc46444260"/>
      <w:bookmarkStart w:id="2103" w:name="_Toc46487021"/>
      <w:bookmarkStart w:id="2104" w:name="_Toc52836899"/>
      <w:bookmarkStart w:id="2105" w:name="_Toc52837907"/>
      <w:bookmarkStart w:id="2106" w:name="_Toc53006547"/>
      <w:bookmarkStart w:id="2107" w:name="_Toc60777050"/>
      <w:bookmarkStart w:id="2108" w:name="_Toc100929885"/>
      <w:r w:rsidRPr="00962B3F">
        <w:t>5.8.9.5</w:t>
      </w:r>
      <w:r w:rsidRPr="00962B3F">
        <w:tab/>
      </w:r>
      <w:bookmarkEnd w:id="2101"/>
      <w:bookmarkEnd w:id="2102"/>
      <w:bookmarkEnd w:id="2103"/>
      <w:bookmarkEnd w:id="2104"/>
      <w:bookmarkEnd w:id="2105"/>
      <w:bookmarkEnd w:id="2106"/>
      <w:r w:rsidRPr="00962B3F">
        <w:t>Actions related to PC5-RRC connection release requested by upper layers</w:t>
      </w:r>
      <w:bookmarkEnd w:id="2107"/>
      <w:del w:id="2109" w:author="CR#3466r1" w:date="2022-09-21T12:01:00Z">
        <w:r w:rsidR="000F2113" w:rsidRPr="00962B3F" w:rsidDel="0039645C">
          <w:delText xml:space="preserve"> or AS layer</w:delText>
        </w:r>
      </w:del>
      <w:bookmarkEnd w:id="2108"/>
    </w:p>
    <w:p w14:paraId="25C404A5" w14:textId="77A4FCD5" w:rsidR="005A6755" w:rsidRPr="00962B3F" w:rsidRDefault="005A6755" w:rsidP="005A6755">
      <w:r w:rsidRPr="00962B3F">
        <w:t>The UE initiates the procedure when upper layers request the release of the PC5-RRC connection as specified in TS 24.587 [57]</w:t>
      </w:r>
      <w:ins w:id="2110" w:author="CR#3466r1" w:date="2022-09-21T12:01:00Z">
        <w:r w:rsidR="0039645C" w:rsidRPr="0039645C">
          <w:t xml:space="preserve"> </w:t>
        </w:r>
        <w:r w:rsidR="0039645C">
          <w:t>or TS 24.554 [72]</w:t>
        </w:r>
      </w:ins>
      <w:del w:id="2111" w:author="CR#3466r1" w:date="2022-09-21T12:01:00Z">
        <w:r w:rsidR="000F2113" w:rsidRPr="00962B3F" w:rsidDel="0039645C">
          <w:delText xml:space="preserve"> or when AS layer releases the PC5-RRC connection</w:delText>
        </w:r>
        <w:r w:rsidR="00FA75F4" w:rsidRPr="00962B3F" w:rsidDel="0039645C">
          <w:delText xml:space="preserve"> as specified in 5.3.5.5.2, 5.3.5.16.2, 5.3.7.2, and 5.8.9.10.4</w:delText>
        </w:r>
      </w:del>
      <w:r w:rsidRPr="00962B3F">
        <w:t>. The UE shall not initiate the procedure for power saving purposes.</w:t>
      </w:r>
    </w:p>
    <w:p w14:paraId="1851CDA8" w14:textId="77777777" w:rsidR="006A5241" w:rsidRPr="00962B3F" w:rsidRDefault="006A5241" w:rsidP="006A5241">
      <w:r w:rsidRPr="00962B3F">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discard the NR sidelink communication related configuration of this destination;</w:t>
      </w:r>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1;</w:t>
      </w:r>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3;</w:t>
      </w:r>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consider the PC5-RRC connection is released for the destination;</w:t>
      </w:r>
    </w:p>
    <w:p w14:paraId="399F9A96" w14:textId="6298582A" w:rsidR="000F2113" w:rsidRPr="00962B3F" w:rsidDel="0039645C" w:rsidRDefault="000F2113" w:rsidP="000830BB">
      <w:pPr>
        <w:pStyle w:val="B1"/>
        <w:rPr>
          <w:del w:id="2112" w:author="CR#3466r1" w:date="2022-09-21T12:01:00Z"/>
          <w:rFonts w:eastAsia="SimSun"/>
          <w:lang w:eastAsia="en-US"/>
        </w:rPr>
      </w:pPr>
      <w:bookmarkStart w:id="2113" w:name="_Toc60777051"/>
      <w:del w:id="2114" w:author="CR#3466r1" w:date="2022-09-21T12:01:00Z">
        <w:r w:rsidRPr="00962B3F" w:rsidDel="0039645C">
          <w:rPr>
            <w:rFonts w:eastAsia="SimSun"/>
            <w:lang w:eastAsia="en-US"/>
          </w:rPr>
          <w:delText>1&gt;</w:delText>
        </w:r>
        <w:r w:rsidRPr="00962B3F" w:rsidDel="0039645C">
          <w:rPr>
            <w:rFonts w:eastAsia="SimSun"/>
            <w:lang w:eastAsia="en-US"/>
          </w:rPr>
          <w:tab/>
          <w:delText>if the PC5-RRC connection release is initiated at the AS:</w:delText>
        </w:r>
      </w:del>
    </w:p>
    <w:p w14:paraId="3AFA2CDB" w14:textId="57034C9E" w:rsidR="000F2113" w:rsidRPr="00962B3F" w:rsidDel="0039645C" w:rsidRDefault="000F2113" w:rsidP="000F2113">
      <w:pPr>
        <w:pStyle w:val="B2"/>
        <w:rPr>
          <w:del w:id="2115" w:author="CR#3466r1" w:date="2022-09-21T12:01:00Z"/>
          <w:lang w:eastAsia="zh-CN"/>
        </w:rPr>
      </w:pPr>
      <w:del w:id="2116" w:author="CR#3466r1" w:date="2022-09-21T12:01:00Z">
        <w:r w:rsidRPr="00962B3F" w:rsidDel="0039645C">
          <w:rPr>
            <w:rFonts w:eastAsia="SimSun"/>
            <w:lang w:eastAsia="zh-CN"/>
          </w:rPr>
          <w:delText>2&gt;</w:delText>
        </w:r>
        <w:r w:rsidRPr="00962B3F" w:rsidDel="0039645C">
          <w:rPr>
            <w:rFonts w:eastAsia="SimSun"/>
            <w:lang w:eastAsia="zh-CN"/>
          </w:rPr>
          <w:tab/>
          <w:delText>indicate the upper layers the PC5-RRC connection is released for the destination;</w:delText>
        </w:r>
      </w:del>
    </w:p>
    <w:p w14:paraId="68F113C7" w14:textId="59EF35BB" w:rsidR="00C26E98" w:rsidRPr="00962B3F" w:rsidRDefault="00C26E98" w:rsidP="00C26E98">
      <w:pPr>
        <w:pStyle w:val="Heading4"/>
      </w:pPr>
      <w:bookmarkStart w:id="2117" w:name="_Toc100929886"/>
      <w:r w:rsidRPr="00962B3F">
        <w:t>5.8.9.6</w:t>
      </w:r>
      <w:r w:rsidRPr="00962B3F">
        <w:tab/>
      </w:r>
      <w:r w:rsidR="00FA75F4" w:rsidRPr="00962B3F">
        <w:t xml:space="preserve">Sidelink </w:t>
      </w:r>
      <w:r w:rsidRPr="00962B3F">
        <w:t>UE assistance information</w:t>
      </w:r>
      <w:bookmarkEnd w:id="2117"/>
    </w:p>
    <w:p w14:paraId="0390B527" w14:textId="64D59BB9" w:rsidR="00C26E98" w:rsidRPr="00962B3F" w:rsidRDefault="00C26E98" w:rsidP="00C26E98">
      <w:pPr>
        <w:pStyle w:val="Heading5"/>
      </w:pPr>
      <w:bookmarkStart w:id="2118" w:name="_Toc100929887"/>
      <w:r w:rsidRPr="00962B3F">
        <w:rPr>
          <w:rFonts w:eastAsia="MS Mincho"/>
        </w:rPr>
        <w:t>5.8.9.6.1</w:t>
      </w:r>
      <w:r w:rsidRPr="00962B3F">
        <w:rPr>
          <w:rFonts w:eastAsia="MS Mincho"/>
        </w:rPr>
        <w:tab/>
      </w:r>
      <w:r w:rsidRPr="00962B3F">
        <w:t>General</w:t>
      </w:r>
      <w:bookmarkEnd w:id="2118"/>
    </w:p>
    <w:p w14:paraId="0D7DFD97" w14:textId="48ED2B6A" w:rsidR="00C26E98" w:rsidRPr="00962B3F" w:rsidRDefault="00A159D0" w:rsidP="00787A3F">
      <w:pPr>
        <w:pStyle w:val="TH"/>
      </w:pPr>
      <w:r w:rsidRPr="00962B3F">
        <w:rPr>
          <w:noProof/>
        </w:rPr>
        <w:object w:dxaOrig="4422" w:dyaOrig="1629" w14:anchorId="089F2287">
          <v:shape id="_x0000_i1082" type="#_x0000_t75" alt="" style="width:249.75pt;height:92.25pt;mso-width-percent:0;mso-height-percent:0;mso-width-percent:0;mso-height-percent:0" o:ole="">
            <v:imagedata r:id="rId124" o:title="" croptop="288f" cropbottom="7010f" cropright="251f"/>
          </v:shape>
          <o:OLEObject Type="Embed" ProgID="Mscgen.Chart" ShapeID="_x0000_i1082" DrawAspect="Content" ObjectID="_1725987449" r:id="rId125"/>
        </w:obje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2119" w:name="_Toc100929888"/>
      <w:r w:rsidRPr="00962B3F">
        <w:rPr>
          <w:rFonts w:eastAsia="MS Mincho"/>
        </w:rPr>
        <w:t>5.8.9.6.2</w:t>
      </w:r>
      <w:r w:rsidRPr="00962B3F">
        <w:rPr>
          <w:rFonts w:eastAsia="MS Mincho"/>
        </w:rPr>
        <w:tab/>
      </w:r>
      <w:r w:rsidRPr="00962B3F">
        <w:t>Initiation</w:t>
      </w:r>
      <w:bookmarkEnd w:id="2119"/>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2120"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2120"/>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04A74E2A" w14:textId="77777777" w:rsidR="0039645C" w:rsidRPr="00E003EA" w:rsidRDefault="0039645C">
      <w:pPr>
        <w:pStyle w:val="B1"/>
        <w:rPr>
          <w:ins w:id="2121" w:author="CR#3466r1" w:date="2022-09-21T12:01:00Z"/>
          <w:rFonts w:ascii="SimSun" w:eastAsia="SimSun" w:hAnsi="SimSun"/>
          <w:lang w:eastAsia="zh-CN"/>
        </w:rPr>
        <w:pPrChange w:id="2122" w:author="CR#3466r1" w:date="2022-09-21T12:01:00Z">
          <w:pPr>
            <w:overflowPunct/>
            <w:autoSpaceDE/>
            <w:autoSpaceDN/>
            <w:adjustRightInd/>
            <w:ind w:left="568" w:hanging="284"/>
            <w:textAlignment w:val="auto"/>
          </w:pPr>
        </w:pPrChange>
      </w:pPr>
      <w:ins w:id="2123" w:author="CR#3466r1" w:date="2022-09-21T12:01:00Z">
        <w:r w:rsidRPr="00E003EA">
          <w:rPr>
            <w:rFonts w:eastAsia="SimSun"/>
            <w:lang w:eastAsia="en-US"/>
          </w:rPr>
          <w:t>1&gt;</w:t>
        </w:r>
        <w:r w:rsidRPr="00E003EA">
          <w:rPr>
            <w:rFonts w:eastAsia="SimSun"/>
            <w:lang w:eastAsia="en-US"/>
          </w:rPr>
          <w:tab/>
        </w:r>
        <w:r w:rsidRPr="00E003EA">
          <w:rPr>
            <w:rFonts w:eastAsia="Batang"/>
            <w:lang w:eastAsia="en-US"/>
          </w:rPr>
          <w:t xml:space="preserve">if the PC5 Relay RLC channel release was triggered </w:t>
        </w:r>
        <w:r w:rsidRPr="00E003EA">
          <w:rPr>
            <w:rFonts w:eastAsia="SimSun"/>
            <w:lang w:eastAsia="en-US"/>
          </w:rPr>
          <w:t>for a specific destination</w:t>
        </w:r>
        <w:r w:rsidRPr="00E003EA">
          <w:rPr>
            <w:rFonts w:eastAsia="Batang"/>
            <w:lang w:eastAsia="en-US"/>
          </w:rPr>
          <w:t xml:space="preserve"> by upper layers as specified in 5.8.9.5</w:t>
        </w:r>
        <w:r w:rsidRPr="00E003EA">
          <w:rPr>
            <w:rFonts w:ascii="SimSun" w:eastAsia="SimSun" w:hAnsi="SimSun" w:hint="eastAsia"/>
            <w:lang w:eastAsia="zh-CN"/>
          </w:rPr>
          <w:t>:</w:t>
        </w:r>
      </w:ins>
    </w:p>
    <w:p w14:paraId="216E5AA8" w14:textId="77777777" w:rsidR="0039645C" w:rsidRPr="0039645C" w:rsidRDefault="0039645C">
      <w:pPr>
        <w:pStyle w:val="B2"/>
        <w:rPr>
          <w:ins w:id="2124" w:author="CR#3466r1" w:date="2022-09-21T12:01:00Z"/>
          <w:rFonts w:eastAsia="SimSun"/>
          <w:rPrChange w:id="2125" w:author="CR#3466r1" w:date="2022-09-21T12:02:00Z">
            <w:rPr>
              <w:ins w:id="2126" w:author="CR#3466r1" w:date="2022-09-21T12:01:00Z"/>
              <w:rFonts w:eastAsia="SimSun"/>
              <w:lang w:eastAsia="en-US"/>
            </w:rPr>
          </w:rPrChange>
        </w:rPr>
        <w:pPrChange w:id="2127" w:author="CR#3466r1" w:date="2022-09-21T12:02:00Z">
          <w:pPr>
            <w:overflowPunct/>
            <w:autoSpaceDE/>
            <w:autoSpaceDN/>
            <w:adjustRightInd/>
            <w:ind w:left="1135" w:hanging="284"/>
            <w:textAlignment w:val="auto"/>
          </w:pPr>
        </w:pPrChange>
      </w:pPr>
      <w:ins w:id="2128" w:author="CR#3466r1" w:date="2022-09-21T12:01:00Z">
        <w:r w:rsidRPr="00E003EA">
          <w:rPr>
            <w:rFonts w:eastAsia="SimSun"/>
            <w:lang w:eastAsia="en-US"/>
          </w:rPr>
          <w:t>2&gt;</w:t>
        </w:r>
        <w:r w:rsidRPr="00E003EA">
          <w:rPr>
            <w:rFonts w:eastAsia="SimSun"/>
            <w:lang w:eastAsia="en-US"/>
          </w:rPr>
          <w:tab/>
          <w:t>release the RLC entity and the corresponding logical channel associated with the</w:t>
        </w:r>
        <w:r w:rsidRPr="00E003EA">
          <w:rPr>
            <w:rFonts w:eastAsia="SimSun"/>
            <w:i/>
            <w:lang w:eastAsia="en-US"/>
          </w:rPr>
          <w:t xml:space="preserve"> sl-RLC-ChannelID</w:t>
        </w:r>
        <w:r w:rsidRPr="00E003EA">
          <w:rPr>
            <w:rFonts w:eastAsia="SimSun"/>
            <w:lang w:eastAsia="en-US"/>
          </w:rPr>
          <w:t xml:space="preserve"> or </w:t>
        </w:r>
        <w:r w:rsidRPr="00E003EA">
          <w:rPr>
            <w:rFonts w:eastAsia="SimSun"/>
            <w:i/>
            <w:lang w:eastAsia="en-US"/>
          </w:rPr>
          <w:t>sl-RLC-ChannelID-PC5</w:t>
        </w:r>
        <w:r w:rsidRPr="00E003EA">
          <w:rPr>
            <w:rFonts w:eastAsia="SimSun"/>
            <w:lang w:eastAsia="en-US"/>
          </w:rPr>
          <w:t xml:space="preserve"> of the specific destination;</w:t>
        </w:r>
      </w:ins>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76DCE2FB" w14:textId="77777777" w:rsidR="0039645C" w:rsidRDefault="0039645C" w:rsidP="0039645C">
      <w:pPr>
        <w:pStyle w:val="B1"/>
        <w:rPr>
          <w:ins w:id="2129" w:author="CR#3466r1" w:date="2022-09-21T12:02:00Z"/>
        </w:rPr>
      </w:pPr>
      <w:ins w:id="2130" w:author="CR#3466r1" w:date="2022-09-21T12:02:00Z">
        <w:r w:rsidRPr="00962B3F">
          <w:rPr>
            <w:rFonts w:eastAsia="SimSun"/>
            <w:lang w:eastAsia="en-US"/>
          </w:rPr>
          <w:t>1&gt;</w:t>
        </w:r>
        <w:r w:rsidRPr="00962B3F">
          <w:rPr>
            <w:rFonts w:eastAsia="SimSun"/>
            <w:lang w:eastAsia="en-US"/>
          </w:rPr>
          <w:tab/>
        </w:r>
        <w:r w:rsidRPr="007E04FD">
          <w:t>establish a SRAP entity as specified in TS 38.351 [66]</w:t>
        </w:r>
        <w:r>
          <w:t>,</w:t>
        </w:r>
        <w:r w:rsidRPr="0062710A">
          <w:t xml:space="preserve"> </w:t>
        </w:r>
        <w:r w:rsidRPr="007E04FD">
          <w:t>if no SRAP entity has been established;</w:t>
        </w:r>
      </w:ins>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C180D65"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w:t>
      </w:r>
      <w:ins w:id="2131" w:author="CR#3466r1" w:date="2022-09-21T12:02:00Z">
        <w:r w:rsidR="0039645C">
          <w:rPr>
            <w:rFonts w:eastAsia="SimSun"/>
            <w:lang w:eastAsia="en-US"/>
          </w:rPr>
          <w:t xml:space="preserve">defined </w:t>
        </w:r>
      </w:ins>
      <w:del w:id="2132" w:author="CR#3466r1" w:date="2022-09-21T12:02:00Z">
        <w:r w:rsidR="000F2113" w:rsidRPr="00962B3F" w:rsidDel="0039645C">
          <w:rPr>
            <w:rFonts w:eastAsia="SimSun"/>
            <w:lang w:eastAsia="en-US"/>
          </w:rPr>
          <w:delText xml:space="preserve">specified </w:delText>
        </w:r>
      </w:del>
      <w:r w:rsidR="000F2113" w:rsidRPr="00962B3F">
        <w:rPr>
          <w:rFonts w:eastAsia="SimSun"/>
          <w:lang w:eastAsia="en-US"/>
        </w:rPr>
        <w:t xml:space="preserve">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state</w:t>
      </w:r>
      <w:r w:rsidR="000F2113" w:rsidRPr="00962B3F">
        <w:rPr>
          <w:rFonts w:eastAsia="SimSun"/>
          <w:lang w:eastAsia="en-US"/>
        </w:rPr>
        <w:t>;</w:t>
      </w:r>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if the PC5 Relay RLC channel addition/modification was trigg</w:t>
      </w:r>
      <w:del w:id="2133" w:author="Draft v2" w:date="2022-09-27T22:01:00Z">
        <w:r w:rsidRPr="00962B3F" w:rsidDel="00772E2E">
          <w:rPr>
            <w:rFonts w:eastAsia="Batang"/>
          </w:rPr>
          <w:delText>g</w:delText>
        </w:r>
      </w:del>
      <w:r w:rsidRPr="00962B3F">
        <w:rPr>
          <w:rFonts w:eastAsia="Batang"/>
        </w:rPr>
        <w:t xml:space="preserve">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ConfigPC5</w:t>
      </w:r>
      <w:r w:rsidR="000F2113" w:rsidRPr="00962B3F">
        <w:rPr>
          <w:rFonts w:eastAsia="SimSun"/>
          <w:lang w:eastAsia="en-US"/>
        </w:rPr>
        <w:t>;</w:t>
      </w:r>
    </w:p>
    <w:p w14:paraId="7F41256D" w14:textId="1A3B0B40"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ConfigPC5</w:t>
      </w:r>
      <w:r w:rsidR="000F2113" w:rsidRPr="00962B3F">
        <w:rPr>
          <w:rFonts w:eastAsia="SimSun"/>
          <w:lang w:eastAsia="en-US"/>
        </w:rPr>
        <w:t>;</w:t>
      </w:r>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2134" w:name="_Toc100929890"/>
      <w:r w:rsidRPr="00962B3F">
        <w:t>5.8.9.8</w:t>
      </w:r>
      <w:r w:rsidR="000F2113" w:rsidRPr="00962B3F">
        <w:tab/>
        <w:t>Remote UE information</w:t>
      </w:r>
      <w:bookmarkEnd w:id="2134"/>
    </w:p>
    <w:p w14:paraId="4D0D1647" w14:textId="3ADC7EAF" w:rsidR="000F2113" w:rsidRPr="00962B3F" w:rsidRDefault="003050BB" w:rsidP="000F2113">
      <w:pPr>
        <w:pStyle w:val="Heading5"/>
        <w:rPr>
          <w:rFonts w:eastAsia="MS Mincho"/>
        </w:rPr>
      </w:pPr>
      <w:bookmarkStart w:id="2135" w:name="_Toc100929891"/>
      <w:r w:rsidRPr="00962B3F">
        <w:rPr>
          <w:rFonts w:eastAsia="MS Mincho"/>
        </w:rPr>
        <w:t>5.8.9.8</w:t>
      </w:r>
      <w:r w:rsidR="000F2113" w:rsidRPr="00962B3F">
        <w:rPr>
          <w:rFonts w:eastAsia="MS Mincho"/>
        </w:rPr>
        <w:t>.1</w:t>
      </w:r>
      <w:r w:rsidR="000F2113" w:rsidRPr="00962B3F">
        <w:rPr>
          <w:rFonts w:eastAsia="MS Mincho"/>
        </w:rPr>
        <w:tab/>
        <w:t>General</w:t>
      </w:r>
      <w:bookmarkEnd w:id="2135"/>
    </w:p>
    <w:p w14:paraId="0A1C7D6F" w14:textId="77777777" w:rsidR="000F2113" w:rsidRPr="00962B3F" w:rsidRDefault="000F2113" w:rsidP="000F2113">
      <w:pPr>
        <w:pStyle w:val="TH"/>
      </w:pPr>
      <w:r w:rsidRPr="00962B3F">
        <w:rPr>
          <w:noProof/>
        </w:rPr>
        <w:object w:dxaOrig="4860" w:dyaOrig="1560" w14:anchorId="21A5C399">
          <v:shape id="_x0000_i1083" type="#_x0000_t75" style="width:244.5pt;height:78.75pt" o:ole="">
            <v:imagedata r:id="rId126" o:title=""/>
          </v:shape>
          <o:OLEObject Type="Embed" ProgID="Mscgen.Chart" ShapeID="_x0000_i1083" DrawAspect="Content" ObjectID="_1725987450" r:id="rId127"/>
        </w:obje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2136"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2136"/>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41D5C0CD" w:rsidR="000F2113" w:rsidRPr="00962B3F" w:rsidRDefault="000F2113" w:rsidP="000F2113">
      <w:pPr>
        <w:pStyle w:val="B2"/>
      </w:pPr>
      <w:r w:rsidRPr="00962B3F">
        <w:t>2&gt;</w:t>
      </w:r>
      <w:r w:rsidRPr="00962B3F">
        <w:tab/>
        <w:t xml:space="preserve">include </w:t>
      </w:r>
      <w:r w:rsidRPr="00962B3F">
        <w:rPr>
          <w:i/>
        </w:rPr>
        <w:t>sl-RequestedSI</w:t>
      </w:r>
      <w:ins w:id="2137" w:author="CR#3466r1" w:date="2022-09-21T12:03:00Z">
        <w:r w:rsidR="0039645C">
          <w:rPr>
            <w:i/>
          </w:rPr>
          <w:t>B</w:t>
        </w:r>
      </w:ins>
      <w:r w:rsidRPr="00962B3F">
        <w:rPr>
          <w:i/>
        </w:rPr>
        <w:t>-List</w:t>
      </w:r>
      <w:r w:rsidRPr="00962B3F">
        <w:t xml:space="preserve"> in the </w:t>
      </w:r>
      <w:r w:rsidRPr="00962B3F">
        <w:rPr>
          <w:i/>
        </w:rPr>
        <w:t>RemoteUEInformationSidelink</w:t>
      </w:r>
      <w:r w:rsidRPr="00962B3F">
        <w:t xml:space="preserve"> to indicate the requested SIB(s);</w:t>
      </w:r>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to the value of UE specific Uu DRX cycle configured by upper layer</w:t>
      </w:r>
      <w:r w:rsidRPr="00962B3F">
        <w:rPr>
          <w:i/>
        </w:rPr>
        <w:t>;</w:t>
      </w:r>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r w:rsidR="000F2113" w:rsidRPr="00962B3F">
        <w:t>)</w:t>
      </w:r>
      <w:r w:rsidR="000F2113" w:rsidRPr="00962B3F">
        <w:rPr>
          <w:i/>
        </w:rPr>
        <w:t>;</w:t>
      </w:r>
    </w:p>
    <w:p w14:paraId="3C159352" w14:textId="5DB87B39" w:rsidR="00F652B6" w:rsidRPr="00962B3F" w:rsidRDefault="00F652B6" w:rsidP="00F652B6">
      <w:pPr>
        <w:pStyle w:val="B3"/>
      </w:pPr>
      <w:r w:rsidRPr="00962B3F">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if requested before</w:t>
      </w:r>
      <w:r w:rsidRPr="00962B3F">
        <w:t>;</w:t>
      </w:r>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if sent before</w:t>
      </w:r>
      <w:r w:rsidRPr="00962B3F">
        <w:t>;</w:t>
      </w:r>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176D3E3C" w14:textId="2E075A6F" w:rsidR="000F2113" w:rsidRPr="00962B3F" w:rsidRDefault="003050BB" w:rsidP="000F2113">
      <w:pPr>
        <w:pStyle w:val="Heading5"/>
        <w:rPr>
          <w:rFonts w:eastAsia="MS Mincho"/>
        </w:rPr>
      </w:pPr>
      <w:bookmarkStart w:id="2138"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2138"/>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in accordance with 5.2.2;</w:t>
      </w:r>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2139" w:name="_Toc100929894"/>
      <w:r w:rsidRPr="00962B3F">
        <w:t>5.8.9.9</w:t>
      </w:r>
      <w:r w:rsidR="000F2113" w:rsidRPr="00962B3F">
        <w:tab/>
        <w:t>Uu message transfer in sidelink</w:t>
      </w:r>
      <w:bookmarkEnd w:id="2139"/>
    </w:p>
    <w:p w14:paraId="69397B3C" w14:textId="59C06007" w:rsidR="000F2113" w:rsidRPr="00962B3F" w:rsidRDefault="003050BB" w:rsidP="000F2113">
      <w:pPr>
        <w:pStyle w:val="Heading5"/>
        <w:rPr>
          <w:rFonts w:eastAsia="MS Mincho"/>
        </w:rPr>
      </w:pPr>
      <w:bookmarkStart w:id="2140" w:name="_Toc100929895"/>
      <w:r w:rsidRPr="00962B3F">
        <w:rPr>
          <w:rFonts w:eastAsia="MS Mincho"/>
        </w:rPr>
        <w:t>5.8.9.9</w:t>
      </w:r>
      <w:r w:rsidR="000F2113" w:rsidRPr="00962B3F">
        <w:rPr>
          <w:rFonts w:eastAsia="MS Mincho"/>
        </w:rPr>
        <w:t>.1</w:t>
      </w:r>
      <w:r w:rsidR="000F2113" w:rsidRPr="00962B3F">
        <w:rPr>
          <w:rFonts w:eastAsia="MS Mincho"/>
        </w:rPr>
        <w:tab/>
        <w:t>General</w:t>
      </w:r>
      <w:bookmarkEnd w:id="2140"/>
    </w:p>
    <w:p w14:paraId="5D3991CC" w14:textId="77777777" w:rsidR="000F2113" w:rsidRPr="00962B3F" w:rsidRDefault="000F2113" w:rsidP="000F2113">
      <w:pPr>
        <w:pStyle w:val="TH"/>
      </w:pPr>
      <w:r w:rsidRPr="00962B3F">
        <w:rPr>
          <w:noProof/>
        </w:rPr>
        <w:object w:dxaOrig="4665" w:dyaOrig="1560" w14:anchorId="6F4D7CA0">
          <v:shape id="_x0000_i1084" type="#_x0000_t75" style="width:230.25pt;height:78.75pt" o:ole="">
            <v:imagedata r:id="rId128" o:title=""/>
          </v:shape>
          <o:OLEObject Type="Embed" ProgID="Mscgen.Chart" ShapeID="_x0000_i1084" DrawAspect="Content" ObjectID="_1725987451" r:id="rId129"/>
        </w:obje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2141" w:name="_Toc100929896"/>
      <w:r w:rsidRPr="00962B3F">
        <w:rPr>
          <w:rFonts w:eastAsia="MS Mincho"/>
        </w:rPr>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2141"/>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r w:rsidRPr="00962B3F">
        <w:t>;</w:t>
      </w:r>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UE</w:t>
      </w:r>
      <w:r w:rsidRPr="00962B3F">
        <w:t>;</w:t>
      </w:r>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29478A1" w14:textId="538DB6B2" w:rsidR="000F2113" w:rsidRPr="00962B3F" w:rsidRDefault="0039645C" w:rsidP="000F2113">
      <w:ins w:id="2142" w:author="CR#3466r1" w:date="2022-09-21T12:03:00Z">
        <w:r w:rsidRPr="00421A89">
          <w:rPr>
            <w:rFonts w:eastAsia="SimSun" w:hint="eastAsia"/>
            <w:lang w:eastAsia="zh-CN"/>
          </w:rPr>
          <w:t xml:space="preserve">For each </w:t>
        </w:r>
        <w:r w:rsidRPr="00421A89">
          <w:rPr>
            <w:rFonts w:eastAsia="SimSun"/>
            <w:lang w:eastAsia="en-US"/>
          </w:rPr>
          <w:t>associated</w:t>
        </w:r>
        <w:r w:rsidRPr="00421A89">
          <w:rPr>
            <w:rFonts w:eastAsia="SimSun" w:hint="eastAsia"/>
            <w:lang w:eastAsia="zh-CN"/>
          </w:rPr>
          <w:t xml:space="preserve"> L2 U2N </w:t>
        </w:r>
        <w:r>
          <w:rPr>
            <w:rFonts w:eastAsia="SimSun"/>
            <w:lang w:eastAsia="zh-CN"/>
          </w:rPr>
          <w:t>R</w:t>
        </w:r>
        <w:r w:rsidRPr="00421A89">
          <w:rPr>
            <w:rFonts w:eastAsia="SimSun" w:hint="eastAsia"/>
            <w:lang w:eastAsia="zh-CN"/>
          </w:rPr>
          <w:t xml:space="preserve">emote UE, </w:t>
        </w:r>
      </w:ins>
      <w:del w:id="2143" w:author="CR#3466r1" w:date="2022-09-21T12:03:00Z">
        <w:r w:rsidR="000F2113" w:rsidRPr="00962B3F" w:rsidDel="0039645C">
          <w:delText>T</w:delText>
        </w:r>
      </w:del>
      <w:ins w:id="2144" w:author="CR#3466r1" w:date="2022-09-21T12:03:00Z">
        <w:r>
          <w:t>t</w:t>
        </w:r>
      </w:ins>
      <w:r w:rsidR="000F2113" w:rsidRPr="00962B3F">
        <w:t xml:space="preserve">he L2 U2N Relay UE shall set the contents of </w:t>
      </w:r>
      <w:r w:rsidR="000F2113" w:rsidRPr="00962B3F">
        <w:rPr>
          <w:rFonts w:eastAsia="MS Mincho"/>
          <w:i/>
        </w:rPr>
        <w:t>UuMessageTransferSidelink</w:t>
      </w:r>
      <w:r w:rsidR="000F2113" w:rsidRPr="00962B3F">
        <w:t xml:space="preserve"> message as follows:</w:t>
      </w:r>
    </w:p>
    <w:p w14:paraId="24E490C1" w14:textId="666CE5D6"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w:t>
      </w:r>
      <w:del w:id="2145" w:author="CR#3466r1" w:date="2022-09-21T12:03:00Z">
        <w:r w:rsidRPr="00962B3F" w:rsidDel="0039645C">
          <w:delText xml:space="preserve">associated </w:delText>
        </w:r>
      </w:del>
      <w:r w:rsidRPr="00962B3F">
        <w:rPr>
          <w:i/>
        </w:rPr>
        <w:t>ue-Identity</w:t>
      </w:r>
      <w:r w:rsidRPr="00962B3F">
        <w:t xml:space="preserve"> of the L2 U2N Remote UE;</w:t>
      </w:r>
    </w:p>
    <w:p w14:paraId="724BAD42" w14:textId="5F29A9DE" w:rsidR="0039645C" w:rsidRDefault="0039645C" w:rsidP="0039645C">
      <w:pPr>
        <w:pStyle w:val="B1"/>
        <w:rPr>
          <w:ins w:id="2146" w:author="CR#3466r1" w:date="2022-09-21T12:04:00Z"/>
          <w:rFonts w:eastAsia="SimSun"/>
          <w:lang w:val="en-US" w:eastAsia="zh-CN"/>
        </w:rPr>
      </w:pPr>
      <w:ins w:id="2147" w:author="CR#3466r1" w:date="2022-09-21T12:04:00Z">
        <w:r>
          <w:rPr>
            <w:rFonts w:eastAsia="SimSun"/>
            <w:lang w:val="en-US" w:eastAsia="zh-CN"/>
          </w:rPr>
          <w:t>1&gt;</w:t>
        </w:r>
        <w:r>
          <w:rPr>
            <w:rFonts w:eastAsia="SimSun"/>
            <w:lang w:val="en-US" w:eastAsia="zh-CN"/>
          </w:rPr>
          <w:tab/>
          <w:t xml:space="preserve">include </w:t>
        </w:r>
        <w:r w:rsidRPr="00421A89">
          <w:rPr>
            <w:rFonts w:eastAsia="SimSun"/>
            <w:i/>
            <w:iCs/>
            <w:lang w:val="en-US" w:eastAsia="zh-CN"/>
          </w:rPr>
          <w:t>sl-SIB1-Delivery</w:t>
        </w:r>
        <w:r>
          <w:rPr>
            <w:rFonts w:eastAsia="SimSun"/>
            <w:lang w:val="en-US" w:eastAsia="zh-CN"/>
          </w:rPr>
          <w:t xml:space="preserve"> if any of the conditions for initiating Uu message transfer procedure related to SIB1 are met;</w:t>
        </w:r>
      </w:ins>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2148"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2148"/>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in clause 5.3.2.3;</w:t>
      </w:r>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2149" w:name="_Toc100929898"/>
      <w:r w:rsidRPr="00962B3F">
        <w:t>5.8.9.10</w:t>
      </w:r>
      <w:r w:rsidR="000F2113" w:rsidRPr="00962B3F">
        <w:tab/>
        <w:t>Notification Message</w:t>
      </w:r>
      <w:bookmarkEnd w:id="2149"/>
    </w:p>
    <w:p w14:paraId="62E20C7A" w14:textId="605C54BE" w:rsidR="000F2113" w:rsidRPr="00962B3F" w:rsidRDefault="003050BB" w:rsidP="000F2113">
      <w:pPr>
        <w:pStyle w:val="Heading5"/>
        <w:rPr>
          <w:rFonts w:eastAsia="MS Mincho"/>
        </w:rPr>
      </w:pPr>
      <w:bookmarkStart w:id="2150" w:name="_Toc100929899"/>
      <w:r w:rsidRPr="00962B3F">
        <w:rPr>
          <w:rFonts w:eastAsia="MS Mincho"/>
        </w:rPr>
        <w:t>5.8.9.10</w:t>
      </w:r>
      <w:r w:rsidR="000F2113" w:rsidRPr="00962B3F">
        <w:rPr>
          <w:rFonts w:eastAsia="MS Mincho"/>
        </w:rPr>
        <w:t>.1</w:t>
      </w:r>
      <w:r w:rsidR="000F2113" w:rsidRPr="00962B3F">
        <w:rPr>
          <w:rFonts w:eastAsia="MS Mincho"/>
        </w:rPr>
        <w:tab/>
        <w:t>General</w:t>
      </w:r>
      <w:bookmarkEnd w:id="2150"/>
    </w:p>
    <w:p w14:paraId="15057D1D" w14:textId="77777777" w:rsidR="000F2113" w:rsidRPr="00962B3F" w:rsidRDefault="000F2113" w:rsidP="000F2113">
      <w:pPr>
        <w:pStyle w:val="TH"/>
      </w:pPr>
      <w:r w:rsidRPr="00962B3F">
        <w:rPr>
          <w:noProof/>
        </w:rPr>
        <w:object w:dxaOrig="4695" w:dyaOrig="1560" w14:anchorId="0AB3013C">
          <v:shape id="_x0000_i1085" type="#_x0000_t75" style="width:237.75pt;height:78.75pt" o:ole="">
            <v:imagedata r:id="rId130" o:title=""/>
          </v:shape>
          <o:OLEObject Type="Embed" ProgID="Mscgen.Chart" ShapeID="_x0000_i1085" DrawAspect="Content" ObjectID="_1725987452" r:id="rId131"/>
        </w:obje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2151" w:name="_Toc83739906"/>
      <w:bookmarkStart w:id="2152"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2151"/>
      <w:bookmarkEnd w:id="2152"/>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upon Uu RLF as specified in 5.3.10;</w:t>
      </w:r>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upon cell reselection;</w:t>
      </w:r>
    </w:p>
    <w:p w14:paraId="471E230A" w14:textId="450E1F66" w:rsidR="000F2113" w:rsidRPr="00962B3F" w:rsidRDefault="000F2113" w:rsidP="000F2113">
      <w:pPr>
        <w:pStyle w:val="B1"/>
        <w:rPr>
          <w:lang w:eastAsia="zh-CN"/>
        </w:rPr>
      </w:pPr>
      <w:r w:rsidRPr="00962B3F">
        <w:rPr>
          <w:lang w:eastAsia="zh-CN"/>
        </w:rPr>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6A33180A" w14:textId="1180A7E8" w:rsidR="000F2113" w:rsidRPr="00962B3F" w:rsidRDefault="003050BB" w:rsidP="000F2113">
      <w:pPr>
        <w:pStyle w:val="Heading5"/>
        <w:rPr>
          <w:rFonts w:eastAsia="MS Mincho"/>
        </w:rPr>
      </w:pPr>
      <w:bookmarkStart w:id="2153"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2153"/>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LF</w:t>
      </w:r>
      <w:r w:rsidRPr="00962B3F">
        <w:t>;</w:t>
      </w:r>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6D25DA21" w:rsidR="000F2113" w:rsidRDefault="000F2113" w:rsidP="000F2113">
      <w:pPr>
        <w:pStyle w:val="B2"/>
        <w:rPr>
          <w:ins w:id="2154" w:author="CR#3466r1" w:date="2022-09-21T12:04:00Z"/>
        </w:rPr>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r w:rsidRPr="00962B3F">
        <w:rPr>
          <w:i/>
        </w:rPr>
        <w:t>Failure</w:t>
      </w:r>
      <w:r w:rsidRPr="00962B3F">
        <w:t>;</w:t>
      </w:r>
    </w:p>
    <w:p w14:paraId="602E1940" w14:textId="11DC896D" w:rsidR="0039645C" w:rsidRPr="00962B3F" w:rsidRDefault="0039645C" w:rsidP="0039645C">
      <w:pPr>
        <w:pStyle w:val="B2"/>
      </w:pPr>
      <w:ins w:id="2155" w:author="CR#3466r1" w:date="2022-09-21T12:04:00Z">
        <w:r w:rsidRPr="00962B3F">
          <w:t>1&gt;</w:t>
        </w:r>
        <w:r w:rsidRPr="00962B3F">
          <w:tab/>
          <w:t xml:space="preserve">submit the </w:t>
        </w:r>
        <w:r w:rsidRPr="00962B3F">
          <w:rPr>
            <w:rFonts w:eastAsia="MS Mincho"/>
            <w:i/>
          </w:rPr>
          <w:t>NotificationMessageSidelink</w:t>
        </w:r>
        <w:r w:rsidRPr="00962B3F">
          <w:rPr>
            <w:i/>
          </w:rPr>
          <w:t xml:space="preserve"> </w:t>
        </w:r>
        <w:r w:rsidRPr="00962B3F">
          <w:t>message to lower layers for transmission.</w:t>
        </w:r>
      </w:ins>
    </w:p>
    <w:p w14:paraId="22520516" w14:textId="27E499E2" w:rsidR="000F2113" w:rsidRPr="00962B3F" w:rsidRDefault="003050BB" w:rsidP="000F2113">
      <w:pPr>
        <w:pStyle w:val="Heading5"/>
        <w:rPr>
          <w:rFonts w:eastAsia="MS Mincho"/>
        </w:rPr>
      </w:pPr>
      <w:bookmarkStart w:id="2156"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2156"/>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6BDBB970" w:rsidR="00F652B6" w:rsidRPr="00962B3F" w:rsidRDefault="000F2113" w:rsidP="00F747EB">
      <w:pPr>
        <w:pStyle w:val="B3"/>
      </w:pPr>
      <w:r w:rsidRPr="00962B3F">
        <w:t>3&gt;</w:t>
      </w:r>
      <w:r w:rsidRPr="00962B3F">
        <w:tab/>
      </w:r>
      <w:ins w:id="2157" w:author="CR#3466r1" w:date="2022-09-21T12:04:00Z">
        <w:r w:rsidR="0039645C">
          <w:t xml:space="preserve">if T301 is not running, </w:t>
        </w:r>
      </w:ins>
      <w:r w:rsidRPr="00962B3F">
        <w:t>initiate the RRC connection re-establishment procedure as specified in 5.3.7;</w:t>
      </w:r>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3B992B86" w:rsidR="000F2113" w:rsidRPr="00962B3F" w:rsidRDefault="000F2113" w:rsidP="000F2113">
      <w:pPr>
        <w:pStyle w:val="B4"/>
      </w:pPr>
      <w:r w:rsidRPr="00962B3F">
        <w:t>4&gt;</w:t>
      </w:r>
      <w:r w:rsidR="00AF74F7" w:rsidRPr="00962B3F">
        <w:tab/>
      </w:r>
      <w:ins w:id="2158" w:author="CR#3466r1" w:date="2022-09-21T12:04:00Z">
        <w:r w:rsidR="0039645C">
          <w:t>indicate upper layers to trigger PC5 unicast link release</w:t>
        </w:r>
      </w:ins>
      <w:del w:id="2159" w:author="CR#3466r1" w:date="2022-09-21T12:04:00Z">
        <w:r w:rsidRPr="00962B3F" w:rsidDel="0039645C">
          <w:delText>perform the PC5-RRC connection release as specified in 5.8.9.5</w:delText>
        </w:r>
      </w:del>
      <w:ins w:id="2160" w:author="Draft v2" w:date="2022-09-27T22:02:00Z">
        <w:r w:rsidR="00772E2E">
          <w:t>;</w:t>
        </w:r>
      </w:ins>
      <w:del w:id="2161" w:author="Draft v2" w:date="2022-09-27T22:02:00Z">
        <w:r w:rsidRPr="00962B3F" w:rsidDel="00772E2E">
          <w:delText>.</w:delText>
        </w:r>
      </w:del>
    </w:p>
    <w:p w14:paraId="364050A4" w14:textId="6F9E61D7" w:rsidR="00F652B6" w:rsidRPr="00962B3F" w:rsidRDefault="000F2113" w:rsidP="000F2113">
      <w:pPr>
        <w:pStyle w:val="B3"/>
      </w:pPr>
      <w:r w:rsidRPr="00962B3F">
        <w:t>3&gt;</w:t>
      </w:r>
      <w:r w:rsidR="00AF74F7" w:rsidRPr="00962B3F">
        <w:tab/>
      </w:r>
      <w:r w:rsidRPr="00962B3F">
        <w:t>else</w:t>
      </w:r>
      <w:ins w:id="2162" w:author="CR#3466r1" w:date="2022-09-21T12:05:00Z">
        <w:r w:rsidR="0039645C" w:rsidRPr="00E003EA">
          <w:rPr>
            <w:rFonts w:eastAsia="SimSun"/>
            <w:lang w:eastAsia="en-US"/>
          </w:rPr>
          <w:t xml:space="preserve"> (i.e., maintain the PC5 RRC connection)</w:t>
        </w:r>
      </w:ins>
      <w:r w:rsidR="00F652B6" w:rsidRPr="00962B3F">
        <w:t>:</w:t>
      </w:r>
    </w:p>
    <w:p w14:paraId="2563AE23" w14:textId="7680D133" w:rsidR="000F2113" w:rsidRPr="00962B3F" w:rsidDel="0039645C" w:rsidRDefault="00F652B6" w:rsidP="00F747EB">
      <w:pPr>
        <w:pStyle w:val="B4"/>
        <w:rPr>
          <w:del w:id="2163" w:author="CR#3466r1" w:date="2022-09-21T12:05:00Z"/>
        </w:rPr>
      </w:pPr>
      <w:del w:id="2164" w:author="CR#3466r1" w:date="2022-09-21T12:05:00Z">
        <w:r w:rsidRPr="00962B3F" w:rsidDel="0039645C">
          <w:delText>4&gt;</w:delText>
        </w:r>
        <w:r w:rsidRPr="00962B3F" w:rsidDel="0039645C">
          <w:tab/>
        </w:r>
        <w:r w:rsidR="000F2113" w:rsidRPr="00962B3F" w:rsidDel="0039645C">
          <w:delText>maintain the PC5-RRC connection;</w:delText>
        </w:r>
      </w:del>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consider cell re-selection occurs;</w:t>
      </w:r>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2165" w:name="_Toc100929903"/>
      <w:r w:rsidRPr="00962B3F">
        <w:t>5.8.10</w:t>
      </w:r>
      <w:r w:rsidRPr="00962B3F">
        <w:tab/>
        <w:t>Sidelink measurement</w:t>
      </w:r>
      <w:bookmarkEnd w:id="2113"/>
      <w:bookmarkEnd w:id="2165"/>
    </w:p>
    <w:p w14:paraId="766DB72E" w14:textId="77777777" w:rsidR="00394471" w:rsidRPr="00962B3F" w:rsidRDefault="00394471" w:rsidP="00394471">
      <w:pPr>
        <w:pStyle w:val="Heading4"/>
        <w:rPr>
          <w:lang w:eastAsia="x-none"/>
        </w:rPr>
      </w:pPr>
      <w:bookmarkStart w:id="2166" w:name="_Toc60777052"/>
      <w:bookmarkStart w:id="2167" w:name="_Toc100929904"/>
      <w:r w:rsidRPr="00962B3F">
        <w:rPr>
          <w:lang w:eastAsia="x-none"/>
        </w:rPr>
        <w:t>5.8.10.1</w:t>
      </w:r>
      <w:r w:rsidRPr="00962B3F">
        <w:rPr>
          <w:lang w:eastAsia="x-none"/>
        </w:rPr>
        <w:tab/>
        <w:t>Introduction</w:t>
      </w:r>
      <w:bookmarkEnd w:id="2166"/>
      <w:bookmarkEnd w:id="2167"/>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2168" w:name="_Toc60777053"/>
      <w:bookmarkStart w:id="2169" w:name="_Toc100929905"/>
      <w:r w:rsidRPr="00962B3F">
        <w:rPr>
          <w:lang w:eastAsia="x-none"/>
        </w:rPr>
        <w:t>5.8.10.2</w:t>
      </w:r>
      <w:r w:rsidRPr="00962B3F">
        <w:rPr>
          <w:lang w:eastAsia="x-none"/>
        </w:rPr>
        <w:tab/>
        <w:t>Sidelink measurement configuration</w:t>
      </w:r>
      <w:bookmarkEnd w:id="2168"/>
      <w:bookmarkEnd w:id="2169"/>
    </w:p>
    <w:p w14:paraId="626AB047" w14:textId="77777777" w:rsidR="00394471" w:rsidRPr="00962B3F" w:rsidRDefault="00394471" w:rsidP="00394471">
      <w:pPr>
        <w:pStyle w:val="Heading5"/>
        <w:rPr>
          <w:lang w:eastAsia="zh-CN"/>
        </w:rPr>
      </w:pPr>
      <w:bookmarkStart w:id="2170" w:name="_Toc60777054"/>
      <w:bookmarkStart w:id="2171" w:name="_Toc100929906"/>
      <w:r w:rsidRPr="00962B3F">
        <w:rPr>
          <w:lang w:eastAsia="zh-CN"/>
        </w:rPr>
        <w:t>5.8.10.2.1</w:t>
      </w:r>
      <w:r w:rsidRPr="00962B3F">
        <w:rPr>
          <w:lang w:eastAsia="zh-CN"/>
        </w:rPr>
        <w:tab/>
        <w:t>General</w:t>
      </w:r>
      <w:bookmarkEnd w:id="2170"/>
      <w:bookmarkEnd w:id="2171"/>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2.4;</w:t>
      </w:r>
    </w:p>
    <w:p w14:paraId="6519324F"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2.5;</w:t>
      </w:r>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2.6;</w:t>
      </w:r>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2.7;</w:t>
      </w:r>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2.8;</w:t>
      </w:r>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2.2;</w:t>
      </w:r>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2.3;</w:t>
      </w:r>
    </w:p>
    <w:p w14:paraId="5C9C0E50" w14:textId="77777777" w:rsidR="00394471" w:rsidRPr="00962B3F" w:rsidRDefault="00394471" w:rsidP="00394471">
      <w:pPr>
        <w:pStyle w:val="Heading5"/>
        <w:rPr>
          <w:lang w:eastAsia="zh-CN"/>
        </w:rPr>
      </w:pPr>
      <w:bookmarkStart w:id="2172" w:name="_Toc60777055"/>
      <w:bookmarkStart w:id="2173" w:name="_Toc100929907"/>
      <w:r w:rsidRPr="00962B3F">
        <w:rPr>
          <w:lang w:eastAsia="zh-CN"/>
        </w:rPr>
        <w:t>5.8.10.2.2</w:t>
      </w:r>
      <w:r w:rsidRPr="00962B3F">
        <w:rPr>
          <w:lang w:eastAsia="zh-CN"/>
        </w:rPr>
        <w:tab/>
        <w:t>Sidelink measurement identity removal</w:t>
      </w:r>
      <w:bookmarkEnd w:id="2172"/>
      <w:bookmarkEnd w:id="2173"/>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253A236B"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2174" w:name="_Toc60777056"/>
      <w:bookmarkStart w:id="2175" w:name="_Toc100929908"/>
      <w:r w:rsidRPr="00962B3F">
        <w:rPr>
          <w:lang w:eastAsia="zh-CN"/>
        </w:rPr>
        <w:t>5.8.10.2.3</w:t>
      </w:r>
      <w:r w:rsidRPr="00962B3F">
        <w:rPr>
          <w:lang w:eastAsia="zh-CN"/>
        </w:rPr>
        <w:tab/>
        <w:t>Sidelink measurement identity addition/modification</w:t>
      </w:r>
      <w:bookmarkEnd w:id="2174"/>
      <w:bookmarkEnd w:id="2175"/>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MeasId</w:t>
      </w:r>
      <w:r w:rsidRPr="00962B3F">
        <w:t>;</w:t>
      </w:r>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45B50FE"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2176" w:name="_Toc60777057"/>
      <w:bookmarkStart w:id="2177" w:name="_Toc100929909"/>
      <w:r w:rsidRPr="00962B3F">
        <w:rPr>
          <w:lang w:eastAsia="zh-CN"/>
        </w:rPr>
        <w:t>5.8.10.2.4</w:t>
      </w:r>
      <w:r w:rsidRPr="00962B3F">
        <w:rPr>
          <w:lang w:eastAsia="zh-CN"/>
        </w:rPr>
        <w:tab/>
        <w:t>Sidelink measurement object removal</w:t>
      </w:r>
      <w:bookmarkEnd w:id="2176"/>
      <w:bookmarkEnd w:id="2177"/>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06639BE" w14:textId="77777777" w:rsidR="00394471" w:rsidRPr="00962B3F" w:rsidRDefault="00394471" w:rsidP="00394471">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2178" w:name="_Toc60777058"/>
      <w:bookmarkStart w:id="2179" w:name="_Toc100929910"/>
      <w:r w:rsidRPr="00962B3F">
        <w:rPr>
          <w:lang w:eastAsia="zh-CN"/>
        </w:rPr>
        <w:t>5.8.10.2.5</w:t>
      </w:r>
      <w:r w:rsidRPr="00962B3F">
        <w:rPr>
          <w:lang w:eastAsia="zh-CN"/>
        </w:rPr>
        <w:tab/>
        <w:t>Sidelink measurement object addition/modification</w:t>
      </w:r>
      <w:bookmarkEnd w:id="2178"/>
      <w:bookmarkEnd w:id="2179"/>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7D056EF1" w14:textId="77777777" w:rsidR="005A6755" w:rsidRPr="00962B3F" w:rsidRDefault="005A6755" w:rsidP="008E4C89">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MeasObject</w:t>
      </w:r>
      <w:r w:rsidRPr="00962B3F">
        <w:t>;</w:t>
      </w:r>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2180" w:name="_Toc60777059"/>
      <w:bookmarkStart w:id="2181" w:name="_Toc100929911"/>
      <w:r w:rsidRPr="00962B3F">
        <w:rPr>
          <w:lang w:eastAsia="zh-CN"/>
        </w:rPr>
        <w:t>5.8.10.2.6</w:t>
      </w:r>
      <w:r w:rsidRPr="00962B3F">
        <w:rPr>
          <w:lang w:eastAsia="zh-CN"/>
        </w:rPr>
        <w:tab/>
        <w:t>Sidelink reporting configuration removal</w:t>
      </w:r>
      <w:bookmarkEnd w:id="2180"/>
      <w:bookmarkEnd w:id="2181"/>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FD5FC4" w14:textId="77777777" w:rsidR="00394471" w:rsidRPr="00962B3F" w:rsidRDefault="00394471" w:rsidP="00394471">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2182" w:name="_Toc60777060"/>
      <w:bookmarkStart w:id="2183" w:name="_Toc100929912"/>
      <w:r w:rsidRPr="00962B3F">
        <w:rPr>
          <w:lang w:eastAsia="zh-CN"/>
        </w:rPr>
        <w:t>5.8.10.2.7</w:t>
      </w:r>
      <w:r w:rsidRPr="00962B3F">
        <w:rPr>
          <w:lang w:eastAsia="zh-CN"/>
        </w:rPr>
        <w:tab/>
        <w:t>Sidelink reporting configuration addition/modification</w:t>
      </w:r>
      <w:bookmarkEnd w:id="2182"/>
      <w:bookmarkEnd w:id="2183"/>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ReportConfig</w:t>
      </w:r>
      <w:r w:rsidRPr="00962B3F">
        <w:t>;</w:t>
      </w:r>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603D927" w14:textId="77777777" w:rsidR="00394471" w:rsidRPr="00962B3F" w:rsidRDefault="00394471" w:rsidP="00394471">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2184" w:name="_Toc60777061"/>
      <w:bookmarkStart w:id="2185" w:name="_Toc100929913"/>
      <w:r w:rsidRPr="00962B3F">
        <w:rPr>
          <w:lang w:eastAsia="zh-CN"/>
        </w:rPr>
        <w:t>5.8.10.2.8</w:t>
      </w:r>
      <w:r w:rsidRPr="00962B3F">
        <w:rPr>
          <w:lang w:eastAsia="zh-CN"/>
        </w:rPr>
        <w:tab/>
        <w:t>Sidelink quantity configuration</w:t>
      </w:r>
      <w:bookmarkEnd w:id="2184"/>
      <w:bookmarkEnd w:id="2185"/>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00969B29"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939531C"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2186" w:name="_Toc60777062"/>
      <w:bookmarkStart w:id="2187" w:name="_Toc100929914"/>
      <w:r w:rsidRPr="00962B3F">
        <w:rPr>
          <w:lang w:eastAsia="x-none"/>
        </w:rPr>
        <w:t>5.8.10.3</w:t>
      </w:r>
      <w:r w:rsidRPr="00962B3F">
        <w:rPr>
          <w:lang w:eastAsia="x-none"/>
        </w:rPr>
        <w:tab/>
        <w:t>Performing NR sidelink measurements</w:t>
      </w:r>
      <w:bookmarkEnd w:id="2186"/>
      <w:bookmarkEnd w:id="2187"/>
    </w:p>
    <w:p w14:paraId="70F02E22" w14:textId="77777777" w:rsidR="00394471" w:rsidRPr="00962B3F" w:rsidRDefault="00394471" w:rsidP="00394471">
      <w:pPr>
        <w:pStyle w:val="Heading5"/>
        <w:rPr>
          <w:lang w:eastAsia="zh-CN"/>
        </w:rPr>
      </w:pPr>
      <w:bookmarkStart w:id="2188" w:name="_Toc60777063"/>
      <w:bookmarkStart w:id="2189" w:name="_Toc100929915"/>
      <w:r w:rsidRPr="00962B3F">
        <w:rPr>
          <w:lang w:eastAsia="zh-CN"/>
        </w:rPr>
        <w:t>5.8.10.3.1</w:t>
      </w:r>
      <w:r w:rsidRPr="00962B3F">
        <w:rPr>
          <w:lang w:eastAsia="zh-CN"/>
        </w:rPr>
        <w:tab/>
        <w:t>General</w:t>
      </w:r>
      <w:bookmarkEnd w:id="2188"/>
      <w:bookmarkEnd w:id="2189"/>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2190" w:name="_Toc60777064"/>
      <w:bookmarkStart w:id="2191" w:name="_Toc100929916"/>
      <w:r w:rsidRPr="00962B3F">
        <w:rPr>
          <w:lang w:eastAsia="zh-CN"/>
        </w:rPr>
        <w:t>5.8.10.3.2</w:t>
      </w:r>
      <w:r w:rsidRPr="00962B3F">
        <w:rPr>
          <w:lang w:eastAsia="zh-CN"/>
        </w:rPr>
        <w:tab/>
        <w:t>Derivation of NR sidelink measurement results</w:t>
      </w:r>
      <w:bookmarkEnd w:id="2190"/>
      <w:bookmarkEnd w:id="2191"/>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229A5E73" w14:textId="77777777" w:rsidR="00394471" w:rsidRPr="00962B3F" w:rsidRDefault="00394471" w:rsidP="00394471">
      <w:pPr>
        <w:pStyle w:val="B2"/>
      </w:pPr>
      <w:r w:rsidRPr="00962B3F">
        <w:t>2&gt;</w:t>
      </w:r>
      <w:r w:rsidRPr="00962B3F">
        <w:tab/>
        <w:t>apply layer 3 filtering as described in 5.5.3.2;</w:t>
      </w:r>
    </w:p>
    <w:p w14:paraId="172631A7" w14:textId="77777777" w:rsidR="00394471" w:rsidRPr="00962B3F" w:rsidRDefault="00394471" w:rsidP="00394471">
      <w:pPr>
        <w:pStyle w:val="Heading4"/>
        <w:rPr>
          <w:lang w:eastAsia="x-none"/>
        </w:rPr>
      </w:pPr>
      <w:bookmarkStart w:id="2192" w:name="_Toc60777065"/>
      <w:bookmarkStart w:id="2193" w:name="_Toc100929917"/>
      <w:r w:rsidRPr="00962B3F">
        <w:rPr>
          <w:lang w:eastAsia="x-none"/>
        </w:rPr>
        <w:t>5.8.10.4</w:t>
      </w:r>
      <w:r w:rsidRPr="00962B3F">
        <w:rPr>
          <w:lang w:eastAsia="x-none"/>
        </w:rPr>
        <w:tab/>
        <w:t>Sidelink measurement report triggering</w:t>
      </w:r>
      <w:bookmarkEnd w:id="2192"/>
      <w:bookmarkEnd w:id="2193"/>
    </w:p>
    <w:p w14:paraId="2F4B9F46" w14:textId="77777777" w:rsidR="00394471" w:rsidRPr="00962B3F" w:rsidRDefault="00394471" w:rsidP="00394471">
      <w:pPr>
        <w:pStyle w:val="Heading5"/>
        <w:rPr>
          <w:lang w:eastAsia="zh-CN"/>
        </w:rPr>
      </w:pPr>
      <w:bookmarkStart w:id="2194" w:name="_Toc60777066"/>
      <w:bookmarkStart w:id="2195" w:name="_Toc100929918"/>
      <w:r w:rsidRPr="00962B3F">
        <w:rPr>
          <w:lang w:eastAsia="zh-CN"/>
        </w:rPr>
        <w:t>5.8.10.4.1</w:t>
      </w:r>
      <w:r w:rsidRPr="00962B3F">
        <w:rPr>
          <w:lang w:eastAsia="zh-CN"/>
        </w:rPr>
        <w:tab/>
        <w:t>General</w:t>
      </w:r>
      <w:bookmarkEnd w:id="2194"/>
      <w:bookmarkEnd w:id="2195"/>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ADEAE34" w14:textId="77777777" w:rsidR="00394471" w:rsidRPr="00962B3F" w:rsidRDefault="00394471" w:rsidP="00394471">
      <w:pPr>
        <w:pStyle w:val="B3"/>
      </w:pPr>
      <w:r w:rsidRPr="00962B3F">
        <w:t>3&gt;</w:t>
      </w:r>
      <w:r w:rsidRPr="00962B3F">
        <w:tab/>
        <w:t>initiate the NR sidelink measurement reporting procedure, as specified in 5.8.10.5;</w:t>
      </w:r>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6E722A31" w14:textId="77777777" w:rsidR="00394471" w:rsidRPr="00962B3F" w:rsidRDefault="00394471" w:rsidP="00394471">
      <w:pPr>
        <w:pStyle w:val="B3"/>
      </w:pPr>
      <w:r w:rsidRPr="00962B3F">
        <w:t>3&gt;</w:t>
      </w:r>
      <w:r w:rsidRPr="00962B3F">
        <w:tab/>
        <w:t>initiate the NR sidelink measurement reporting procedure, as specified in 5.8.10.5;</w:t>
      </w:r>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5;</w:t>
      </w:r>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if running;</w:t>
      </w:r>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8C806EF" w14:textId="77777777" w:rsidR="00394471" w:rsidRPr="00962B3F" w:rsidRDefault="00394471" w:rsidP="00394471">
      <w:pPr>
        <w:pStyle w:val="B3"/>
      </w:pPr>
      <w:r w:rsidRPr="00962B3F">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2196" w:name="_Toc60777067"/>
      <w:bookmarkStart w:id="2197" w:name="_Toc100929919"/>
      <w:r w:rsidRPr="00962B3F">
        <w:rPr>
          <w:lang w:eastAsia="zh-CN"/>
        </w:rPr>
        <w:t>5.8.10.4.2</w:t>
      </w:r>
      <w:r w:rsidRPr="00962B3F">
        <w:rPr>
          <w:lang w:eastAsia="zh-CN"/>
        </w:rPr>
        <w:tab/>
        <w:t>Event S1</w:t>
      </w:r>
      <w:r w:rsidRPr="00962B3F">
        <w:t xml:space="preserve"> (Serving becomes better than threshold)</w:t>
      </w:r>
      <w:bookmarkEnd w:id="2196"/>
      <w:bookmarkEnd w:id="2197"/>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consider the entering condition for this event to be satisfied when condition S1-1, as specified below, is fulfilled;</w:t>
      </w:r>
    </w:p>
    <w:p w14:paraId="72176364" w14:textId="77777777" w:rsidR="00394471" w:rsidRPr="00962B3F" w:rsidRDefault="00394471" w:rsidP="00394471">
      <w:pPr>
        <w:pStyle w:val="B1"/>
      </w:pPr>
      <w:r w:rsidRPr="00962B3F">
        <w:t>1&gt;</w:t>
      </w:r>
      <w:r w:rsidRPr="00962B3F">
        <w:tab/>
        <w:t>consider the leaving condition for this event to be satisfied when condition S1-2, as specified below, is fulfilled;</w:t>
      </w:r>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2198" w:name="_Toc60777068"/>
      <w:bookmarkStart w:id="2199" w:name="_Toc100929920"/>
      <w:r w:rsidRPr="00962B3F">
        <w:rPr>
          <w:lang w:eastAsia="zh-CN"/>
        </w:rPr>
        <w:t>5.8.10.4.3</w:t>
      </w:r>
      <w:r w:rsidRPr="00962B3F">
        <w:rPr>
          <w:lang w:eastAsia="zh-CN"/>
        </w:rPr>
        <w:tab/>
        <w:t xml:space="preserve">Event S2 </w:t>
      </w:r>
      <w:r w:rsidRPr="00962B3F">
        <w:t>(Serving becomes worse than threshold)</w:t>
      </w:r>
      <w:bookmarkEnd w:id="2198"/>
      <w:bookmarkEnd w:id="2199"/>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consider the entering condition for this event to be satisfied when condition S2-1, as specified below, is fulfilled;</w:t>
      </w:r>
    </w:p>
    <w:p w14:paraId="32E5C204" w14:textId="77777777" w:rsidR="00394471" w:rsidRPr="00962B3F" w:rsidRDefault="00394471" w:rsidP="00394471">
      <w:pPr>
        <w:pStyle w:val="B1"/>
      </w:pPr>
      <w:r w:rsidRPr="00962B3F">
        <w:t>1&gt;</w:t>
      </w:r>
      <w:r w:rsidRPr="00962B3F">
        <w:tab/>
        <w:t>consider the leaving condition for this event to be satisfied when condition S2-2, as specified below, is fulfilled;</w:t>
      </w:r>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2200" w:name="_Toc60777069"/>
      <w:bookmarkStart w:id="2201" w:name="_Toc100929921"/>
      <w:r w:rsidRPr="00962B3F">
        <w:rPr>
          <w:lang w:eastAsia="x-none"/>
        </w:rPr>
        <w:t>5.8.10.5</w:t>
      </w:r>
      <w:r w:rsidRPr="00962B3F">
        <w:rPr>
          <w:lang w:eastAsia="x-none"/>
        </w:rPr>
        <w:tab/>
        <w:t>Sidelink measurement reporting</w:t>
      </w:r>
      <w:bookmarkEnd w:id="2200"/>
      <w:bookmarkEnd w:id="2201"/>
    </w:p>
    <w:p w14:paraId="46A5F6B0" w14:textId="77777777" w:rsidR="00394471" w:rsidRPr="00962B3F" w:rsidRDefault="00394471" w:rsidP="00394471">
      <w:pPr>
        <w:pStyle w:val="Heading5"/>
        <w:rPr>
          <w:lang w:eastAsia="zh-CN"/>
        </w:rPr>
      </w:pPr>
      <w:bookmarkStart w:id="2202" w:name="_Toc60777070"/>
      <w:bookmarkStart w:id="2203" w:name="_Toc100929922"/>
      <w:r w:rsidRPr="00962B3F">
        <w:rPr>
          <w:lang w:eastAsia="zh-CN"/>
        </w:rPr>
        <w:t>5.8.10.5.1</w:t>
      </w:r>
      <w:r w:rsidRPr="00962B3F">
        <w:rPr>
          <w:lang w:eastAsia="zh-CN"/>
        </w:rPr>
        <w:tab/>
        <w:t>General</w:t>
      </w:r>
      <w:bookmarkEnd w:id="2202"/>
      <w:bookmarkEnd w:id="2203"/>
    </w:p>
    <w:p w14:paraId="67F5A410" w14:textId="77777777" w:rsidR="00394471" w:rsidRPr="00962B3F" w:rsidRDefault="00394471" w:rsidP="00394471">
      <w:pPr>
        <w:pStyle w:val="TH"/>
      </w:pPr>
      <w:r w:rsidRPr="00962B3F">
        <w:rPr>
          <w:noProof/>
        </w:rPr>
        <w:object w:dxaOrig="3915" w:dyaOrig="1635" w14:anchorId="337E7FA4">
          <v:shape id="_x0000_i1086" type="#_x0000_t75" style="width:195.75pt;height:81.75pt" o:ole="">
            <v:imagedata r:id="rId132" o:title=""/>
          </v:shape>
          <o:OLEObject Type="Embed" ProgID="Mscgen.Chart" ShapeID="_x0000_i1086" DrawAspect="Content" ObjectID="_1725987453" r:id="rId133"/>
        </w:obje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08F478E5" w14:textId="77777777" w:rsidR="00394471" w:rsidRPr="00962B3F" w:rsidRDefault="00394471" w:rsidP="00394471">
      <w:pPr>
        <w:pStyle w:val="B1"/>
        <w:rPr>
          <w:rFonts w:eastAsia="MS PGothic"/>
        </w:rPr>
      </w:pPr>
      <w:r w:rsidRPr="00962B3F">
        <w:rPr>
          <w:rFonts w:eastAsia="MS PGothic"/>
        </w:rPr>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0041576D" w14:textId="77777777" w:rsidR="00394471" w:rsidRPr="00962B3F" w:rsidRDefault="00394471" w:rsidP="00394471">
      <w:pPr>
        <w:pStyle w:val="B1"/>
      </w:pPr>
      <w:r w:rsidRPr="00962B3F">
        <w:t>1&gt;</w:t>
      </w:r>
      <w:r w:rsidRPr="00962B3F">
        <w:tab/>
        <w:t>stop the periodical reporting timer, if running;</w:t>
      </w:r>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2204" w:name="_Toc60777071"/>
      <w:bookmarkStart w:id="2205" w:name="_Toc100929923"/>
      <w:r w:rsidRPr="00962B3F">
        <w:t>5.8.11</w:t>
      </w:r>
      <w:r w:rsidRPr="00962B3F">
        <w:tab/>
      </w:r>
      <w:r w:rsidRPr="00962B3F">
        <w:rPr>
          <w:rFonts w:cs="Arial"/>
        </w:rPr>
        <w:t>Zone identity calculation</w:t>
      </w:r>
      <w:bookmarkEnd w:id="2204"/>
      <w:bookmarkEnd w:id="2205"/>
    </w:p>
    <w:p w14:paraId="4F754ED1" w14:textId="77777777" w:rsidR="00394471" w:rsidRPr="00962B3F" w:rsidRDefault="00394471" w:rsidP="00394471">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0D4847F" w14:textId="77777777" w:rsidR="00394471" w:rsidRPr="00962B3F" w:rsidRDefault="00394471" w:rsidP="00394471">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2206" w:name="_Toc60777072"/>
      <w:bookmarkStart w:id="2207" w:name="_Toc100929924"/>
      <w:r w:rsidRPr="00962B3F">
        <w:t>5.8.12</w:t>
      </w:r>
      <w:r w:rsidRPr="00962B3F">
        <w:tab/>
      </w:r>
      <w:r w:rsidRPr="00962B3F">
        <w:rPr>
          <w:lang w:eastAsia="zh-CN"/>
        </w:rPr>
        <w:t>DFN derivation from GNSS</w:t>
      </w:r>
      <w:bookmarkEnd w:id="2206"/>
      <w:bookmarkEnd w:id="2207"/>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5E537649" w14:textId="77777777" w:rsidR="00394471" w:rsidRPr="00962B3F" w:rsidRDefault="00394471" w:rsidP="00394471">
      <w:pPr>
        <w:pStyle w:val="B1"/>
        <w:rPr>
          <w:kern w:val="2"/>
          <w:lang w:eastAsia="zh-CN"/>
        </w:rPr>
      </w:pPr>
      <w:r w:rsidRPr="00962B3F">
        <w:rPr>
          <w:b/>
          <w:i/>
          <w:lang w:eastAsia="zh-CN"/>
        </w:rPr>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3401AFB" w:rsidR="00AF74F7" w:rsidRPr="00962B3F" w:rsidRDefault="00AF74F7" w:rsidP="00AF74F7">
      <w:r w:rsidRPr="00962B3F">
        <w:t xml:space="preserve">The purpose of this procedure is to perform </w:t>
      </w:r>
      <w:ins w:id="2208" w:author="CR#3466r1" w:date="2022-09-21T12:05:00Z">
        <w:r w:rsidR="0039645C" w:rsidRPr="00421A89">
          <w:rPr>
            <w:rFonts w:eastAsia="SimSun" w:hint="eastAsia"/>
            <w:lang w:eastAsia="zh-CN"/>
          </w:rPr>
          <w:t xml:space="preserve">NR </w:t>
        </w:r>
      </w:ins>
      <w:r w:rsidRPr="00962B3F">
        <w:t xml:space="preserve">sidelink discovery as specified in TS 23.304 </w:t>
      </w:r>
      <w:r w:rsidR="003050BB" w:rsidRPr="00962B3F">
        <w:t>[65]</w:t>
      </w:r>
      <w:r w:rsidRPr="00962B3F">
        <w:t>.</w:t>
      </w:r>
    </w:p>
    <w:p w14:paraId="13ECF568" w14:textId="0BDE480E"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r>
      <w:ins w:id="2209" w:author="CR#3466r1" w:date="2022-09-21T12:05:00Z">
        <w:r w:rsidR="0039645C" w:rsidRPr="00421A89">
          <w:rPr>
            <w:rFonts w:ascii="Arial" w:eastAsia="SimSun" w:hAnsi="Arial" w:hint="eastAsia"/>
            <w:sz w:val="24"/>
            <w:lang w:eastAsia="zh-CN"/>
          </w:rPr>
          <w:t xml:space="preserve">NR </w:t>
        </w:r>
      </w:ins>
      <w:del w:id="2210" w:author="CR#3466r1" w:date="2022-09-21T12:06:00Z">
        <w:r w:rsidR="00AF74F7" w:rsidRPr="00962B3F" w:rsidDel="0039645C">
          <w:rPr>
            <w:rFonts w:ascii="Arial" w:hAnsi="Arial"/>
            <w:sz w:val="24"/>
          </w:rPr>
          <w:delText>S</w:delText>
        </w:r>
      </w:del>
      <w:ins w:id="2211" w:author="CR#3466r1" w:date="2022-09-21T12:06:00Z">
        <w:r w:rsidR="0039645C">
          <w:rPr>
            <w:rFonts w:ascii="Arial" w:hAnsi="Arial"/>
            <w:sz w:val="24"/>
          </w:rPr>
          <w:t>s</w:t>
        </w:r>
      </w:ins>
      <w:r w:rsidR="00AF74F7" w:rsidRPr="00962B3F">
        <w:rPr>
          <w:rFonts w:ascii="Arial" w:hAnsi="Arial"/>
          <w:sz w:val="24"/>
        </w:rPr>
        <w:t>idelink discovery monitoring</w:t>
      </w:r>
    </w:p>
    <w:p w14:paraId="048F6490" w14:textId="33471500" w:rsidR="00AF74F7" w:rsidRPr="00962B3F" w:rsidRDefault="00AF74F7" w:rsidP="00AF74F7">
      <w:r w:rsidRPr="00962B3F">
        <w:t xml:space="preserve">A UE capable of </w:t>
      </w:r>
      <w:ins w:id="2212" w:author="CR#3466r1" w:date="2022-09-21T12:06:00Z">
        <w:r w:rsidR="0039645C" w:rsidRPr="00421A89">
          <w:rPr>
            <w:rFonts w:eastAsia="SimSun" w:hint="eastAsia"/>
            <w:lang w:eastAsia="zh-CN"/>
          </w:rPr>
          <w:t xml:space="preserve">NR </w:t>
        </w:r>
      </w:ins>
      <w:r w:rsidRPr="00962B3F">
        <w:t>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9.3;</w:t>
      </w:r>
    </w:p>
    <w:p w14:paraId="7CAD081F" w14:textId="23ECF624" w:rsidR="00F652B6" w:rsidRPr="00962B3F" w:rsidRDefault="00F652B6" w:rsidP="00F652B6">
      <w:pPr>
        <w:pStyle w:val="NO"/>
      </w:pPr>
      <w:r w:rsidRPr="00962B3F">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9DA3A09"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r>
      <w:ins w:id="2213" w:author="CR#3466r1" w:date="2022-09-21T12:06:00Z">
        <w:r w:rsidR="0039645C" w:rsidRPr="00421A89">
          <w:rPr>
            <w:rFonts w:ascii="Arial" w:eastAsia="SimSun" w:hAnsi="Arial" w:hint="eastAsia"/>
            <w:sz w:val="24"/>
            <w:lang w:eastAsia="zh-CN"/>
          </w:rPr>
          <w:t xml:space="preserve">NR </w:t>
        </w:r>
      </w:ins>
      <w:del w:id="2214" w:author="CR#3466r1" w:date="2022-09-21T12:06:00Z">
        <w:r w:rsidR="00AF74F7" w:rsidRPr="00962B3F" w:rsidDel="0039645C">
          <w:rPr>
            <w:rFonts w:ascii="Arial" w:hAnsi="Arial"/>
            <w:sz w:val="24"/>
          </w:rPr>
          <w:delText>S</w:delText>
        </w:r>
      </w:del>
      <w:ins w:id="2215" w:author="CR#3466r1" w:date="2022-09-21T12:06:00Z">
        <w:r w:rsidR="0039645C">
          <w:rPr>
            <w:rFonts w:ascii="Arial" w:hAnsi="Arial"/>
            <w:sz w:val="24"/>
          </w:rPr>
          <w:t>s</w:t>
        </w:r>
      </w:ins>
      <w:r w:rsidR="00AF74F7" w:rsidRPr="00962B3F">
        <w:rPr>
          <w:rFonts w:ascii="Arial" w:hAnsi="Arial"/>
          <w:sz w:val="24"/>
        </w:rPr>
        <w:t>idelink discovery transmission</w:t>
      </w:r>
    </w:p>
    <w:p w14:paraId="1890A1EA" w14:textId="6C68271E" w:rsidR="00AF74F7" w:rsidRPr="00962B3F" w:rsidRDefault="00AF74F7" w:rsidP="00AF74F7">
      <w:pPr>
        <w:rPr>
          <w:rFonts w:eastAsia="DengXian"/>
        </w:rPr>
      </w:pPr>
      <w:r w:rsidRPr="00962B3F">
        <w:t xml:space="preserve">A UE capable of </w:t>
      </w:r>
      <w:ins w:id="2216" w:author="CR#3466r1" w:date="2022-09-21T12:06:00Z">
        <w:r w:rsidR="0039645C" w:rsidRPr="00421A89">
          <w:rPr>
            <w:rFonts w:eastAsia="SimSun" w:hint="eastAsia"/>
            <w:lang w:eastAsia="zh-CN"/>
          </w:rPr>
          <w:t xml:space="preserve">NR </w:t>
        </w:r>
      </w:ins>
      <w:r w:rsidRPr="00962B3F">
        <w:t xml:space="preserve">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3BD15855" w:rsidR="00AF74F7" w:rsidRPr="00962B3F" w:rsidRDefault="00AF74F7" w:rsidP="000830BB">
      <w:pPr>
        <w:pStyle w:val="B3"/>
      </w:pPr>
      <w:r w:rsidRPr="00962B3F">
        <w:t>3&gt;</w:t>
      </w:r>
      <w:r w:rsidRPr="00962B3F">
        <w:tab/>
        <w:t>if the UE is selecting NR sidelink U2N Relay UE / has a selected NR sidelink U2N Relay UE</w:t>
      </w:r>
      <w:ins w:id="2217" w:author="CR#3466r1" w:date="2022-09-21T12:06:00Z">
        <w:r w:rsidR="0039645C">
          <w:t>/</w:t>
        </w:r>
        <w:r w:rsidR="0039645C" w:rsidRPr="00A4630F">
          <w:t xml:space="preserve"> configured with measurement object associated to L2 U2N Relay UEs</w:t>
        </w:r>
      </w:ins>
      <w:r w:rsidRPr="00962B3F">
        <w:t xml:space="preserv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r w:rsidRPr="00962B3F">
        <w:rPr>
          <w:i/>
          <w:lang w:val="en-GB"/>
        </w:rPr>
        <w:t>RRCReconfiguration</w:t>
      </w:r>
      <w:r w:rsidRPr="00962B3F">
        <w:rPr>
          <w:lang w:val="en-GB"/>
        </w:rPr>
        <w:t>;</w:t>
      </w:r>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57A8AB81"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w:t>
      </w:r>
      <w:ins w:id="2218" w:author="CR#3474r2" w:date="2022-09-21T21:58:00Z">
        <w:r w:rsidR="00E55000">
          <w:rPr>
            <w:lang w:eastAsia="zh-CN"/>
          </w:rPr>
          <w:t xml:space="preserve">full/partial </w:t>
        </w:r>
      </w:ins>
      <w:r w:rsidRPr="00962B3F">
        <w:rPr>
          <w:lang w:eastAsia="zh-CN"/>
        </w:rPr>
        <w:t>sensing</w:t>
      </w:r>
      <w:ins w:id="2219" w:author="CR#3474r2" w:date="2022-09-21T21:58:00Z">
        <w:r w:rsidR="00E55000">
          <w:rPr>
            <w:lang w:eastAsia="zh-CN"/>
          </w:rPr>
          <w:t xml:space="preserve">, if selected and is allowed </w:t>
        </w:r>
        <w:r w:rsidR="00E55000" w:rsidRPr="00256AB1">
          <w:t>by</w:t>
        </w:r>
        <w:r w:rsidR="00E55000" w:rsidRPr="00256AB1">
          <w:rPr>
            <w:i/>
          </w:rPr>
          <w:t xml:space="preserve"> sl-AllowedResourceSelectionConfig</w:t>
        </w:r>
        <w:r w:rsidR="00E55000" w:rsidRPr="00B55AE2">
          <w:rPr>
            <w:iCs/>
            <w:rPrChange w:id="2220" w:author="OPPO (Qianxi)" w:date="2022-07-26T10:00:00Z">
              <w:rPr>
                <w:i/>
              </w:rPr>
            </w:rPrChange>
          </w:rPr>
          <w:t>,</w:t>
        </w:r>
      </w:ins>
      <w:r w:rsidRPr="00962B3F">
        <w:rPr>
          <w:lang w:eastAsia="zh-CN"/>
        </w:rPr>
        <w:t xml:space="preserve">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E94275F"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w:t>
      </w:r>
      <w:ins w:id="2221" w:author="CR#3474r2" w:date="2022-09-21T21:59:00Z">
        <w:r w:rsidR="00E55000">
          <w:rPr>
            <w:lang w:eastAsia="zh-CN"/>
          </w:rPr>
          <w:t xml:space="preserve">full/partial </w:t>
        </w:r>
      </w:ins>
      <w:r w:rsidRPr="00962B3F">
        <w:rPr>
          <w:lang w:eastAsia="zh-CN"/>
        </w:rPr>
        <w:t>sensing</w:t>
      </w:r>
      <w:ins w:id="2222" w:author="CR#3474r2" w:date="2022-09-21T21:59:00Z">
        <w:r w:rsidR="00E55000">
          <w:rPr>
            <w:lang w:eastAsia="zh-CN"/>
          </w:rPr>
          <w:t xml:space="preserve">, if selected and is allowed </w:t>
        </w:r>
        <w:r w:rsidR="00E55000" w:rsidRPr="00256AB1">
          <w:t>by</w:t>
        </w:r>
        <w:r w:rsidR="00E55000" w:rsidRPr="00256AB1">
          <w:rPr>
            <w:i/>
          </w:rPr>
          <w:t xml:space="preserve"> sl-AllowedResourceSelectionConfig</w:t>
        </w:r>
        <w:r w:rsidR="00E55000" w:rsidRPr="002968EE">
          <w:rPr>
            <w:iCs/>
          </w:rPr>
          <w:t>,</w:t>
        </w:r>
      </w:ins>
      <w:r w:rsidRPr="00962B3F">
        <w:rPr>
          <w:lang w:eastAsia="zh-CN"/>
        </w:rPr>
        <w:t xml:space="preserve">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30603048"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w:t>
      </w:r>
      <w:ins w:id="2223" w:author="CR#3474r2" w:date="2022-09-21T21:59:00Z">
        <w:r w:rsidR="00E55000" w:rsidRPr="00256AB1">
          <w:t xml:space="preserve">resource selection operation according to </w:t>
        </w:r>
        <w:r w:rsidR="00E55000" w:rsidRPr="00256AB1">
          <w:rPr>
            <w:i/>
          </w:rPr>
          <w:t>sl-AllowedResourceSelectionConfig</w:t>
        </w:r>
        <w:r w:rsidR="00E55000" w:rsidRPr="00256AB1" w:rsidDel="00777F3F">
          <w:rPr>
            <w:lang w:eastAsia="zh-CN"/>
          </w:rPr>
          <w:t xml:space="preserve"> </w:t>
        </w:r>
      </w:ins>
      <w:del w:id="2224" w:author="CR#3474r2" w:date="2022-09-21T21:59:00Z">
        <w:r w:rsidRPr="00962B3F" w:rsidDel="00E55000">
          <w:rPr>
            <w:lang w:val="en-GB" w:eastAsia="zh-CN"/>
          </w:rPr>
          <w:delText xml:space="preserve">sensing </w:delText>
        </w:r>
      </w:del>
      <w:r w:rsidRPr="00962B3F">
        <w:rPr>
          <w:lang w:val="en-GB" w:eastAsia="zh-CN"/>
        </w:rPr>
        <w:t xml:space="preserve">(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54096C62"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w:t>
      </w:r>
      <w:ins w:id="2225" w:author="CR#3474r2" w:date="2022-09-21T22:00:00Z">
        <w:r w:rsidR="00E55000" w:rsidRPr="00256AB1">
          <w:t xml:space="preserve">resource selection operation according to </w:t>
        </w:r>
        <w:r w:rsidR="00E55000" w:rsidRPr="00256AB1">
          <w:rPr>
            <w:i/>
          </w:rPr>
          <w:t>sl-AllowedResourceSelectionConfig</w:t>
        </w:r>
        <w:r w:rsidR="00E55000" w:rsidRPr="00256AB1" w:rsidDel="00777F3F">
          <w:rPr>
            <w:lang w:eastAsia="zh-CN"/>
          </w:rPr>
          <w:t xml:space="preserve"> </w:t>
        </w:r>
      </w:ins>
      <w:del w:id="2226" w:author="CR#3474r2" w:date="2022-09-21T22:00:00Z">
        <w:r w:rsidRPr="00962B3F" w:rsidDel="00E55000">
          <w:rPr>
            <w:lang w:val="en-GB" w:eastAsia="zh-CN"/>
          </w:rPr>
          <w:delText xml:space="preserve">sensing </w:delText>
        </w:r>
      </w:del>
      <w:r w:rsidRPr="00962B3F">
        <w:rPr>
          <w:lang w:val="en-GB" w:eastAsia="zh-CN"/>
        </w:rPr>
        <w:t xml:space="preserve">(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3C65FC7E"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del w:id="2227" w:author="CR#3466r1" w:date="2022-09-21T12:07:00Z">
        <w:r w:rsidRPr="00962B3F" w:rsidDel="0039645C">
          <w:rPr>
            <w:lang w:eastAsia="zh-CN"/>
          </w:rPr>
          <w:delText xml:space="preserve">or </w:delText>
        </w:r>
      </w:del>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w:t>
      </w:r>
      <w:ins w:id="2228" w:author="CR#3474r2" w:date="2022-09-21T22:00:00Z">
        <w:r w:rsidR="00E55000">
          <w:rPr>
            <w:lang w:eastAsia="zh-CN"/>
          </w:rPr>
          <w:t xml:space="preserve">full/partial </w:t>
        </w:r>
      </w:ins>
      <w:r w:rsidRPr="00962B3F">
        <w:rPr>
          <w:lang w:eastAsia="zh-CN"/>
        </w:rPr>
        <w:t>sensing</w:t>
      </w:r>
      <w:ins w:id="2229" w:author="CR#3474r2" w:date="2022-09-21T22:00:00Z">
        <w:r w:rsidR="00E55000">
          <w:rPr>
            <w:lang w:eastAsia="zh-CN"/>
          </w:rPr>
          <w:t xml:space="preserve">, if selected and is </w:t>
        </w:r>
        <w:r w:rsidR="00E55000" w:rsidRPr="00256AB1">
          <w:t>allowed by</w:t>
        </w:r>
        <w:r w:rsidR="00E55000" w:rsidRPr="00256AB1">
          <w:rPr>
            <w:i/>
          </w:rPr>
          <w:t xml:space="preserve"> sl-AllowedResourceSelectionConfig</w:t>
        </w:r>
        <w:r w:rsidR="00E55000" w:rsidRPr="00741715">
          <w:rPr>
            <w:iCs/>
            <w:rPrChange w:id="2230" w:author="OPPO (Qianxi)" w:date="2022-07-26T10:04:00Z">
              <w:rPr>
                <w:i/>
              </w:rPr>
            </w:rPrChange>
          </w:rPr>
          <w:t>,</w:t>
        </w:r>
      </w:ins>
      <w:r w:rsidRPr="00962B3F">
        <w:rPr>
          <w:lang w:eastAsia="zh-CN"/>
        </w:rPr>
        <w:t xml:space="preserve"> on the resources configured in the </w:t>
      </w:r>
      <w:r w:rsidRPr="00962B3F">
        <w:rPr>
          <w:i/>
        </w:rPr>
        <w:t>sl-DiscTxPoolSelected</w:t>
      </w:r>
      <w:r w:rsidRPr="00962B3F">
        <w:rPr>
          <w:i/>
          <w:lang w:eastAsia="zh-CN"/>
        </w:rPr>
        <w:t xml:space="preserve"> </w:t>
      </w:r>
      <w:del w:id="2231" w:author="CR#3466r1" w:date="2022-09-21T12:07:00Z">
        <w:r w:rsidRPr="00962B3F" w:rsidDel="0039645C">
          <w:rPr>
            <w:lang w:eastAsia="zh-CN"/>
          </w:rPr>
          <w:delText xml:space="preserve">or </w:delText>
        </w:r>
        <w:r w:rsidRPr="00962B3F" w:rsidDel="0039645C">
          <w:rPr>
            <w:i/>
            <w:lang w:eastAsia="zh-CN"/>
          </w:rPr>
          <w:delText xml:space="preserve">sl-TxPoolSelectedNormal </w:delText>
        </w:r>
      </w:del>
      <w:r w:rsidRPr="00962B3F">
        <w:rPr>
          <w:rFonts w:cs="Courier New"/>
          <w:lang w:eastAsia="zh-CN"/>
        </w:rPr>
        <w:t>for NR sidelink discovery transmission</w:t>
      </w:r>
      <w:r w:rsidRPr="00962B3F">
        <w:rPr>
          <w:lang w:eastAsia="zh-CN"/>
        </w:rPr>
        <w:t xml:space="preserve"> is available in accordance with TS 38.214 [19]</w:t>
      </w:r>
      <w:ins w:id="2232" w:author="CR#3474r2" w:date="2022-09-21T22:06:00Z">
        <w:r w:rsidR="006B5099" w:rsidRPr="006338E4">
          <w:rPr>
            <w:lang w:eastAsia="zh-CN"/>
          </w:rPr>
          <w:t xml:space="preserve"> </w:t>
        </w:r>
        <w:r w:rsidR="006B5099">
          <w:rPr>
            <w:lang w:eastAsia="zh-CN"/>
          </w:rPr>
          <w:t xml:space="preserve">or random selection, if allowed by </w:t>
        </w:r>
        <w:r w:rsidR="006B5099" w:rsidRPr="00256AB1">
          <w:rPr>
            <w:i/>
          </w:rPr>
          <w:t>sl-AllowedResourceSelectionConfig</w:t>
        </w:r>
        <w:r w:rsidR="006B5099">
          <w:rPr>
            <w:iCs/>
          </w:rPr>
          <w:t>, is selected</w:t>
        </w:r>
      </w:ins>
      <w:r w:rsidRPr="00962B3F">
        <w:rPr>
          <w:lang w:eastAsia="zh-CN"/>
        </w:rPr>
        <w:t>:</w:t>
      </w:r>
    </w:p>
    <w:p w14:paraId="3F85BD28" w14:textId="34E6947C" w:rsidR="00AF74F7" w:rsidRPr="00962B3F" w:rsidRDefault="00AF74F7" w:rsidP="000830BB">
      <w:pPr>
        <w:pStyle w:val="B5"/>
      </w:pPr>
      <w:r w:rsidRPr="00962B3F">
        <w:t>5&gt;</w:t>
      </w:r>
      <w:r w:rsidRPr="00962B3F">
        <w:tab/>
        <w:t xml:space="preserve">configure lower layers to perform the sidelink resource allocation mode 2 based on </w:t>
      </w:r>
      <w:ins w:id="2233" w:author="CR#3474r2" w:date="2022-09-21T22:06:00Z">
        <w:r w:rsidR="006B5099" w:rsidRPr="00256AB1">
          <w:t xml:space="preserve">resource selection operation according to </w:t>
        </w:r>
        <w:r w:rsidR="006B5099" w:rsidRPr="00256AB1">
          <w:rPr>
            <w:i/>
          </w:rPr>
          <w:t>sl-AllowedResourceSelectionConfig</w:t>
        </w:r>
        <w:r w:rsidR="006B5099" w:rsidRPr="00256AB1" w:rsidDel="00777F3F">
          <w:t xml:space="preserve"> </w:t>
        </w:r>
      </w:ins>
      <w:del w:id="2234" w:author="CR#3474r2" w:date="2022-09-21T22:06:00Z">
        <w:r w:rsidRPr="00962B3F" w:rsidDel="006B5099">
          <w:delText xml:space="preserve">sensing </w:delText>
        </w:r>
      </w:del>
      <w:r w:rsidRPr="00962B3F">
        <w:t xml:space="preserve">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134D3257" w14:textId="587C475F" w:rsidR="00CD66A2" w:rsidRPr="00962B3F" w:rsidRDefault="00CD66A2" w:rsidP="00F747EB">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w:t>
      </w:r>
      <w:ins w:id="2235" w:author="CR#3474r2" w:date="2022-09-21T22:07:00Z">
        <w:r w:rsidR="006B5099">
          <w:rPr>
            <w:lang w:eastAsia="zh-CN"/>
          </w:rPr>
          <w:t xml:space="preserve">full/partial </w:t>
        </w:r>
      </w:ins>
      <w:r w:rsidRPr="00962B3F">
        <w:rPr>
          <w:lang w:eastAsia="zh-CN"/>
        </w:rPr>
        <w:t>sensing</w:t>
      </w:r>
      <w:ins w:id="2236" w:author="CR#3474r2" w:date="2022-09-21T22:07:00Z">
        <w:r w:rsidR="006B5099">
          <w:rPr>
            <w:lang w:eastAsia="zh-CN"/>
          </w:rPr>
          <w:t xml:space="preserve">, if selected and is </w:t>
        </w:r>
        <w:r w:rsidR="006B5099" w:rsidRPr="00256AB1">
          <w:t>allowed by</w:t>
        </w:r>
        <w:r w:rsidR="006B5099" w:rsidRPr="00256AB1">
          <w:rPr>
            <w:i/>
          </w:rPr>
          <w:t xml:space="preserve"> sl-AllowedResourceSelectionConfig</w:t>
        </w:r>
        <w:r w:rsidR="006B5099" w:rsidRPr="00DE1628">
          <w:rPr>
            <w:iCs/>
          </w:rPr>
          <w:t>,</w:t>
        </w:r>
      </w:ins>
      <w:r w:rsidRPr="00962B3F">
        <w:rPr>
          <w:lang w:eastAsia="zh-CN"/>
        </w:rPr>
        <w:t xml:space="preserve">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ins w:id="2237" w:author="CR#3474r2" w:date="2022-09-21T22:07:00Z">
        <w:r w:rsidR="006B5099" w:rsidRPr="006338E4">
          <w:rPr>
            <w:lang w:eastAsia="zh-CN"/>
          </w:rPr>
          <w:t xml:space="preserve"> </w:t>
        </w:r>
        <w:r w:rsidR="006B5099">
          <w:rPr>
            <w:lang w:eastAsia="zh-CN"/>
          </w:rPr>
          <w:t xml:space="preserve">or random selection, if allowed by </w:t>
        </w:r>
        <w:r w:rsidR="006B5099" w:rsidRPr="00256AB1">
          <w:rPr>
            <w:i/>
          </w:rPr>
          <w:t>sl-AllowedResourceSelectionConfig</w:t>
        </w:r>
        <w:r w:rsidR="006B5099">
          <w:rPr>
            <w:iCs/>
          </w:rPr>
          <w:t>, is selected</w:t>
        </w:r>
      </w:ins>
      <w:r w:rsidRPr="00962B3F">
        <w:rPr>
          <w:lang w:eastAsia="zh-CN"/>
        </w:rPr>
        <w:t>:</w:t>
      </w:r>
    </w:p>
    <w:p w14:paraId="1390FCD0" w14:textId="4AC164B0"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w:t>
      </w:r>
      <w:ins w:id="2238" w:author="CR#3474r2" w:date="2022-09-21T22:07:00Z">
        <w:r w:rsidR="006B5099" w:rsidRPr="00256AB1">
          <w:t xml:space="preserve">resource selection operation according to </w:t>
        </w:r>
        <w:r w:rsidR="006B5099" w:rsidRPr="00256AB1">
          <w:rPr>
            <w:i/>
          </w:rPr>
          <w:t>sl-AllowedResourceSelectionConfig</w:t>
        </w:r>
        <w:r w:rsidR="006B5099" w:rsidRPr="00256AB1" w:rsidDel="00777F3F">
          <w:t xml:space="preserve"> </w:t>
        </w:r>
      </w:ins>
      <w:del w:id="2239" w:author="CR#3474r2" w:date="2022-09-21T22:07:00Z">
        <w:r w:rsidRPr="00962B3F" w:rsidDel="006B5099">
          <w:delText xml:space="preserve">sensing </w:delText>
        </w:r>
      </w:del>
      <w:r w:rsidRPr="00962B3F">
        <w:t xml:space="preserve">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4A25CC1C" w:rsidR="00AF74F7" w:rsidRPr="00962B3F" w:rsidRDefault="00AF74F7" w:rsidP="000830BB">
      <w:pPr>
        <w:pStyle w:val="B5"/>
      </w:pPr>
      <w:r w:rsidRPr="00962B3F">
        <w:t>5&gt;</w:t>
      </w:r>
      <w:r w:rsidRPr="00962B3F">
        <w:tab/>
        <w:t xml:space="preserve">if a result of </w:t>
      </w:r>
      <w:ins w:id="2240" w:author="CR#3474r2" w:date="2022-09-21T22:07:00Z">
        <w:r w:rsidR="006B5099">
          <w:t xml:space="preserve">full/partial </w:t>
        </w:r>
      </w:ins>
      <w:r w:rsidRPr="00962B3F">
        <w:t>sensing</w:t>
      </w:r>
      <w:ins w:id="2241" w:author="CR#3474r2" w:date="2022-09-21T22:07:00Z">
        <w:r w:rsidR="006B5099">
          <w:rPr>
            <w:lang w:eastAsia="zh-CN"/>
          </w:rPr>
          <w:t xml:space="preserve">, if selected and is </w:t>
        </w:r>
        <w:r w:rsidR="006B5099" w:rsidRPr="00256AB1">
          <w:t>allowed by</w:t>
        </w:r>
        <w:r w:rsidR="006B5099" w:rsidRPr="00256AB1">
          <w:rPr>
            <w:i/>
          </w:rPr>
          <w:t xml:space="preserve"> sl-AllowedResourceSelectionConfig</w:t>
        </w:r>
        <w:r w:rsidR="006B5099" w:rsidRPr="00DE1628">
          <w:rPr>
            <w:iCs/>
          </w:rPr>
          <w:t>,</w:t>
        </w:r>
      </w:ins>
      <w:r w:rsidRPr="00962B3F">
        <w:t xml:space="preserve">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1118450B"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w:t>
      </w:r>
      <w:ins w:id="2242" w:author="CR#3474r2" w:date="2022-09-21T22:07:00Z">
        <w:r w:rsidR="006B5099">
          <w:t xml:space="preserve">full/partial </w:t>
        </w:r>
      </w:ins>
      <w:r w:rsidRPr="00962B3F">
        <w:t>sensing</w:t>
      </w:r>
      <w:ins w:id="2243" w:author="CR#3474r2" w:date="2022-09-21T22:07:00Z">
        <w:r w:rsidR="006B5099">
          <w:rPr>
            <w:lang w:eastAsia="zh-CN"/>
          </w:rPr>
          <w:t xml:space="preserve">, if selected and is </w:t>
        </w:r>
        <w:r w:rsidR="006B5099" w:rsidRPr="00256AB1">
          <w:t>allowed by</w:t>
        </w:r>
        <w:r w:rsidR="006B5099" w:rsidRPr="00256AB1">
          <w:rPr>
            <w:i/>
          </w:rPr>
          <w:t xml:space="preserve"> sl-AllowedResourceSelectionConfig</w:t>
        </w:r>
        <w:r w:rsidR="006B5099" w:rsidRPr="00DE1628">
          <w:rPr>
            <w:iCs/>
          </w:rPr>
          <w:t>,</w:t>
        </w:r>
      </w:ins>
      <w:r w:rsidRPr="00962B3F">
        <w:t xml:space="preserve"> on the resources configured in </w:t>
      </w:r>
      <w:r w:rsidRPr="00962B3F">
        <w:rPr>
          <w:i/>
        </w:rPr>
        <w:t>sl-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frequency;</w:t>
      </w:r>
    </w:p>
    <w:p w14:paraId="7F653B43" w14:textId="77777777" w:rsidR="00AF74F7" w:rsidRPr="00962B3F" w:rsidRDefault="00AF74F7" w:rsidP="000830BB">
      <w:pPr>
        <w:pStyle w:val="B1"/>
      </w:pPr>
      <w:r w:rsidRPr="00962B3F">
        <w:t>1&gt;</w:t>
      </w:r>
      <w:r w:rsidRPr="00962B3F">
        <w:tab/>
        <w:t xml:space="preserve">else </w:t>
      </w:r>
      <w:bookmarkStart w:id="2244" w:name="OLE_LINK1"/>
      <w:r w:rsidRPr="00962B3F">
        <w:t>if out of coverage on the concerned frequency for NR sidelink discovery:</w:t>
      </w:r>
    </w:p>
    <w:bookmarkEnd w:id="2244"/>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694A32DC" w:rsidR="00AF74F7" w:rsidRDefault="00AF74F7" w:rsidP="00AF74F7">
      <w:pPr>
        <w:pStyle w:val="B3"/>
        <w:rPr>
          <w:ins w:id="2245" w:author="CR#3474r2" w:date="2022-09-21T22:08:00Z"/>
        </w:rPr>
      </w:pPr>
      <w:r w:rsidRPr="00962B3F">
        <w:t>3&gt;</w:t>
      </w:r>
      <w:r w:rsidRPr="00962B3F">
        <w:tab/>
        <w:t xml:space="preserve">configure lower layers to perform the sidelink resource allocation mode 2 </w:t>
      </w:r>
      <w:r w:rsidRPr="00962B3F">
        <w:rPr>
          <w:lang w:eastAsia="zh-CN"/>
        </w:rPr>
        <w:t xml:space="preserve">based on </w:t>
      </w:r>
      <w:ins w:id="2246" w:author="CR#3474r2" w:date="2022-09-21T22:08:00Z">
        <w:r w:rsidR="006B5099" w:rsidRPr="00256AB1">
          <w:t xml:space="preserve">resource selection operation according to </w:t>
        </w:r>
        <w:r w:rsidR="006B5099" w:rsidRPr="00256AB1">
          <w:rPr>
            <w:i/>
          </w:rPr>
          <w:t>sl-AllowedResourceSelectionConfig</w:t>
        </w:r>
        <w:r w:rsidR="006B5099" w:rsidRPr="00256AB1" w:rsidDel="00F33F53">
          <w:rPr>
            <w:lang w:eastAsia="zh-CN"/>
          </w:rPr>
          <w:t xml:space="preserve"> </w:t>
        </w:r>
      </w:ins>
      <w:del w:id="2247" w:author="CR#3474r2" w:date="2022-09-21T22:08:00Z">
        <w:r w:rsidRPr="00962B3F" w:rsidDel="006B5099">
          <w:rPr>
            <w:lang w:eastAsia="zh-CN"/>
          </w:rPr>
          <w:delText xml:space="preserve">sensing </w:delText>
        </w:r>
      </w:del>
      <w:r w:rsidRPr="00962B3F">
        <w:rPr>
          <w:lang w:eastAsia="zh-CN"/>
        </w:rPr>
        <w:t xml:space="preserve">(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5E8E0FEA" w14:textId="6C952CEA" w:rsidR="006B5099" w:rsidRPr="00962B3F" w:rsidRDefault="006B5099">
      <w:pPr>
        <w:pStyle w:val="NO"/>
        <w:pPrChange w:id="2248" w:author="CR#3474r2" w:date="2022-09-21T22:14:00Z">
          <w:pPr>
            <w:pStyle w:val="B3"/>
          </w:pPr>
        </w:pPrChange>
      </w:pPr>
      <w:ins w:id="2249" w:author="CR#3474r2" w:date="2022-09-21T22:08:00Z">
        <w:r w:rsidRPr="00256AB1">
          <w:t>NOTE:</w:t>
        </w:r>
        <w:r w:rsidRPr="00256AB1">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256AB1">
          <w:rPr>
            <w:i/>
          </w:rPr>
          <w:t>sl-allowedResourceSelectionConfig</w:t>
        </w:r>
        <w:r w:rsidRPr="00256AB1">
          <w:t xml:space="preserve"> in the resource pool configuration.</w:t>
        </w:r>
      </w:ins>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2250" w:name="_Toc36810272"/>
      <w:bookmarkStart w:id="2251" w:name="_Toc36566841"/>
      <w:bookmarkStart w:id="2252" w:name="_Toc46483369"/>
      <w:bookmarkStart w:id="2253" w:name="_Toc36939289"/>
      <w:bookmarkStart w:id="2254" w:name="_Toc29343581"/>
      <w:bookmarkStart w:id="2255" w:name="_Toc46482135"/>
      <w:bookmarkStart w:id="2256" w:name="_Toc29342442"/>
      <w:bookmarkStart w:id="2257" w:name="_Toc37082269"/>
      <w:bookmarkStart w:id="2258" w:name="_Toc36846636"/>
      <w:bookmarkStart w:id="2259" w:name="_Toc46480901"/>
      <w:bookmarkStart w:id="2260" w:name="_Toc20487147"/>
      <w:bookmarkStart w:id="2261"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2250"/>
      <w:bookmarkEnd w:id="2251"/>
      <w:bookmarkEnd w:id="2252"/>
      <w:bookmarkEnd w:id="2253"/>
      <w:bookmarkEnd w:id="2254"/>
      <w:bookmarkEnd w:id="2255"/>
      <w:bookmarkEnd w:id="2256"/>
      <w:bookmarkEnd w:id="2257"/>
      <w:bookmarkEnd w:id="2258"/>
      <w:bookmarkEnd w:id="2259"/>
      <w:bookmarkEnd w:id="2260"/>
      <w:bookmarkEnd w:id="2261"/>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
    <w:p w14:paraId="49FFC2E7" w14:textId="77777777" w:rsidR="00AF74F7" w:rsidRPr="00962B3F" w:rsidRDefault="00AF74F7" w:rsidP="000830BB">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7D6394AF" w14:textId="77777777" w:rsidR="0039645C" w:rsidRDefault="00AF74F7" w:rsidP="0039645C">
      <w:pPr>
        <w:pStyle w:val="B3"/>
        <w:rPr>
          <w:ins w:id="2262" w:author="CR#3466r1" w:date="2022-09-21T12:07:00Z"/>
          <w:lang w:eastAsia="en-US"/>
        </w:rPr>
      </w:pPr>
      <w:r w:rsidRPr="00962B3F">
        <w:t>3&gt;</w:t>
      </w:r>
      <w:r w:rsidRPr="00962B3F">
        <w:tab/>
        <w:t>consider the threshold conditions not to be met (leave);</w:t>
      </w:r>
    </w:p>
    <w:p w14:paraId="4B8520E3" w14:textId="704BEDAA" w:rsidR="00AF74F7" w:rsidRPr="00962B3F" w:rsidRDefault="0039645C">
      <w:pPr>
        <w:pPrChange w:id="2263" w:author="CR#3466r1" w:date="2022-09-21T12:07:00Z">
          <w:pPr>
            <w:pStyle w:val="B3"/>
          </w:pPr>
        </w:pPrChange>
      </w:pPr>
      <w:ins w:id="2264" w:author="CR#3466r1" w:date="2022-09-21T12:07:00Z">
        <w:r w:rsidRPr="00CC734A">
          <w:t xml:space="preserve">The L2 U2N Remote UE considers the cell indicated by </w:t>
        </w:r>
        <w:r w:rsidRPr="00CC734A">
          <w:rPr>
            <w:rFonts w:eastAsia="DengXian"/>
            <w:i/>
          </w:rPr>
          <w:t>sl-S</w:t>
        </w:r>
        <w:r w:rsidRPr="00CC734A">
          <w:rPr>
            <w:rFonts w:eastAsia="SimSun"/>
            <w:i/>
          </w:rPr>
          <w:t>ervingCellInfo</w:t>
        </w:r>
        <w:r w:rsidRPr="00CC734A">
          <w:t xml:space="preserve"> in the </w:t>
        </w:r>
        <w:r w:rsidRPr="00CC734A">
          <w:rPr>
            <w:i/>
          </w:rPr>
          <w:t>SL-AccessInfo-L2U2N-r17</w:t>
        </w:r>
        <w:r>
          <w:t xml:space="preserve"> </w:t>
        </w:r>
        <w:r w:rsidRPr="00CC734A">
          <w:t>received from the connected L2 U2N Relay UE as the</w:t>
        </w:r>
        <w:r>
          <w:t xml:space="preserve"> camping cell.</w:t>
        </w:r>
      </w:ins>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UEs;</w:t>
      </w:r>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as defined in 9.3 (out of coverage), before using the SD-RSRP measurement results;</w:t>
      </w:r>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has met the AS criteria</w:t>
      </w:r>
      <w:r w:rsidRPr="00962B3F">
        <w:t>;</w:t>
      </w:r>
    </w:p>
    <w:p w14:paraId="28A568BB" w14:textId="77777777" w:rsidR="00CD66A2" w:rsidRPr="00962B3F" w:rsidRDefault="00CD66A2" w:rsidP="00CD66A2">
      <w:pPr>
        <w:pStyle w:val="B4"/>
      </w:pPr>
      <w:r w:rsidRPr="00962B3F">
        <w:t>4&gt;</w:t>
      </w:r>
      <w:r w:rsidRPr="00962B3F">
        <w:tab/>
        <w:t>consider one of the available suitable NR sidelink U2N relay UE(s) can be selected;</w:t>
      </w:r>
    </w:p>
    <w:p w14:paraId="519A79DE" w14:textId="633745D3" w:rsidR="00AF74F7" w:rsidRPr="00962B3F" w:rsidRDefault="00AF74F7" w:rsidP="00AF74F7">
      <w:pPr>
        <w:pStyle w:val="NO"/>
      </w:pPr>
      <w:r w:rsidRPr="00962B3F">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2265" w:name="_Toc100929925"/>
      <w:r w:rsidRPr="00962B3F">
        <w:t>5.9</w:t>
      </w:r>
      <w:r w:rsidR="00214323" w:rsidRPr="00962B3F">
        <w:tab/>
        <w:t>MBS Broadcast</w:t>
      </w:r>
      <w:bookmarkEnd w:id="2265"/>
    </w:p>
    <w:p w14:paraId="530D67B7" w14:textId="46155CA8" w:rsidR="00214323" w:rsidRPr="00962B3F" w:rsidRDefault="004D393F" w:rsidP="00214323">
      <w:pPr>
        <w:pStyle w:val="Heading3"/>
      </w:pPr>
      <w:bookmarkStart w:id="2266" w:name="_Toc100929926"/>
      <w:r w:rsidRPr="00962B3F">
        <w:t>5.9</w:t>
      </w:r>
      <w:r w:rsidR="00214323" w:rsidRPr="00962B3F">
        <w:t>.1</w:t>
      </w:r>
      <w:r w:rsidR="00214323" w:rsidRPr="00962B3F">
        <w:tab/>
        <w:t>Introd</w:t>
      </w:r>
      <w:r w:rsidR="00F66D12" w:rsidRPr="00962B3F">
        <w:t>u</w:t>
      </w:r>
      <w:r w:rsidR="00214323" w:rsidRPr="00962B3F">
        <w:t>ction</w:t>
      </w:r>
      <w:bookmarkEnd w:id="2266"/>
    </w:p>
    <w:p w14:paraId="4450B0B8" w14:textId="373F213D" w:rsidR="00214323" w:rsidRPr="00962B3F" w:rsidRDefault="004D393F" w:rsidP="00214323">
      <w:pPr>
        <w:pStyle w:val="Heading4"/>
        <w:rPr>
          <w:lang w:eastAsia="x-none"/>
        </w:rPr>
      </w:pPr>
      <w:bookmarkStart w:id="2267" w:name="_Toc100929927"/>
      <w:r w:rsidRPr="00962B3F">
        <w:rPr>
          <w:lang w:eastAsia="x-none"/>
        </w:rPr>
        <w:t>5.9</w:t>
      </w:r>
      <w:r w:rsidR="00214323" w:rsidRPr="00962B3F">
        <w:rPr>
          <w:lang w:eastAsia="x-none"/>
        </w:rPr>
        <w:t>.1.1</w:t>
      </w:r>
      <w:r w:rsidR="00214323" w:rsidRPr="00962B3F">
        <w:rPr>
          <w:lang w:eastAsia="x-none"/>
        </w:rPr>
        <w:tab/>
        <w:t>General</w:t>
      </w:r>
      <w:bookmarkEnd w:id="2267"/>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2268" w:name="OLE_LINK4"/>
      <w:r w:rsidRPr="00962B3F">
        <w:rPr>
          <w:lang w:eastAsia="zh-CN"/>
        </w:rPr>
        <w:t>information related to service continuity of MBS broadcast</w:t>
      </w:r>
      <w:bookmarkEnd w:id="2268"/>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2269" w:name="_Toc100929928"/>
      <w:r w:rsidRPr="00962B3F">
        <w:rPr>
          <w:lang w:eastAsia="x-none"/>
        </w:rPr>
        <w:t>5.9</w:t>
      </w:r>
      <w:r w:rsidR="00214323" w:rsidRPr="00962B3F">
        <w:rPr>
          <w:lang w:eastAsia="x-none"/>
        </w:rPr>
        <w:t>.1.2</w:t>
      </w:r>
      <w:r w:rsidR="00214323" w:rsidRPr="00962B3F">
        <w:rPr>
          <w:lang w:eastAsia="x-none"/>
        </w:rPr>
        <w:tab/>
        <w:t>MCCH scheduling</w:t>
      </w:r>
      <w:bookmarkEnd w:id="2269"/>
    </w:p>
    <w:p w14:paraId="2BC655B2" w14:textId="7ABAA5A4" w:rsidR="00214323" w:rsidRPr="00962B3F" w:rsidRDefault="00214323" w:rsidP="00214323">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2270"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2270"/>
    </w:p>
    <w:p w14:paraId="146DAFCC" w14:textId="77777777" w:rsidR="00F747EB" w:rsidRPr="00962B3F" w:rsidRDefault="00214323" w:rsidP="00214323">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2271" w:name="_Toc46482090"/>
      <w:bookmarkStart w:id="2272" w:name="_Toc67997130"/>
      <w:bookmarkStart w:id="2273" w:name="_Toc36939244"/>
      <w:bookmarkStart w:id="2274" w:name="_Toc36566796"/>
      <w:bookmarkStart w:id="2275" w:name="_Toc36846591"/>
      <w:bookmarkStart w:id="2276" w:name="_Toc36810227"/>
      <w:bookmarkStart w:id="2277" w:name="_Toc46480856"/>
      <w:bookmarkStart w:id="2278" w:name="_Toc46483324"/>
      <w:bookmarkStart w:id="2279" w:name="_Toc29342397"/>
      <w:bookmarkStart w:id="2280" w:name="_Toc20487104"/>
      <w:bookmarkStart w:id="2281" w:name="_Toc37082224"/>
      <w:bookmarkStart w:id="2282" w:name="_Toc29343536"/>
      <w:bookmarkStart w:id="2283" w:name="_Toc100929930"/>
      <w:r w:rsidRPr="00962B3F">
        <w:rPr>
          <w:lang w:eastAsia="zh-CN"/>
        </w:rPr>
        <w:t>5.9</w:t>
      </w:r>
      <w:r w:rsidR="00214323" w:rsidRPr="00962B3F">
        <w:rPr>
          <w:lang w:eastAsia="zh-CN"/>
        </w:rPr>
        <w:t>.2</w:t>
      </w:r>
      <w:r w:rsidR="00214323" w:rsidRPr="00962B3F">
        <w:rPr>
          <w:lang w:eastAsia="zh-CN"/>
        </w:rPr>
        <w:tab/>
        <w:t>MCCH information acquisition</w:t>
      </w:r>
      <w:bookmarkStart w:id="2284" w:name="_Toc36810228"/>
      <w:bookmarkStart w:id="2285" w:name="_Toc46482091"/>
      <w:bookmarkStart w:id="2286" w:name="_Toc46483325"/>
      <w:bookmarkStart w:id="2287" w:name="_Toc37082225"/>
      <w:bookmarkStart w:id="2288" w:name="_Toc36566797"/>
      <w:bookmarkStart w:id="2289" w:name="_Toc29342398"/>
      <w:bookmarkStart w:id="2290" w:name="_Toc36939245"/>
      <w:bookmarkStart w:id="2291" w:name="_Toc20487105"/>
      <w:bookmarkStart w:id="2292" w:name="_Toc36846592"/>
      <w:bookmarkStart w:id="2293" w:name="_Toc29343537"/>
      <w:bookmarkStart w:id="2294" w:name="_Toc67997131"/>
      <w:bookmarkStart w:id="2295" w:name="_Toc46480857"/>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36DF9FAF" w14:textId="5774F48F" w:rsidR="00214323" w:rsidRPr="00962B3F" w:rsidRDefault="004D393F" w:rsidP="00214323">
      <w:pPr>
        <w:pStyle w:val="Heading4"/>
        <w:rPr>
          <w:lang w:eastAsia="zh-CN"/>
        </w:rPr>
      </w:pPr>
      <w:bookmarkStart w:id="2296" w:name="_Toc100929931"/>
      <w:r w:rsidRPr="00962B3F">
        <w:rPr>
          <w:lang w:eastAsia="zh-CN"/>
        </w:rPr>
        <w:t>5.9</w:t>
      </w:r>
      <w:r w:rsidR="00214323" w:rsidRPr="00962B3F">
        <w:rPr>
          <w:lang w:eastAsia="zh-CN"/>
        </w:rPr>
        <w:t>.2.1</w:t>
      </w:r>
      <w:r w:rsidR="00214323" w:rsidRPr="00962B3F">
        <w:rPr>
          <w:lang w:eastAsia="zh-CN"/>
        </w:rPr>
        <w:tab/>
        <w:t>General</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p>
    <w:bookmarkStart w:id="2297" w:name="_MON_1686130211"/>
    <w:bookmarkEnd w:id="2297"/>
    <w:p w14:paraId="3BFDC9D3" w14:textId="77777777" w:rsidR="00214323" w:rsidRPr="00962B3F" w:rsidRDefault="00214323" w:rsidP="000830BB">
      <w:pPr>
        <w:pStyle w:val="TH"/>
        <w:rPr>
          <w:lang w:eastAsia="zh-CN"/>
        </w:rPr>
      </w:pPr>
      <w:r w:rsidRPr="00962B3F">
        <w:object w:dxaOrig="5760" w:dyaOrig="1881" w14:anchorId="503964A4">
          <v:shape id="_x0000_i1087" type="#_x0000_t75" style="width:4in;height:93.75pt" o:ole="">
            <v:imagedata r:id="rId134" o:title=""/>
          </v:shape>
          <o:OLEObject Type="Embed" ProgID="Word.Picture.8" ShapeID="_x0000_i1087" DrawAspect="Content" ObjectID="_1725987454" r:id="rId135"/>
        </w:obje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2298" w:name="_Toc46482092"/>
      <w:bookmarkStart w:id="2299" w:name="_Toc20487106"/>
      <w:bookmarkStart w:id="2300" w:name="_Toc67997132"/>
      <w:bookmarkStart w:id="2301" w:name="_Toc36810229"/>
      <w:bookmarkStart w:id="2302" w:name="_Toc46480858"/>
      <w:bookmarkStart w:id="2303" w:name="_Toc29343538"/>
      <w:bookmarkStart w:id="2304" w:name="_Toc36846593"/>
      <w:bookmarkStart w:id="2305" w:name="_Toc37082226"/>
      <w:bookmarkStart w:id="2306" w:name="_Toc29342399"/>
      <w:bookmarkStart w:id="2307" w:name="_Toc46483326"/>
      <w:bookmarkStart w:id="2308" w:name="_Toc36566798"/>
      <w:bookmarkStart w:id="2309" w:name="_Toc36939246"/>
      <w:bookmarkStart w:id="2310" w:name="_Toc100929932"/>
      <w:r w:rsidRPr="00962B3F">
        <w:rPr>
          <w:lang w:eastAsia="zh-CN"/>
        </w:rPr>
        <w:t>5.9</w:t>
      </w:r>
      <w:r w:rsidR="00214323" w:rsidRPr="00962B3F">
        <w:rPr>
          <w:lang w:eastAsia="zh-CN"/>
        </w:rPr>
        <w:t>.2.2</w:t>
      </w:r>
      <w:r w:rsidR="00214323" w:rsidRPr="00962B3F">
        <w:rPr>
          <w:lang w:eastAsia="zh-CN"/>
        </w:rPr>
        <w:tab/>
        <w:t>Initiation</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e.g.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2311"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311"/>
      <w:r w:rsidRPr="00962B3F">
        <w:rPr>
          <w:lang w:eastAsia="zh-CN"/>
        </w:rPr>
        <w:t xml:space="preserve"> information.</w:t>
      </w:r>
    </w:p>
    <w:p w14:paraId="5D46FEA6" w14:textId="340B5C21" w:rsidR="00214323" w:rsidRPr="00962B3F" w:rsidRDefault="004D393F" w:rsidP="00214323">
      <w:pPr>
        <w:pStyle w:val="Heading4"/>
        <w:rPr>
          <w:lang w:eastAsia="zh-CN"/>
        </w:rPr>
      </w:pPr>
      <w:bookmarkStart w:id="2312" w:name="_Toc67997133"/>
      <w:bookmarkStart w:id="2313" w:name="_Toc37082227"/>
      <w:bookmarkStart w:id="2314" w:name="_Toc29342400"/>
      <w:bookmarkStart w:id="2315" w:name="_Toc36566799"/>
      <w:bookmarkStart w:id="2316" w:name="_Toc46483327"/>
      <w:bookmarkStart w:id="2317" w:name="_Toc46480859"/>
      <w:bookmarkStart w:id="2318" w:name="_Toc36810230"/>
      <w:bookmarkStart w:id="2319" w:name="_Toc29343539"/>
      <w:bookmarkStart w:id="2320" w:name="_Toc20487107"/>
      <w:bookmarkStart w:id="2321" w:name="_Toc36846594"/>
      <w:bookmarkStart w:id="2322" w:name="_Toc36939247"/>
      <w:bookmarkStart w:id="2323" w:name="_Toc46482093"/>
      <w:bookmarkStart w:id="2324"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p>
    <w:p w14:paraId="07A3FF19" w14:textId="638783F1" w:rsidR="00214323" w:rsidRPr="00962B3F" w:rsidRDefault="00214323" w:rsidP="00214323">
      <w:bookmarkStart w:id="2325" w:name="_Toc36939248"/>
      <w:bookmarkStart w:id="2326" w:name="_Toc46480860"/>
      <w:bookmarkStart w:id="2327" w:name="_Toc36846595"/>
      <w:bookmarkStart w:id="2328" w:name="_Toc46482094"/>
      <w:bookmarkStart w:id="2329" w:name="_Toc29342401"/>
      <w:bookmarkStart w:id="2330" w:name="_Toc46483328"/>
      <w:bookmarkStart w:id="2331" w:name="_Toc37082228"/>
      <w:bookmarkStart w:id="2332" w:name="_Toc36566800"/>
      <w:bookmarkStart w:id="2333" w:name="_Toc29343540"/>
      <w:bookmarkStart w:id="2334" w:name="_Toc36810231"/>
      <w:bookmarkStart w:id="2335" w:name="_Toc67997134"/>
      <w:bookmarkStart w:id="2336"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37785278"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w:t>
      </w:r>
      <w:ins w:id="2337" w:author="CR#3289r2" w:date="2022-09-16T18:47:00Z">
        <w:r w:rsidR="00FD05B6" w:rsidRPr="00FD05B6">
          <w:rPr>
            <w:lang w:eastAsia="zh-CN"/>
          </w:rPr>
          <w:t xml:space="preserve"> </w:t>
        </w:r>
        <w:r w:rsidR="00FD05B6">
          <w:rPr>
            <w:lang w:eastAsia="zh-CN"/>
          </w:rPr>
          <w:t>in the concerned cell</w:t>
        </w:r>
      </w:ins>
      <w:r w:rsidRPr="00962B3F">
        <w:rPr>
          <w:lang w:eastAsia="zh-CN"/>
        </w:rPr>
        <w:t xml:space="preserve"> from the slot in which the change notification was received;</w:t>
      </w:r>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2338" w:name="_Toc100929934"/>
      <w:r w:rsidRPr="00962B3F">
        <w:rPr>
          <w:lang w:eastAsia="zh-CN"/>
        </w:rPr>
        <w:t>5.9</w:t>
      </w:r>
      <w:r w:rsidR="00214323" w:rsidRPr="00962B3F">
        <w:rPr>
          <w:lang w:eastAsia="zh-CN"/>
        </w:rPr>
        <w:t>.2.4</w:t>
      </w:r>
      <w:r w:rsidR="00214323" w:rsidRPr="00962B3F">
        <w:rPr>
          <w:lang w:eastAsia="zh-CN"/>
        </w:rPr>
        <w:tab/>
        <w:t>Actions upon reception of the MBSBroadcastConfiguration message</w:t>
      </w:r>
      <w:bookmarkEnd w:id="2325"/>
      <w:bookmarkEnd w:id="2326"/>
      <w:bookmarkEnd w:id="2327"/>
      <w:bookmarkEnd w:id="2328"/>
      <w:bookmarkEnd w:id="2329"/>
      <w:bookmarkEnd w:id="2330"/>
      <w:bookmarkEnd w:id="2331"/>
      <w:bookmarkEnd w:id="2332"/>
      <w:bookmarkEnd w:id="2333"/>
      <w:bookmarkEnd w:id="2334"/>
      <w:bookmarkEnd w:id="2335"/>
      <w:bookmarkEnd w:id="2336"/>
      <w:bookmarkEnd w:id="2338"/>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7B142684" w14:textId="0E6D849E" w:rsidR="00214323" w:rsidRPr="00962B3F" w:rsidRDefault="004D393F" w:rsidP="00214323">
      <w:pPr>
        <w:pStyle w:val="Heading3"/>
        <w:rPr>
          <w:lang w:eastAsia="zh-CN"/>
        </w:rPr>
      </w:pPr>
      <w:bookmarkStart w:id="2339" w:name="_Toc20487109"/>
      <w:bookmarkStart w:id="2340" w:name="_Toc29342402"/>
      <w:bookmarkStart w:id="2341" w:name="_Toc29343541"/>
      <w:bookmarkStart w:id="2342" w:name="_Toc46482095"/>
      <w:bookmarkStart w:id="2343" w:name="_Toc46483329"/>
      <w:bookmarkStart w:id="2344" w:name="_Toc36810232"/>
      <w:bookmarkStart w:id="2345" w:name="_Toc36939249"/>
      <w:bookmarkStart w:id="2346" w:name="_Toc46480861"/>
      <w:bookmarkStart w:id="2347" w:name="_Toc36566801"/>
      <w:bookmarkStart w:id="2348" w:name="_Toc36846596"/>
      <w:bookmarkStart w:id="2349" w:name="_Toc37082229"/>
      <w:bookmarkStart w:id="2350" w:name="_Toc67997135"/>
      <w:bookmarkStart w:id="2351" w:name="_Toc100929935"/>
      <w:r w:rsidRPr="00962B3F">
        <w:rPr>
          <w:lang w:eastAsia="zh-CN"/>
        </w:rPr>
        <w:t>5.9</w:t>
      </w:r>
      <w:r w:rsidR="00214323" w:rsidRPr="00962B3F">
        <w:rPr>
          <w:lang w:eastAsia="zh-CN"/>
        </w:rPr>
        <w:t>.3</w:t>
      </w:r>
      <w:r w:rsidR="00214323" w:rsidRPr="00962B3F">
        <w:rPr>
          <w:lang w:eastAsia="zh-CN"/>
        </w:rPr>
        <w:tab/>
      </w:r>
      <w:bookmarkEnd w:id="2339"/>
      <w:bookmarkEnd w:id="2340"/>
      <w:bookmarkEnd w:id="2341"/>
      <w:bookmarkEnd w:id="2342"/>
      <w:bookmarkEnd w:id="2343"/>
      <w:bookmarkEnd w:id="2344"/>
      <w:bookmarkEnd w:id="2345"/>
      <w:bookmarkEnd w:id="2346"/>
      <w:bookmarkEnd w:id="2347"/>
      <w:bookmarkEnd w:id="2348"/>
      <w:bookmarkEnd w:id="2349"/>
      <w:bookmarkEnd w:id="2350"/>
      <w:r w:rsidR="00214323" w:rsidRPr="00962B3F">
        <w:rPr>
          <w:lang w:eastAsia="zh-CN"/>
        </w:rPr>
        <w:t>Broadcast MRB configuration</w:t>
      </w:r>
      <w:bookmarkEnd w:id="2351"/>
    </w:p>
    <w:p w14:paraId="4F1682AC" w14:textId="06CCF13F" w:rsidR="00214323" w:rsidRPr="00962B3F" w:rsidRDefault="004D393F" w:rsidP="00214323">
      <w:pPr>
        <w:pStyle w:val="Heading4"/>
        <w:rPr>
          <w:lang w:eastAsia="zh-CN"/>
        </w:rPr>
      </w:pPr>
      <w:bookmarkStart w:id="2352" w:name="_Toc20487110"/>
      <w:bookmarkStart w:id="2353" w:name="_Toc36939250"/>
      <w:bookmarkStart w:id="2354" w:name="_Toc36810233"/>
      <w:bookmarkStart w:id="2355" w:name="_Toc46480862"/>
      <w:bookmarkStart w:id="2356" w:name="_Toc37082230"/>
      <w:bookmarkStart w:id="2357" w:name="_Toc29342403"/>
      <w:bookmarkStart w:id="2358" w:name="_Toc36846597"/>
      <w:bookmarkStart w:id="2359" w:name="_Toc36566802"/>
      <w:bookmarkStart w:id="2360" w:name="_Toc29343542"/>
      <w:bookmarkStart w:id="2361" w:name="_Toc46483330"/>
      <w:bookmarkStart w:id="2362" w:name="_Toc67997136"/>
      <w:bookmarkStart w:id="2363" w:name="_Toc46482096"/>
      <w:bookmarkStart w:id="2364" w:name="_Toc100929936"/>
      <w:r w:rsidRPr="00962B3F">
        <w:rPr>
          <w:lang w:eastAsia="zh-CN"/>
        </w:rPr>
        <w:t>5.9</w:t>
      </w:r>
      <w:r w:rsidR="00214323" w:rsidRPr="00962B3F">
        <w:rPr>
          <w:lang w:eastAsia="zh-CN"/>
        </w:rPr>
        <w:t>.3.1</w:t>
      </w:r>
      <w:r w:rsidR="00214323" w:rsidRPr="00962B3F">
        <w:rPr>
          <w:lang w:eastAsia="zh-CN"/>
        </w:rPr>
        <w:tab/>
        <w:t>General</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14:paraId="474170A0" w14:textId="5901630F" w:rsidR="00B536F1" w:rsidRPr="00962B3F" w:rsidRDefault="00214323" w:rsidP="00B536F1">
      <w:pPr>
        <w:rPr>
          <w:lang w:eastAsia="zh-CN"/>
        </w:rPr>
      </w:pPr>
      <w:bookmarkStart w:id="2365" w:name="OLE_LINK13"/>
      <w:bookmarkStart w:id="2366" w:name="_Toc36846598"/>
      <w:bookmarkStart w:id="2367" w:name="_Toc37082231"/>
      <w:bookmarkStart w:id="2368" w:name="_Toc67997137"/>
      <w:bookmarkStart w:id="2369" w:name="_Toc29343543"/>
      <w:bookmarkStart w:id="2370" w:name="_Toc36566803"/>
      <w:bookmarkStart w:id="2371" w:name="_Toc46482097"/>
      <w:bookmarkStart w:id="2372" w:name="_Toc36810234"/>
      <w:bookmarkStart w:id="2373" w:name="_Toc46480863"/>
      <w:bookmarkStart w:id="2374" w:name="_Toc46483331"/>
      <w:bookmarkStart w:id="2375" w:name="_Toc29342404"/>
      <w:bookmarkStart w:id="2376" w:name="_Toc36939251"/>
      <w:bookmarkStart w:id="2377" w:name="_Toc20487111"/>
      <w:r w:rsidRPr="00962B3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ins w:id="2378" w:author="Draft v2" w:date="2022-09-27T22:02:00Z">
        <w:r w:rsidR="00772E2E">
          <w:rPr>
            <w:lang w:eastAsia="zh-CN"/>
          </w:rPr>
          <w:t xml:space="preserve">that are </w:t>
        </w:r>
      </w:ins>
      <w:r w:rsidRPr="00962B3F">
        <w:rPr>
          <w:lang w:eastAsia="zh-CN"/>
        </w:rPr>
        <w:t xml:space="preserve">interested to </w:t>
      </w:r>
      <w:ins w:id="2379" w:author="CR#3289r2" w:date="2022-09-16T18:47:00Z">
        <w:r w:rsidR="00FD05B6">
          <w:rPr>
            <w:lang w:eastAsia="zh-CN"/>
          </w:rPr>
          <w:t>receive</w:t>
        </w:r>
        <w:r w:rsidR="00FD05B6" w:rsidRPr="00962B3F">
          <w:rPr>
            <w:lang w:eastAsia="zh-CN"/>
          </w:rPr>
          <w:t xml:space="preserve"> </w:t>
        </w:r>
      </w:ins>
      <w:r w:rsidRPr="00962B3F">
        <w:rPr>
          <w:lang w:eastAsia="zh-CN"/>
        </w:rPr>
        <w:t xml:space="preserve">or </w:t>
      </w:r>
      <w:ins w:id="2380" w:author="Draft v2" w:date="2022-09-27T22:03:00Z">
        <w:r w:rsidR="00772E2E">
          <w:rPr>
            <w:lang w:eastAsia="zh-CN"/>
          </w:rPr>
          <w:t xml:space="preserve">that are </w:t>
        </w:r>
      </w:ins>
      <w:r w:rsidRPr="00962B3F">
        <w:rPr>
          <w:lang w:eastAsia="zh-CN"/>
        </w:rPr>
        <w:t>receiving an MBS broadcast service that are in RRC_IDLE, RRC_INACTIVE or RRC_CONNECTED</w:t>
      </w:r>
      <w:bookmarkEnd w:id="2365"/>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2381" w:name="_Toc100929937"/>
      <w:r w:rsidRPr="00962B3F">
        <w:rPr>
          <w:lang w:eastAsia="zh-CN"/>
        </w:rPr>
        <w:t>5.9</w:t>
      </w:r>
      <w:r w:rsidR="00214323" w:rsidRPr="00962B3F">
        <w:rPr>
          <w:lang w:eastAsia="zh-CN"/>
        </w:rPr>
        <w:t>.3.2</w:t>
      </w:r>
      <w:r w:rsidR="00214323" w:rsidRPr="00962B3F">
        <w:rPr>
          <w:lang w:eastAsia="zh-CN"/>
        </w:rPr>
        <w:tab/>
        <w:t>Initiation</w:t>
      </w:r>
      <w:bookmarkEnd w:id="2366"/>
      <w:bookmarkEnd w:id="2367"/>
      <w:bookmarkEnd w:id="2368"/>
      <w:bookmarkEnd w:id="2369"/>
      <w:bookmarkEnd w:id="2370"/>
      <w:bookmarkEnd w:id="2371"/>
      <w:bookmarkEnd w:id="2372"/>
      <w:bookmarkEnd w:id="2373"/>
      <w:bookmarkEnd w:id="2374"/>
      <w:bookmarkEnd w:id="2375"/>
      <w:bookmarkEnd w:id="2376"/>
      <w:bookmarkEnd w:id="2377"/>
      <w:bookmarkEnd w:id="2381"/>
    </w:p>
    <w:p w14:paraId="3EAA5F8E" w14:textId="2CE2A2CA" w:rsidR="00214323" w:rsidRPr="00962B3F" w:rsidRDefault="00214323" w:rsidP="00214323">
      <w:pPr>
        <w:rPr>
          <w:lang w:eastAsia="zh-CN"/>
        </w:rPr>
      </w:pPr>
      <w:bookmarkStart w:id="2382" w:name="_Toc46480864"/>
      <w:bookmarkStart w:id="2383" w:name="_Toc46483332"/>
      <w:bookmarkStart w:id="2384" w:name="_Toc37082232"/>
      <w:bookmarkStart w:id="2385" w:name="_Toc29342405"/>
      <w:bookmarkStart w:id="2386" w:name="_Toc29343544"/>
      <w:bookmarkStart w:id="2387" w:name="_Toc67997138"/>
      <w:bookmarkStart w:id="2388" w:name="_Toc36810235"/>
      <w:bookmarkStart w:id="2389" w:name="_Toc36846599"/>
      <w:bookmarkStart w:id="2390" w:name="_Toc20487112"/>
      <w:bookmarkStart w:id="2391" w:name="_Toc36939252"/>
      <w:bookmarkStart w:id="2392" w:name="_Toc36566804"/>
      <w:bookmarkStart w:id="2393"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e.g.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w:t>
      </w:r>
      <w:ins w:id="2394" w:author="CR#3289r2" w:date="2022-09-16T18:47:00Z">
        <w:r w:rsidR="00FD05B6">
          <w:rPr>
            <w:lang w:eastAsia="zh-CN"/>
          </w:rPr>
          <w:t xml:space="preserve">ongoing </w:t>
        </w:r>
      </w:ins>
      <w:r w:rsidRPr="00962B3F">
        <w:rPr>
          <w:lang w:eastAsia="zh-CN"/>
        </w:rPr>
        <w:t xml:space="preserve">MBS broadcast service, upon removal of </w:t>
      </w:r>
      <w:r w:rsidR="00B536F1" w:rsidRPr="00962B3F">
        <w:rPr>
          <w:lang w:eastAsia="zh-CN"/>
        </w:rPr>
        <w:t xml:space="preserve">the </w:t>
      </w:r>
      <w:r w:rsidRPr="00962B3F">
        <w:rPr>
          <w:lang w:eastAsia="zh-CN"/>
        </w:rPr>
        <w:t>UE capability limitations inhibiting reception of the</w:t>
      </w:r>
      <w:ins w:id="2395" w:author="CR#3289r2" w:date="2022-09-16T18:47:00Z">
        <w:r w:rsidR="00FD05B6" w:rsidRPr="00FD05B6">
          <w:rPr>
            <w:lang w:eastAsia="zh-CN"/>
          </w:rPr>
          <w:t xml:space="preserve"> </w:t>
        </w:r>
        <w:r w:rsidR="00FD05B6">
          <w:rPr>
            <w:lang w:eastAsia="zh-CN"/>
          </w:rPr>
          <w:t>ongoing</w:t>
        </w:r>
      </w:ins>
      <w:r w:rsidRPr="00962B3F">
        <w:rPr>
          <w:lang w:eastAsia="zh-CN"/>
        </w:rPr>
        <w:t xml:space="preserv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e.g.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2396" w:name="_Toc100929938"/>
      <w:r w:rsidRPr="00962B3F">
        <w:rPr>
          <w:lang w:eastAsia="zh-CN"/>
        </w:rPr>
        <w:t>5.9</w:t>
      </w:r>
      <w:r w:rsidR="00214323" w:rsidRPr="00962B3F">
        <w:rPr>
          <w:lang w:eastAsia="zh-CN"/>
        </w:rPr>
        <w:t>.3.3</w:t>
      </w:r>
      <w:r w:rsidR="00214323" w:rsidRPr="00962B3F">
        <w:rPr>
          <w:lang w:eastAsia="zh-CN"/>
        </w:rPr>
        <w:tab/>
      </w:r>
      <w:bookmarkEnd w:id="2382"/>
      <w:bookmarkEnd w:id="2383"/>
      <w:bookmarkEnd w:id="2384"/>
      <w:bookmarkEnd w:id="2385"/>
      <w:bookmarkEnd w:id="2386"/>
      <w:bookmarkEnd w:id="2387"/>
      <w:bookmarkEnd w:id="2388"/>
      <w:bookmarkEnd w:id="2389"/>
      <w:bookmarkEnd w:id="2390"/>
      <w:bookmarkEnd w:id="2391"/>
      <w:bookmarkEnd w:id="2392"/>
      <w:bookmarkEnd w:id="2393"/>
      <w:r w:rsidR="00214323" w:rsidRPr="00962B3F">
        <w:rPr>
          <w:lang w:eastAsia="zh-CN"/>
        </w:rPr>
        <w:t>Broadcast MRB establishment</w:t>
      </w:r>
      <w:bookmarkEnd w:id="2396"/>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r w:rsidR="0064192E" w:rsidRPr="00962B3F">
        <w:rPr>
          <w:lang w:eastAsia="zh-CN"/>
        </w:rPr>
        <w:t>9.1.1.7</w:t>
      </w:r>
      <w:r w:rsidRPr="00962B3F">
        <w:rPr>
          <w:lang w:eastAsia="zh-CN"/>
        </w:rPr>
        <w:t>;</w:t>
      </w:r>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248CE34E" w14:textId="7FFA349E"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ins w:id="2397" w:author="CR#3289r2" w:date="2022-09-16T18:48:00Z">
        <w:r w:rsidR="00FD05B6">
          <w:t xml:space="preserve">and </w:t>
        </w:r>
      </w:ins>
      <w:r w:rsidRPr="00962B3F">
        <w:rPr>
          <w:i/>
          <w:lang w:eastAsia="zh-CN"/>
        </w:rPr>
        <w:t>pdsch-ConfigMTCH</w:t>
      </w:r>
      <w:r w:rsidRPr="00962B3F">
        <w:rPr>
          <w:lang w:eastAsia="zh-CN"/>
        </w:rPr>
        <w:t>, applicable for the broadcast MRB</w:t>
      </w:r>
      <w:del w:id="2398" w:author="CR#3289r2" w:date="2022-09-16T18:48:00Z">
        <w:r w:rsidRPr="00962B3F" w:rsidDel="00FD05B6">
          <w:rPr>
            <w:lang w:eastAsia="zh-CN"/>
          </w:rPr>
          <w:delText xml:space="preserve">, as included in the </w:delText>
        </w:r>
        <w:r w:rsidRPr="00962B3F" w:rsidDel="00FD05B6">
          <w:rPr>
            <w:i/>
            <w:iCs/>
            <w:lang w:eastAsia="zh-CN"/>
          </w:rPr>
          <w:delText>MBSBroadcastConfiguration</w:delText>
        </w:r>
        <w:r w:rsidRPr="00962B3F" w:rsidDel="00FD05B6">
          <w:rPr>
            <w:lang w:eastAsia="zh-CN"/>
          </w:rPr>
          <w:delText xml:space="preserve"> message</w:delText>
        </w:r>
      </w:del>
      <w:r w:rsidRPr="00962B3F">
        <w:rPr>
          <w:lang w:eastAsia="zh-CN"/>
        </w:rPr>
        <w:t>;</w:t>
      </w:r>
    </w:p>
    <w:p w14:paraId="70847658" w14:textId="7FDB6231"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w:t>
      </w:r>
      <w:del w:id="2399" w:author="CR#3289r2" w:date="2022-09-16T18:48:00Z">
        <w:r w:rsidRPr="00962B3F" w:rsidDel="00FD05B6">
          <w:rPr>
            <w:lang w:eastAsia="zh-CN"/>
          </w:rPr>
          <w:delText xml:space="preserve">MBS </w:delText>
        </w:r>
      </w:del>
      <w:r w:rsidRPr="00962B3F">
        <w:rPr>
          <w:lang w:eastAsia="zh-CN"/>
        </w:rPr>
        <w:t xml:space="preserve">broadcast </w:t>
      </w:r>
      <w:ins w:id="2400" w:author="CR#3289r2" w:date="2022-09-16T18:48:00Z">
        <w:r w:rsidR="00FD05B6">
          <w:rPr>
            <w:lang w:eastAsia="zh-CN"/>
          </w:rPr>
          <w:t>MRB</w:t>
        </w:r>
      </w:ins>
      <w:del w:id="2401" w:author="CR#3289r2" w:date="2022-09-16T18:48:00Z">
        <w:r w:rsidRPr="00962B3F" w:rsidDel="00FD05B6">
          <w:rPr>
            <w:lang w:eastAsia="zh-CN"/>
          </w:rPr>
          <w:delText>service</w:delText>
        </w:r>
      </w:del>
      <w:r w:rsidRPr="00962B3F">
        <w:rPr>
          <w:lang w:eastAsia="zh-CN"/>
        </w:rPr>
        <w:t xml:space="preserv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2A8C6E93" w14:textId="6E134A3F" w:rsidR="00214323" w:rsidRPr="00962B3F" w:rsidRDefault="00214323" w:rsidP="00214323">
      <w:pPr>
        <w:pStyle w:val="B1"/>
      </w:pPr>
      <w:bookmarkStart w:id="2402" w:name="_Toc46483333"/>
      <w:bookmarkStart w:id="2403" w:name="_Toc20487113"/>
      <w:bookmarkStart w:id="2404" w:name="_Toc37082233"/>
      <w:bookmarkStart w:id="2405" w:name="_Toc36810236"/>
      <w:bookmarkStart w:id="2406" w:name="_Toc36939253"/>
      <w:bookmarkStart w:id="2407" w:name="_Toc29343545"/>
      <w:bookmarkStart w:id="2408" w:name="_Toc36846600"/>
      <w:bookmarkStart w:id="2409" w:name="_Toc46482099"/>
      <w:bookmarkStart w:id="2410" w:name="_Toc67997139"/>
      <w:bookmarkStart w:id="2411" w:name="_Toc36566805"/>
      <w:bookmarkStart w:id="2412" w:name="_Toc29342406"/>
      <w:bookmarkStart w:id="2413" w:name="_Toc46480865"/>
      <w:r w:rsidRPr="00962B3F">
        <w:t>1&gt;</w:t>
      </w:r>
      <w:r w:rsidRPr="00962B3F">
        <w:tab/>
        <w:t xml:space="preserve">if an SDAP </w:t>
      </w:r>
      <w:r w:rsidRPr="00962B3F">
        <w:rPr>
          <w:lang w:eastAsia="zh-CN"/>
        </w:rPr>
        <w:t>entity</w:t>
      </w:r>
      <w:r w:rsidRPr="00962B3F">
        <w:t xml:space="preserve"> with the received </w:t>
      </w:r>
      <w:ins w:id="2414" w:author="CR#3289r2" w:date="2022-09-16T18:48:00Z">
        <w:r w:rsidR="00FD05B6">
          <w:rPr>
            <w:i/>
          </w:rPr>
          <w:t>mbs-SessionId</w:t>
        </w:r>
      </w:ins>
      <w:del w:id="2415" w:author="CR#3289r2" w:date="2022-09-16T18:48:00Z">
        <w:r w:rsidRPr="00962B3F" w:rsidDel="00FD05B6">
          <w:rPr>
            <w:i/>
          </w:rPr>
          <w:delText>tmgi</w:delText>
        </w:r>
      </w:del>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95B2DA2" w:rsidR="00B536F1" w:rsidRPr="00962B3F" w:rsidRDefault="00B536F1" w:rsidP="00B536F1">
      <w:pPr>
        <w:pStyle w:val="B2"/>
      </w:pPr>
      <w:bookmarkStart w:id="2416" w:name="_Toc100929939"/>
      <w:r w:rsidRPr="00962B3F">
        <w:t>2&gt;</w:t>
      </w:r>
      <w:r w:rsidRPr="00962B3F">
        <w:tab/>
        <w:t xml:space="preserve">indicate the establishment of the user plane resources for the </w:t>
      </w:r>
      <w:ins w:id="2417" w:author="CR#3289r2" w:date="2022-09-16T18:48:00Z">
        <w:r w:rsidR="00FD05B6">
          <w:rPr>
            <w:i/>
          </w:rPr>
          <w:t>mbs-SessionId</w:t>
        </w:r>
      </w:ins>
      <w:del w:id="2418" w:author="CR#3289r2" w:date="2022-09-16T18:48:00Z">
        <w:r w:rsidRPr="00962B3F" w:rsidDel="00FD05B6">
          <w:rPr>
            <w:i/>
          </w:rPr>
          <w:delText>tmgi</w:delText>
        </w:r>
      </w:del>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2402"/>
      <w:bookmarkEnd w:id="2403"/>
      <w:bookmarkEnd w:id="2404"/>
      <w:bookmarkEnd w:id="2405"/>
      <w:bookmarkEnd w:id="2406"/>
      <w:bookmarkEnd w:id="2407"/>
      <w:bookmarkEnd w:id="2408"/>
      <w:bookmarkEnd w:id="2409"/>
      <w:bookmarkEnd w:id="2410"/>
      <w:bookmarkEnd w:id="2411"/>
      <w:bookmarkEnd w:id="2412"/>
      <w:bookmarkEnd w:id="2413"/>
      <w:bookmarkEnd w:id="2416"/>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r w:rsidR="00B536F1" w:rsidRPr="00962B3F">
        <w:t>;</w:t>
      </w:r>
    </w:p>
    <w:p w14:paraId="2EA28AE0" w14:textId="77777777" w:rsidR="00B536F1" w:rsidRPr="00962B3F" w:rsidRDefault="00B536F1" w:rsidP="00B536F1">
      <w:pPr>
        <w:pStyle w:val="B2"/>
        <w:rPr>
          <w:lang w:eastAsia="zh-CN"/>
        </w:rPr>
      </w:pPr>
      <w:bookmarkStart w:id="2419"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t>5.9</w:t>
      </w:r>
      <w:r w:rsidR="00214323" w:rsidRPr="00962B3F">
        <w:rPr>
          <w:lang w:eastAsia="zh-CN"/>
        </w:rPr>
        <w:t>.4</w:t>
      </w:r>
      <w:r w:rsidR="00214323" w:rsidRPr="00962B3F">
        <w:rPr>
          <w:lang w:eastAsia="zh-CN"/>
        </w:rPr>
        <w:tab/>
        <w:t>MBS Interest Indication</w:t>
      </w:r>
      <w:bookmarkEnd w:id="2419"/>
    </w:p>
    <w:p w14:paraId="7673FFF4" w14:textId="0874F3E2" w:rsidR="00214323" w:rsidRPr="00962B3F" w:rsidRDefault="004D393F" w:rsidP="00214323">
      <w:pPr>
        <w:pStyle w:val="Heading4"/>
        <w:rPr>
          <w:lang w:eastAsia="zh-CN"/>
        </w:rPr>
      </w:pPr>
      <w:bookmarkStart w:id="2420" w:name="_Toc100929941"/>
      <w:r w:rsidRPr="00962B3F">
        <w:rPr>
          <w:lang w:eastAsia="zh-CN"/>
        </w:rPr>
        <w:t>5.9</w:t>
      </w:r>
      <w:r w:rsidR="00214323" w:rsidRPr="00962B3F">
        <w:rPr>
          <w:lang w:eastAsia="zh-CN"/>
        </w:rPr>
        <w:t>.4.1</w:t>
      </w:r>
      <w:r w:rsidR="00214323" w:rsidRPr="00962B3F">
        <w:rPr>
          <w:lang w:eastAsia="zh-CN"/>
        </w:rPr>
        <w:tab/>
        <w:t>General</w:t>
      </w:r>
      <w:bookmarkEnd w:id="2420"/>
    </w:p>
    <w:p w14:paraId="5B2F3BEF" w14:textId="082C1FD5" w:rsidR="00214323" w:rsidRPr="00962B3F" w:rsidRDefault="00FD05B6" w:rsidP="00214323">
      <w:pPr>
        <w:pStyle w:val="TH"/>
      </w:pPr>
      <w:ins w:id="2421" w:author="CR#3289r2" w:date="2022-09-16T18:49:00Z">
        <w:r>
          <w:object w:dxaOrig="3735" w:dyaOrig="2055" w14:anchorId="1BB19EF7">
            <v:shape id="_x0000_i1088" type="#_x0000_t75" style="width:186.75pt;height:100.5pt" o:ole="">
              <v:imagedata r:id="rId136" o:title=""/>
            </v:shape>
            <o:OLEObject Type="Embed" ProgID="Mscgen.Chart" ShapeID="_x0000_i1088" DrawAspect="Content" ObjectID="_1725987455" r:id="rId137"/>
          </w:object>
        </w:r>
      </w:ins>
      <w:del w:id="2422" w:author="CR#3289r2" w:date="2022-09-16T18:49:00Z">
        <w:r w:rsidR="00214323" w:rsidRPr="00962B3F" w:rsidDel="00FD05B6">
          <w:object w:dxaOrig="3735" w:dyaOrig="2055" w14:anchorId="44D6C397">
            <v:shape id="_x0000_i1089" type="#_x0000_t75" style="width:186.75pt;height:101.25pt" o:ole="">
              <v:imagedata r:id="rId138" o:title=""/>
            </v:shape>
            <o:OLEObject Type="Embed" ProgID="Mscgen.Chart" ShapeID="_x0000_i1089" DrawAspect="Content" ObjectID="_1725987456" r:id="rId139"/>
          </w:object>
        </w:r>
      </w:del>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2423" w:name="_Toc46480846"/>
      <w:bookmarkStart w:id="2424" w:name="_Toc46483314"/>
      <w:bookmarkStart w:id="2425" w:name="_Toc37082214"/>
      <w:bookmarkStart w:id="2426" w:name="_Toc67997120"/>
      <w:bookmarkStart w:id="2427" w:name="_Toc36566786"/>
      <w:bookmarkStart w:id="2428" w:name="_Toc36939234"/>
      <w:bookmarkStart w:id="2429" w:name="_Toc46482080"/>
      <w:bookmarkStart w:id="2430" w:name="_Toc36810217"/>
      <w:bookmarkStart w:id="2431" w:name="_Toc29343526"/>
      <w:bookmarkStart w:id="2432" w:name="_Toc36846581"/>
      <w:bookmarkStart w:id="2433" w:name="_Toc29342387"/>
      <w:bookmarkStart w:id="2434" w:name="_Toc20487095"/>
      <w:bookmarkStart w:id="2435" w:name="_Toc100929942"/>
      <w:r w:rsidRPr="00962B3F">
        <w:t>5.9</w:t>
      </w:r>
      <w:r w:rsidR="00214323" w:rsidRPr="00962B3F">
        <w:t>.4.2</w:t>
      </w:r>
      <w:r w:rsidR="00214323" w:rsidRPr="00962B3F">
        <w:tab/>
        <w:t>Initiation</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14:paraId="05E0B61A" w14:textId="15E184B3"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w:t>
      </w:r>
      <w:ins w:id="2436" w:author="CR#3289r2" w:date="2022-09-16T18:49:00Z">
        <w:r w:rsidR="00FD05B6">
          <w:t xml:space="preserve">providing </w:t>
        </w:r>
        <w:r w:rsidR="00FD05B6">
          <w:rPr>
            <w:i/>
          </w:rPr>
          <w:t>SIB21</w:t>
        </w:r>
        <w:r w:rsidR="00FD05B6">
          <w:t xml:space="preserve"> (i.e. where the </w:t>
        </w:r>
        <w:r w:rsidR="00FD05B6">
          <w:rPr>
            <w:i/>
          </w:rPr>
          <w:t>SIB1</w:t>
        </w:r>
        <w:r w:rsidR="00FD05B6">
          <w:t xml:space="preserve"> scheduling information contains </w:t>
        </w:r>
        <w:r w:rsidR="00FD05B6">
          <w:rPr>
            <w:i/>
          </w:rPr>
          <w:t>SIB21</w:t>
        </w:r>
        <w:r w:rsidR="00FD05B6">
          <w:t>)</w:t>
        </w:r>
      </w:ins>
      <w:del w:id="2437" w:author="CR#3289r2" w:date="2022-09-16T18:49:00Z">
        <w:r w:rsidRPr="00962B3F" w:rsidDel="00FD05B6">
          <w:delText xml:space="preserve">broadcasting </w:delText>
        </w:r>
        <w:r w:rsidR="004D393F" w:rsidRPr="00962B3F" w:rsidDel="00FD05B6">
          <w:rPr>
            <w:i/>
          </w:rPr>
          <w:delText>SIB21</w:delText>
        </w:r>
      </w:del>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PCell;</w:t>
      </w:r>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19C172B4" w:rsidR="00214323" w:rsidRPr="00962B3F" w:rsidRDefault="00214323" w:rsidP="00214323">
      <w:pPr>
        <w:pStyle w:val="B2"/>
      </w:pPr>
      <w:r w:rsidRPr="00962B3F">
        <w:t>2&gt;</w:t>
      </w:r>
      <w:r w:rsidRPr="00962B3F">
        <w:tab/>
        <w:t xml:space="preserve">if since the last time the UE transmitted an MBS Interest Indication, the UE connected to a PCell not </w:t>
      </w:r>
      <w:ins w:id="2438" w:author="CR#3289r2" w:date="2022-09-16T18:49:00Z">
        <w:r w:rsidR="00FD05B6">
          <w:rPr>
            <w:rFonts w:hint="eastAsia"/>
            <w:lang w:eastAsia="zh-CN"/>
          </w:rPr>
          <w:t>providing</w:t>
        </w:r>
        <w:r w:rsidR="00FD05B6">
          <w:rPr>
            <w:lang w:eastAsia="zh-CN"/>
          </w:rPr>
          <w:t xml:space="preserve"> </w:t>
        </w:r>
      </w:ins>
      <w:del w:id="2439" w:author="CR#3289r2" w:date="2022-09-16T18:49:00Z">
        <w:r w:rsidRPr="00962B3F" w:rsidDel="00FD05B6">
          <w:delText xml:space="preserve">broadcasting </w:delText>
        </w:r>
      </w:del>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87EE7F4" w14:textId="77777777" w:rsidR="00214323" w:rsidRPr="00962B3F" w:rsidRDefault="00214323" w:rsidP="00214323">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2440" w:name="_Toc100929943"/>
      <w:r w:rsidRPr="00962B3F">
        <w:t>5.9</w:t>
      </w:r>
      <w:r w:rsidR="00214323" w:rsidRPr="00962B3F">
        <w:t>.4.3</w:t>
      </w:r>
      <w:r w:rsidR="00214323" w:rsidRPr="00962B3F">
        <w:tab/>
        <w:t>MBS frequencies of interest determination</w:t>
      </w:r>
      <w:bookmarkEnd w:id="2440"/>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6719B3FE" w:rsidR="00214323" w:rsidRPr="00962B3F" w:rsidRDefault="00214323" w:rsidP="00214323">
      <w:pPr>
        <w:pStyle w:val="B2"/>
      </w:pPr>
      <w:r w:rsidRPr="00962B3F">
        <w:t>2&gt;</w:t>
      </w:r>
      <w:r w:rsidRPr="00962B3F">
        <w:tab/>
        <w:t xml:space="preserve">the </w:t>
      </w:r>
      <w:r w:rsidRPr="00962B3F">
        <w:rPr>
          <w:i/>
        </w:rPr>
        <w:t>supportedBandCombination</w:t>
      </w:r>
      <w:ins w:id="2441" w:author="CR#3289r2" w:date="2022-09-16T18:50:00Z">
        <w:r w:rsidR="00FD05B6">
          <w:rPr>
            <w:i/>
          </w:rPr>
          <w:t>List</w:t>
        </w:r>
      </w:ins>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del w:id="2442" w:author="CR#3289r2" w:date="2022-09-16T18:50:00Z">
        <w:r w:rsidRPr="00962B3F" w:rsidDel="00FD05B6">
          <w:delText xml:space="preserve"> of interest</w:delText>
        </w:r>
      </w:del>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frequencies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2443" w:name="_Toc100929944"/>
      <w:r w:rsidRPr="00962B3F">
        <w:t>5.9</w:t>
      </w:r>
      <w:r w:rsidR="00214323" w:rsidRPr="00962B3F">
        <w:t>.4.4</w:t>
      </w:r>
      <w:r w:rsidR="00214323" w:rsidRPr="00962B3F">
        <w:tab/>
        <w:t>MBS services of interest determination</w:t>
      </w:r>
      <w:bookmarkEnd w:id="2443"/>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597A66D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ins w:id="2444" w:author="CR#3289r2" w:date="2022-09-16T18:50:00Z">
        <w:r w:rsidR="00FD05B6">
          <w:rPr>
            <w:lang w:eastAsia="zh-CN"/>
          </w:rPr>
          <w:t xml:space="preserve"> or </w:t>
        </w:r>
        <w:r w:rsidR="00FD05B6">
          <w:rPr>
            <w:rFonts w:eastAsia="SimSun"/>
            <w:i/>
            <w:lang w:eastAsia="zh-CN"/>
          </w:rPr>
          <w:t>SIB21</w:t>
        </w:r>
        <w:r w:rsidR="00FD05B6">
          <w:rPr>
            <w:rFonts w:eastAsia="SimSun"/>
            <w:lang w:eastAsia="zh-CN"/>
          </w:rPr>
          <w:t xml:space="preserve"> acquired from the PCell does not provide the </w:t>
        </w:r>
        <w:r w:rsidR="00FD05B6">
          <w:rPr>
            <w:lang w:eastAsia="zh-CN"/>
          </w:rPr>
          <w:t>frequency mapping for the concerned service</w:t>
        </w:r>
        <w:r w:rsidR="00FD05B6">
          <w:rPr>
            <w:rFonts w:eastAsia="SimSun"/>
            <w:lang w:eastAsia="zh-CN"/>
          </w:rPr>
          <w:t xml:space="preserve"> but that frequency is included in the USD of this service</w:t>
        </w:r>
      </w:ins>
      <w:r w:rsidRPr="00962B3F">
        <w:t>.</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2445" w:name="_MON_1400506224"/>
      <w:bookmarkStart w:id="2446" w:name="_MON_1400506229"/>
      <w:bookmarkStart w:id="2447" w:name="_MON_1398090240"/>
      <w:bookmarkStart w:id="2448" w:name="_MON_1400506198"/>
      <w:bookmarkStart w:id="2449" w:name="_MON_1401530775"/>
      <w:bookmarkStart w:id="2450" w:name="_Toc100929945"/>
      <w:bookmarkEnd w:id="2445"/>
      <w:bookmarkEnd w:id="2446"/>
      <w:bookmarkEnd w:id="2447"/>
      <w:bookmarkEnd w:id="2448"/>
      <w:bookmarkEnd w:id="2449"/>
      <w:r w:rsidRPr="00962B3F">
        <w:t>5.9</w:t>
      </w:r>
      <w:r w:rsidR="00214323" w:rsidRPr="00962B3F">
        <w:t>.4.5</w:t>
      </w:r>
      <w:r w:rsidR="00214323" w:rsidRPr="00962B3F">
        <w:tab/>
        <w:t xml:space="preserve">Setting of the contents of </w:t>
      </w:r>
      <w:r w:rsidR="00214323" w:rsidRPr="00962B3F">
        <w:rPr>
          <w:lang w:eastAsia="zh-CN"/>
        </w:rPr>
        <w:t>MBS Interest Indication</w:t>
      </w:r>
      <w:bookmarkEnd w:id="2450"/>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r w:rsidRPr="00962B3F">
        <w:t>;</w:t>
      </w:r>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2451" w:name="_Toc60777073"/>
      <w:bookmarkStart w:id="2452" w:name="_Toc100929946"/>
      <w:r w:rsidRPr="00962B3F">
        <w:t>6</w:t>
      </w:r>
      <w:r w:rsidRPr="00962B3F">
        <w:tab/>
        <w:t>Protocol data units, formats and parameters (ASN.1)</w:t>
      </w:r>
      <w:bookmarkEnd w:id="2451"/>
      <w:bookmarkEnd w:id="2452"/>
    </w:p>
    <w:p w14:paraId="3D67480F" w14:textId="77777777" w:rsidR="00394471" w:rsidRPr="00962B3F" w:rsidRDefault="00394471" w:rsidP="00394471">
      <w:pPr>
        <w:pStyle w:val="Heading2"/>
      </w:pPr>
      <w:bookmarkStart w:id="2453" w:name="_Toc60777074"/>
      <w:bookmarkStart w:id="2454" w:name="_Toc100929947"/>
      <w:r w:rsidRPr="00962B3F">
        <w:t>6.1</w:t>
      </w:r>
      <w:r w:rsidRPr="00962B3F">
        <w:tab/>
        <w:t>General</w:t>
      </w:r>
      <w:bookmarkEnd w:id="2453"/>
      <w:bookmarkEnd w:id="2454"/>
    </w:p>
    <w:p w14:paraId="3E443992" w14:textId="77777777" w:rsidR="00394471" w:rsidRPr="00962B3F" w:rsidRDefault="00394471" w:rsidP="00394471">
      <w:pPr>
        <w:pStyle w:val="Heading3"/>
      </w:pPr>
      <w:bookmarkStart w:id="2455" w:name="_Toc60777075"/>
      <w:bookmarkStart w:id="2456" w:name="_Toc100929948"/>
      <w:r w:rsidRPr="00962B3F">
        <w:t>6.1.1</w:t>
      </w:r>
      <w:r w:rsidRPr="00962B3F">
        <w:tab/>
        <w:t>Introduction</w:t>
      </w:r>
      <w:bookmarkEnd w:id="2455"/>
      <w:bookmarkEnd w:id="2456"/>
    </w:p>
    <w:p w14:paraId="5A6172E0" w14:textId="4A97C877" w:rsidR="00394471" w:rsidRPr="00962B3F" w:rsidRDefault="00394471" w:rsidP="00394471">
      <w:r w:rsidRPr="00962B3F">
        <w:t xml:space="preserve">The contents of each RRC message is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2457" w:name="_Toc60777076"/>
      <w:bookmarkStart w:id="2458" w:name="_Toc100929949"/>
      <w:r w:rsidRPr="00962B3F">
        <w:t>6.1.2</w:t>
      </w:r>
      <w:r w:rsidRPr="00962B3F">
        <w:tab/>
        <w:t>Need codes and conditions for optional fields</w:t>
      </w:r>
      <w:bookmarkEnd w:id="2457"/>
      <w:bookmarkEnd w:id="2458"/>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2459" w:name="_Toc60777077"/>
      <w:bookmarkStart w:id="2460" w:name="_Toc100929950"/>
      <w:r w:rsidRPr="00962B3F">
        <w:t>6.1.3</w:t>
      </w:r>
      <w:r w:rsidRPr="00962B3F">
        <w:tab/>
        <w:t>General rules</w:t>
      </w:r>
      <w:bookmarkEnd w:id="2459"/>
      <w:bookmarkEnd w:id="2460"/>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2461" w:name="_Toc60777078"/>
      <w:bookmarkStart w:id="2462" w:name="_Toc100929951"/>
      <w:r w:rsidRPr="00962B3F">
        <w:t>6.2</w:t>
      </w:r>
      <w:r w:rsidRPr="00962B3F">
        <w:tab/>
        <w:t>RRC messages</w:t>
      </w:r>
      <w:bookmarkEnd w:id="2461"/>
      <w:bookmarkEnd w:id="2462"/>
    </w:p>
    <w:p w14:paraId="4BEF3DEF" w14:textId="77777777" w:rsidR="00394471" w:rsidRPr="00962B3F" w:rsidRDefault="00394471" w:rsidP="00394471">
      <w:pPr>
        <w:pStyle w:val="Heading3"/>
      </w:pPr>
      <w:bookmarkStart w:id="2463" w:name="_Toc60777079"/>
      <w:bookmarkStart w:id="2464" w:name="_Toc100929952"/>
      <w:r w:rsidRPr="00962B3F">
        <w:t>6.2.1</w:t>
      </w:r>
      <w:r w:rsidRPr="00962B3F">
        <w:tab/>
        <w:t>General message structure</w:t>
      </w:r>
      <w:bookmarkEnd w:id="2463"/>
      <w:bookmarkEnd w:id="2464"/>
    </w:p>
    <w:p w14:paraId="3427D59D" w14:textId="77777777" w:rsidR="00394471" w:rsidRPr="00962B3F" w:rsidRDefault="00394471" w:rsidP="00394471">
      <w:pPr>
        <w:pStyle w:val="Heading4"/>
        <w:rPr>
          <w:i/>
          <w:iCs/>
          <w:noProof/>
          <w:lang w:eastAsia="zh-CN"/>
        </w:rPr>
      </w:pPr>
      <w:bookmarkStart w:id="2465" w:name="_Toc60777080"/>
      <w:bookmarkStart w:id="2466" w:name="_Toc100929953"/>
      <w:r w:rsidRPr="00962B3F">
        <w:rPr>
          <w:i/>
          <w:iCs/>
          <w:lang w:eastAsia="zh-CN"/>
        </w:rPr>
        <w:t>–</w:t>
      </w:r>
      <w:r w:rsidRPr="00962B3F">
        <w:rPr>
          <w:i/>
          <w:iCs/>
          <w:lang w:eastAsia="zh-CN"/>
        </w:rPr>
        <w:tab/>
      </w:r>
      <w:r w:rsidRPr="00962B3F">
        <w:rPr>
          <w:i/>
          <w:iCs/>
          <w:noProof/>
          <w:lang w:eastAsia="zh-CN"/>
        </w:rPr>
        <w:t>NR-RRC-Definitions</w:t>
      </w:r>
      <w:bookmarkEnd w:id="2465"/>
      <w:bookmarkEnd w:id="2466"/>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2467" w:name="_Hlk99920787"/>
    </w:p>
    <w:bookmarkEnd w:id="2467"/>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2468" w:name="_Toc60777081"/>
      <w:bookmarkStart w:id="2469" w:name="_Toc100929954"/>
      <w:r w:rsidRPr="00962B3F">
        <w:rPr>
          <w:i/>
          <w:iCs/>
        </w:rPr>
        <w:t>–</w:t>
      </w:r>
      <w:r w:rsidRPr="00962B3F">
        <w:rPr>
          <w:i/>
          <w:iCs/>
        </w:rPr>
        <w:tab/>
        <w:t>BCCH-BCH-Message</w:t>
      </w:r>
      <w:bookmarkEnd w:id="2468"/>
      <w:bookmarkEnd w:id="2469"/>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2470" w:name="_Toc60777082"/>
      <w:bookmarkStart w:id="2471" w:name="_Toc100929955"/>
      <w:r w:rsidRPr="00962B3F">
        <w:rPr>
          <w:i/>
          <w:iCs/>
        </w:rPr>
        <w:t>–</w:t>
      </w:r>
      <w:r w:rsidRPr="00962B3F">
        <w:rPr>
          <w:i/>
          <w:iCs/>
        </w:rPr>
        <w:tab/>
        <w:t>BCCH-DL-SCH-Message</w:t>
      </w:r>
      <w:bookmarkEnd w:id="2470"/>
      <w:bookmarkEnd w:id="2471"/>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2472" w:name="_Toc60777083"/>
      <w:bookmarkStart w:id="2473" w:name="_Toc100929956"/>
      <w:r w:rsidRPr="00962B3F">
        <w:t>–</w:t>
      </w:r>
      <w:r w:rsidRPr="00962B3F">
        <w:tab/>
      </w:r>
      <w:r w:rsidRPr="00962B3F">
        <w:rPr>
          <w:i/>
          <w:noProof/>
        </w:rPr>
        <w:t>DL-CCCH-Message</w:t>
      </w:r>
      <w:bookmarkEnd w:id="2472"/>
      <w:bookmarkEnd w:id="2473"/>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2474" w:name="_Toc60777084"/>
      <w:bookmarkStart w:id="2475" w:name="_Toc100929957"/>
      <w:r w:rsidRPr="00962B3F">
        <w:rPr>
          <w:i/>
          <w:iCs/>
        </w:rPr>
        <w:t>–</w:t>
      </w:r>
      <w:r w:rsidRPr="00962B3F">
        <w:rPr>
          <w:i/>
          <w:iCs/>
        </w:rPr>
        <w:tab/>
      </w:r>
      <w:r w:rsidRPr="00962B3F">
        <w:rPr>
          <w:i/>
          <w:iCs/>
          <w:noProof/>
        </w:rPr>
        <w:t>DL-DCCH-Message</w:t>
      </w:r>
      <w:bookmarkEnd w:id="2474"/>
      <w:bookmarkEnd w:id="2475"/>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2476" w:name="_Toc100929958"/>
      <w:r w:rsidRPr="00962B3F">
        <w:rPr>
          <w:i/>
          <w:iCs/>
        </w:rPr>
        <w:t>–</w:t>
      </w:r>
      <w:r w:rsidRPr="00962B3F">
        <w:rPr>
          <w:i/>
          <w:iCs/>
        </w:rPr>
        <w:tab/>
        <w:t>MCCH-Message</w:t>
      </w:r>
      <w:bookmarkEnd w:id="2476"/>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2477" w:name="_Toc60777085"/>
      <w:bookmarkStart w:id="2478" w:name="_Toc100929959"/>
      <w:r w:rsidRPr="00962B3F">
        <w:rPr>
          <w:i/>
          <w:iCs/>
        </w:rPr>
        <w:t>–</w:t>
      </w:r>
      <w:r w:rsidRPr="00962B3F">
        <w:rPr>
          <w:i/>
          <w:iCs/>
        </w:rPr>
        <w:tab/>
        <w:t>PCCH-Message</w:t>
      </w:r>
      <w:bookmarkEnd w:id="2477"/>
      <w:bookmarkEnd w:id="2478"/>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2479" w:name="_Toc60777086"/>
      <w:bookmarkStart w:id="2480" w:name="_Toc100929960"/>
      <w:r w:rsidRPr="00962B3F">
        <w:t>–</w:t>
      </w:r>
      <w:r w:rsidRPr="00962B3F">
        <w:tab/>
      </w:r>
      <w:r w:rsidRPr="00962B3F">
        <w:rPr>
          <w:i/>
          <w:noProof/>
        </w:rPr>
        <w:t>UL-CCCH-Message</w:t>
      </w:r>
      <w:bookmarkEnd w:id="2479"/>
      <w:bookmarkEnd w:id="2480"/>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2481" w:name="_Toc60777087"/>
      <w:bookmarkStart w:id="2482" w:name="_Toc100929961"/>
      <w:r w:rsidRPr="00962B3F">
        <w:rPr>
          <w:i/>
          <w:iCs/>
        </w:rPr>
        <w:t>–</w:t>
      </w:r>
      <w:r w:rsidRPr="00962B3F">
        <w:rPr>
          <w:i/>
          <w:iCs/>
        </w:rPr>
        <w:tab/>
        <w:t>UL-CCCH1-Message</w:t>
      </w:r>
      <w:bookmarkEnd w:id="2481"/>
      <w:bookmarkEnd w:id="2482"/>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2483" w:name="_Toc60777088"/>
      <w:bookmarkStart w:id="2484" w:name="_Toc100929962"/>
      <w:r w:rsidRPr="00962B3F">
        <w:rPr>
          <w:i/>
          <w:iCs/>
        </w:rPr>
        <w:t>–</w:t>
      </w:r>
      <w:r w:rsidRPr="00962B3F">
        <w:rPr>
          <w:i/>
          <w:iCs/>
        </w:rPr>
        <w:tab/>
      </w:r>
      <w:r w:rsidRPr="00962B3F">
        <w:rPr>
          <w:i/>
          <w:iCs/>
          <w:noProof/>
        </w:rPr>
        <w:t>UL-DCCH-Message</w:t>
      </w:r>
      <w:bookmarkEnd w:id="2483"/>
      <w:bookmarkEnd w:id="2484"/>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2485" w:name="_Toc60777089"/>
      <w:bookmarkStart w:id="2486" w:name="_Toc100929963"/>
      <w:bookmarkStart w:id="2487" w:name="_Hlk54206646"/>
      <w:r w:rsidRPr="00962B3F">
        <w:t>6.2.2</w:t>
      </w:r>
      <w:r w:rsidRPr="00962B3F">
        <w:tab/>
        <w:t>Message definitions</w:t>
      </w:r>
      <w:bookmarkEnd w:id="2485"/>
      <w:bookmarkEnd w:id="2486"/>
    </w:p>
    <w:p w14:paraId="67F253FE" w14:textId="77777777" w:rsidR="00394471" w:rsidRPr="00962B3F" w:rsidRDefault="00394471" w:rsidP="00394471">
      <w:pPr>
        <w:pStyle w:val="Heading4"/>
        <w:rPr>
          <w:rFonts w:eastAsia="SimSun"/>
          <w:lang w:eastAsia="zh-CN"/>
        </w:rPr>
      </w:pPr>
      <w:bookmarkStart w:id="2488" w:name="_Toc60777090"/>
      <w:bookmarkStart w:id="2489" w:name="_Toc100929964"/>
      <w:bookmarkEnd w:id="2487"/>
      <w:r w:rsidRPr="00962B3F">
        <w:t>–</w:t>
      </w:r>
      <w:r w:rsidRPr="00962B3F">
        <w:tab/>
      </w:r>
      <w:r w:rsidRPr="00962B3F">
        <w:rPr>
          <w:rFonts w:eastAsia="SimSun"/>
          <w:i/>
          <w:noProof/>
          <w:lang w:eastAsia="zh-CN"/>
        </w:rPr>
        <w:t>CounterCheck</w:t>
      </w:r>
      <w:bookmarkEnd w:id="2488"/>
      <w:bookmarkEnd w:id="2489"/>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2490" w:name="_Toc60777091"/>
      <w:bookmarkStart w:id="2491" w:name="_Toc100929965"/>
      <w:r w:rsidRPr="00962B3F">
        <w:t>–</w:t>
      </w:r>
      <w:r w:rsidRPr="00962B3F">
        <w:tab/>
      </w:r>
      <w:r w:rsidRPr="00962B3F">
        <w:rPr>
          <w:rFonts w:eastAsia="SimSun"/>
          <w:i/>
          <w:noProof/>
          <w:lang w:eastAsia="zh-CN"/>
        </w:rPr>
        <w:t>CounterCheckResponse</w:t>
      </w:r>
      <w:bookmarkEnd w:id="2490"/>
      <w:bookmarkEnd w:id="2491"/>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2492" w:name="_Toc60777092"/>
      <w:bookmarkStart w:id="2493" w:name="_Toc100929966"/>
      <w:r w:rsidRPr="00962B3F">
        <w:t>–</w:t>
      </w:r>
      <w:r w:rsidRPr="00962B3F">
        <w:tab/>
      </w:r>
      <w:r w:rsidRPr="00962B3F">
        <w:rPr>
          <w:bCs/>
          <w:i/>
          <w:iCs/>
          <w:noProof/>
        </w:rPr>
        <w:t>DedicatedSIBRequest</w:t>
      </w:r>
      <w:bookmarkEnd w:id="2492"/>
      <w:bookmarkEnd w:id="2493"/>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2494" w:name="_Toc60777093"/>
      <w:bookmarkStart w:id="2495" w:name="_Toc100929967"/>
      <w:r w:rsidRPr="00962B3F">
        <w:t>–</w:t>
      </w:r>
      <w:r w:rsidRPr="00962B3F">
        <w:tab/>
      </w:r>
      <w:r w:rsidRPr="00962B3F">
        <w:rPr>
          <w:i/>
          <w:iCs/>
        </w:rPr>
        <w:t>DLDedicatedMessageSegment</w:t>
      </w:r>
      <w:bookmarkEnd w:id="2494"/>
      <w:bookmarkEnd w:id="2495"/>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2496" w:name="_Toc60777094"/>
      <w:bookmarkStart w:id="2497" w:name="_Toc100929968"/>
      <w:r w:rsidRPr="00962B3F">
        <w:t>–</w:t>
      </w:r>
      <w:r w:rsidRPr="00962B3F">
        <w:tab/>
      </w:r>
      <w:r w:rsidRPr="00962B3F">
        <w:rPr>
          <w:i/>
        </w:rPr>
        <w:t>DLInformationTransfer</w:t>
      </w:r>
      <w:bookmarkEnd w:id="2496"/>
      <w:bookmarkEnd w:id="2497"/>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2498" w:name="_Toc60777095"/>
      <w:bookmarkStart w:id="2499" w:name="_Toc100929969"/>
      <w:r w:rsidRPr="00962B3F">
        <w:rPr>
          <w:i/>
          <w:iCs/>
        </w:rPr>
        <w:t>–</w:t>
      </w:r>
      <w:r w:rsidRPr="00962B3F">
        <w:rPr>
          <w:i/>
          <w:iCs/>
        </w:rPr>
        <w:tab/>
        <w:t>DL</w:t>
      </w:r>
      <w:r w:rsidRPr="00962B3F">
        <w:rPr>
          <w:i/>
          <w:iCs/>
          <w:noProof/>
        </w:rPr>
        <w:t>InformationTransferMRDC</w:t>
      </w:r>
      <w:bookmarkEnd w:id="2498"/>
      <w:bookmarkEnd w:id="2499"/>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2500" w:name="_Toc60777096"/>
      <w:bookmarkStart w:id="2501" w:name="_Toc100929970"/>
      <w:r w:rsidRPr="00962B3F">
        <w:t>–</w:t>
      </w:r>
      <w:r w:rsidRPr="00962B3F">
        <w:tab/>
      </w:r>
      <w:r w:rsidRPr="00962B3F">
        <w:rPr>
          <w:i/>
          <w:noProof/>
        </w:rPr>
        <w:t>FailureInformation</w:t>
      </w:r>
      <w:bookmarkEnd w:id="2500"/>
      <w:bookmarkEnd w:id="2501"/>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2502" w:name="_Toc60777097"/>
      <w:bookmarkStart w:id="2503" w:name="_Toc100929971"/>
      <w:r w:rsidRPr="00962B3F">
        <w:t>–</w:t>
      </w:r>
      <w:r w:rsidRPr="00962B3F">
        <w:tab/>
      </w:r>
      <w:r w:rsidRPr="00962B3F">
        <w:rPr>
          <w:rFonts w:eastAsia="SimSun"/>
          <w:i/>
          <w:iCs/>
          <w:lang w:eastAsia="zh-CN"/>
        </w:rPr>
        <w:t>IABOtherInformation</w:t>
      </w:r>
      <w:bookmarkEnd w:id="2502"/>
      <w:bookmarkEnd w:id="2503"/>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2504" w:name="_Toc60777098"/>
      <w:bookmarkStart w:id="2505" w:name="_Toc100929972"/>
      <w:r w:rsidRPr="00962B3F">
        <w:rPr>
          <w:rFonts w:eastAsia="MS Mincho"/>
        </w:rPr>
        <w:t>–</w:t>
      </w:r>
      <w:r w:rsidRPr="00962B3F">
        <w:rPr>
          <w:rFonts w:eastAsia="MS Mincho"/>
        </w:rPr>
        <w:tab/>
      </w:r>
      <w:r w:rsidRPr="00962B3F">
        <w:rPr>
          <w:rFonts w:eastAsia="MS Mincho"/>
          <w:i/>
        </w:rPr>
        <w:t>LocationMeasurementIndication</w:t>
      </w:r>
      <w:bookmarkEnd w:id="2504"/>
      <w:bookmarkEnd w:id="2505"/>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2506" w:name="_Toc60777099"/>
      <w:bookmarkStart w:id="2507" w:name="_Toc100929973"/>
      <w:r w:rsidRPr="00962B3F">
        <w:rPr>
          <w:rFonts w:eastAsia="MS Mincho"/>
        </w:rPr>
        <w:t>–</w:t>
      </w:r>
      <w:r w:rsidRPr="00962B3F">
        <w:rPr>
          <w:rFonts w:eastAsia="MS Mincho"/>
        </w:rPr>
        <w:tab/>
      </w:r>
      <w:r w:rsidRPr="00962B3F">
        <w:rPr>
          <w:rFonts w:eastAsia="MS Mincho"/>
          <w:i/>
        </w:rPr>
        <w:t>LoggedMeasurementConfiguration</w:t>
      </w:r>
      <w:bookmarkEnd w:id="2506"/>
      <w:bookmarkEnd w:id="2507"/>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2508" w:name="_Toc100929974"/>
      <w:r w:rsidRPr="00962B3F">
        <w:rPr>
          <w:i/>
          <w:iCs/>
        </w:rPr>
        <w:t>–</w:t>
      </w:r>
      <w:r w:rsidRPr="00962B3F">
        <w:rPr>
          <w:i/>
          <w:iCs/>
        </w:rPr>
        <w:tab/>
        <w:t>MBSBroadcastConfiguration</w:t>
      </w:r>
      <w:bookmarkEnd w:id="2508"/>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2509" w:name="_Toc100929975"/>
      <w:r w:rsidRPr="00962B3F">
        <w:rPr>
          <w:i/>
          <w:iCs/>
        </w:rPr>
        <w:t>–</w:t>
      </w:r>
      <w:r w:rsidRPr="00962B3F">
        <w:rPr>
          <w:i/>
          <w:iCs/>
        </w:rPr>
        <w:tab/>
        <w:t>MBSInterestIndication</w:t>
      </w:r>
      <w:bookmarkEnd w:id="2509"/>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Otherwis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2510" w:name="_Toc60777100"/>
      <w:bookmarkStart w:id="2511" w:name="_Toc100929976"/>
      <w:r w:rsidRPr="00962B3F">
        <w:rPr>
          <w:i/>
          <w:iCs/>
        </w:rPr>
        <w:t>–</w:t>
      </w:r>
      <w:r w:rsidRPr="00962B3F">
        <w:rPr>
          <w:i/>
          <w:iCs/>
        </w:rPr>
        <w:tab/>
        <w:t>MCGFailureInformation</w:t>
      </w:r>
      <w:bookmarkEnd w:id="2510"/>
      <w:bookmarkEnd w:id="2511"/>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2512" w:name="_Toc60777101"/>
      <w:bookmarkStart w:id="2513" w:name="_Toc100929977"/>
      <w:r w:rsidRPr="00962B3F">
        <w:rPr>
          <w:rFonts w:eastAsia="MS Mincho"/>
        </w:rPr>
        <w:t>–</w:t>
      </w:r>
      <w:r w:rsidRPr="00962B3F">
        <w:rPr>
          <w:rFonts w:eastAsia="MS Mincho"/>
        </w:rPr>
        <w:tab/>
      </w:r>
      <w:r w:rsidRPr="00962B3F">
        <w:rPr>
          <w:rFonts w:eastAsia="MS Mincho"/>
          <w:i/>
        </w:rPr>
        <w:t>MeasurementReport</w:t>
      </w:r>
      <w:bookmarkEnd w:id="2512"/>
      <w:bookmarkEnd w:id="2513"/>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2514" w:name="_Toc100929978"/>
      <w:r w:rsidRPr="00962B3F">
        <w:rPr>
          <w:rFonts w:eastAsia="MS Mincho"/>
        </w:rPr>
        <w:t>–</w:t>
      </w:r>
      <w:r w:rsidRPr="00962B3F">
        <w:rPr>
          <w:rFonts w:eastAsia="MS Mincho"/>
        </w:rPr>
        <w:tab/>
      </w:r>
      <w:r w:rsidRPr="00962B3F">
        <w:rPr>
          <w:rFonts w:eastAsia="MS Mincho"/>
          <w:i/>
        </w:rPr>
        <w:t>MeasurementReportAppLayer</w:t>
      </w:r>
      <w:bookmarkEnd w:id="2514"/>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2515"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2516"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2516"/>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2515"/>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2517" w:name="_Hlk97750444"/>
            <w:r w:rsidRPr="00962B3F">
              <w:rPr>
                <w:i/>
                <w:szCs w:val="22"/>
                <w:lang w:eastAsia="sv-SE"/>
              </w:rPr>
              <w:t>Meas</w:t>
            </w:r>
            <w:del w:id="2518" w:author="CR#3303r2" w:date="2022-09-16T22:24:00Z">
              <w:r w:rsidRPr="00962B3F" w:rsidDel="00BD1021">
                <w:rPr>
                  <w:i/>
                  <w:szCs w:val="22"/>
                  <w:lang w:eastAsia="sv-SE"/>
                </w:rPr>
                <w:delText>urement</w:delText>
              </w:r>
            </w:del>
            <w:r w:rsidRPr="00962B3F">
              <w:rPr>
                <w:i/>
                <w:szCs w:val="22"/>
                <w:lang w:eastAsia="sv-SE"/>
              </w:rPr>
              <w:t xml:space="preserve">ReportAppLayer </w:t>
            </w:r>
            <w:r w:rsidRPr="00962B3F">
              <w:rPr>
                <w:szCs w:val="22"/>
                <w:lang w:eastAsia="sv-SE"/>
              </w:rPr>
              <w:t>field descriptions</w:t>
            </w:r>
          </w:p>
        </w:tc>
      </w:tr>
      <w:tr w:rsidR="00F747EB" w:rsidRPr="00962B3F" w:rsidDel="00BD1021" w14:paraId="246EC1CB" w14:textId="69A7DEFD" w:rsidTr="00771058">
        <w:trPr>
          <w:del w:id="2519" w:author="CR#3303r2" w:date="2022-09-16T22:23:00Z"/>
        </w:trPr>
        <w:tc>
          <w:tcPr>
            <w:tcW w:w="14132" w:type="dxa"/>
            <w:tcBorders>
              <w:top w:val="single" w:sz="4" w:space="0" w:color="auto"/>
              <w:left w:val="single" w:sz="4" w:space="0" w:color="auto"/>
              <w:bottom w:val="single" w:sz="4" w:space="0" w:color="auto"/>
              <w:right w:val="single" w:sz="4" w:space="0" w:color="auto"/>
            </w:tcBorders>
          </w:tcPr>
          <w:p w14:paraId="120A2919" w14:textId="3E865613" w:rsidR="00811135" w:rsidRPr="00962B3F" w:rsidDel="00BD1021" w:rsidRDefault="00811135" w:rsidP="00771058">
            <w:pPr>
              <w:pStyle w:val="TAL"/>
              <w:rPr>
                <w:del w:id="2520" w:author="CR#3303r2" w:date="2022-09-16T22:23:00Z"/>
                <w:b/>
                <w:i/>
                <w:szCs w:val="22"/>
                <w:lang w:eastAsia="sv-SE"/>
              </w:rPr>
            </w:pPr>
            <w:del w:id="2521" w:author="CR#3303r2" w:date="2022-09-16T22:23:00Z">
              <w:r w:rsidRPr="00962B3F" w:rsidDel="00BD1021">
                <w:rPr>
                  <w:b/>
                  <w:i/>
                  <w:szCs w:val="22"/>
                  <w:lang w:eastAsia="sv-SE"/>
                </w:rPr>
                <w:delText>appLayerBufferLevel</w:delText>
              </w:r>
              <w:r w:rsidR="00424A58" w:rsidRPr="00962B3F" w:rsidDel="00BD1021">
                <w:rPr>
                  <w:b/>
                  <w:i/>
                  <w:szCs w:val="22"/>
                  <w:lang w:eastAsia="sv-SE"/>
                </w:rPr>
                <w:delText>List</w:delText>
              </w:r>
            </w:del>
          </w:p>
          <w:p w14:paraId="2AD765F2" w14:textId="6B885EC0" w:rsidR="00811135" w:rsidRPr="00962B3F" w:rsidDel="00BD1021" w:rsidRDefault="00424A58" w:rsidP="00771058">
            <w:pPr>
              <w:pStyle w:val="TAL"/>
              <w:rPr>
                <w:del w:id="2522" w:author="CR#3303r2" w:date="2022-09-16T22:23:00Z"/>
                <w:b/>
                <w:i/>
                <w:szCs w:val="22"/>
                <w:lang w:eastAsia="sv-SE"/>
              </w:rPr>
            </w:pPr>
            <w:del w:id="2523" w:author="CR#3303r2" w:date="2022-09-16T22:23:00Z">
              <w:r w:rsidRPr="00962B3F" w:rsidDel="00BD1021">
                <w:rPr>
                  <w:szCs w:val="22"/>
                  <w:lang w:eastAsia="sv-SE"/>
                </w:rPr>
                <w:delText xml:space="preserve">The field indicates a list of application layer buffer levels, and each </w:delText>
              </w:r>
              <w:r w:rsidRPr="00962B3F" w:rsidDel="00BD1021">
                <w:rPr>
                  <w:i/>
                  <w:szCs w:val="22"/>
                  <w:lang w:eastAsia="sv-SE"/>
                </w:rPr>
                <w:delText>AppLayerBufferLevel</w:delText>
              </w:r>
              <w:r w:rsidRPr="00962B3F" w:rsidDel="00BD1021">
                <w:rPr>
                  <w:szCs w:val="22"/>
                  <w:lang w:eastAsia="sv-SE"/>
                </w:rPr>
                <w:delText xml:space="preserve"> i</w:delText>
              </w:r>
              <w:r w:rsidR="00811135" w:rsidRPr="00962B3F" w:rsidDel="00BD1021">
                <w:rPr>
                  <w:szCs w:val="22"/>
                  <w:lang w:eastAsia="sv-SE"/>
                </w:rPr>
                <w:delText xml:space="preserve">ndicates the application layer buffer level in ms. Value </w:delText>
              </w:r>
              <w:r w:rsidRPr="00962B3F" w:rsidDel="00BD1021">
                <w:rPr>
                  <w:szCs w:val="22"/>
                  <w:lang w:eastAsia="sv-SE"/>
                </w:rPr>
                <w:delText xml:space="preserve">0 corresponds to 0ms, value </w:delText>
              </w:r>
              <w:r w:rsidR="00811135" w:rsidRPr="00962B3F" w:rsidDel="00BD1021">
                <w:rPr>
                  <w:szCs w:val="22"/>
                  <w:lang w:eastAsia="sv-SE"/>
                </w:rPr>
                <w:delText>1 corresponds to 10ms, value 2 corresponds to 20 ms and so on. If the buffer level is larger than the maximum value of 30000 (5 minutes), the UE reports 30000.</w:delText>
              </w:r>
            </w:del>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rsidDel="00BD1021" w14:paraId="4BE12E5F" w14:textId="7FCB8359" w:rsidTr="00771058">
        <w:trPr>
          <w:del w:id="2524" w:author="CR#3303r2" w:date="2022-09-16T22:23:00Z"/>
        </w:trPr>
        <w:tc>
          <w:tcPr>
            <w:tcW w:w="14132" w:type="dxa"/>
            <w:tcBorders>
              <w:top w:val="single" w:sz="4" w:space="0" w:color="auto"/>
              <w:left w:val="single" w:sz="4" w:space="0" w:color="auto"/>
              <w:bottom w:val="single" w:sz="4" w:space="0" w:color="auto"/>
              <w:right w:val="single" w:sz="4" w:space="0" w:color="auto"/>
            </w:tcBorders>
          </w:tcPr>
          <w:p w14:paraId="49E9366D" w14:textId="2E0C8B80" w:rsidR="00811135" w:rsidRPr="00962B3F" w:rsidDel="00BD1021" w:rsidRDefault="00424A58" w:rsidP="00771058">
            <w:pPr>
              <w:pStyle w:val="TAL"/>
              <w:rPr>
                <w:del w:id="2525" w:author="CR#3303r2" w:date="2022-09-16T22:23:00Z"/>
                <w:b/>
                <w:i/>
                <w:szCs w:val="22"/>
                <w:lang w:eastAsia="sv-SE"/>
              </w:rPr>
            </w:pPr>
            <w:del w:id="2526" w:author="CR#3303r2" w:date="2022-09-16T22:23:00Z">
              <w:r w:rsidRPr="00962B3F" w:rsidDel="00BD1021">
                <w:rPr>
                  <w:b/>
                  <w:i/>
                  <w:szCs w:val="22"/>
                  <w:lang w:eastAsia="sv-SE"/>
                </w:rPr>
                <w:delText>p</w:delText>
              </w:r>
              <w:r w:rsidR="00811135" w:rsidRPr="00962B3F" w:rsidDel="00BD1021">
                <w:rPr>
                  <w:b/>
                  <w:i/>
                  <w:szCs w:val="22"/>
                  <w:lang w:eastAsia="sv-SE"/>
                </w:rPr>
                <w:delText>layoutDelay</w:delText>
              </w:r>
              <w:r w:rsidRPr="00962B3F" w:rsidDel="00BD1021">
                <w:rPr>
                  <w:b/>
                  <w:i/>
                  <w:szCs w:val="22"/>
                  <w:lang w:eastAsia="sv-SE"/>
                </w:rPr>
                <w:delText>ForMediaStartup</w:delText>
              </w:r>
            </w:del>
          </w:p>
          <w:p w14:paraId="12D9E2DF" w14:textId="6DD0D6C0" w:rsidR="00811135" w:rsidRPr="00962B3F" w:rsidDel="00BD1021" w:rsidRDefault="00811135" w:rsidP="00771058">
            <w:pPr>
              <w:pStyle w:val="TAL"/>
              <w:rPr>
                <w:del w:id="2527" w:author="CR#3303r2" w:date="2022-09-16T22:23:00Z"/>
                <w:b/>
                <w:i/>
                <w:szCs w:val="22"/>
                <w:lang w:eastAsia="sv-SE"/>
              </w:rPr>
            </w:pPr>
            <w:del w:id="2528" w:author="CR#3303r2" w:date="2022-09-16T22:23:00Z">
              <w:r w:rsidRPr="00962B3F" w:rsidDel="00BD1021">
                <w:rPr>
                  <w:szCs w:val="22"/>
                  <w:lang w:eastAsia="sv-SE"/>
                </w:rPr>
                <w:delText xml:space="preserve">Indicates the application layer playout delay </w:delText>
              </w:r>
              <w:r w:rsidR="00424A58" w:rsidRPr="00962B3F" w:rsidDel="00BD1021">
                <w:rPr>
                  <w:szCs w:val="22"/>
                  <w:lang w:eastAsia="sv-SE"/>
                </w:rPr>
                <w:delText xml:space="preserve">for media start-up </w:delText>
              </w:r>
              <w:r w:rsidRPr="00962B3F" w:rsidDel="00BD1021">
                <w:rPr>
                  <w:szCs w:val="22"/>
                  <w:lang w:eastAsia="sv-SE"/>
                </w:rPr>
                <w:delText xml:space="preserve">in ms. Value </w:delText>
              </w:r>
              <w:r w:rsidR="00424A58" w:rsidRPr="00962B3F" w:rsidDel="00BD1021">
                <w:rPr>
                  <w:szCs w:val="22"/>
                  <w:lang w:eastAsia="sv-SE"/>
                </w:rPr>
                <w:delText xml:space="preserve">0 corresponds to 0ms, value </w:delText>
              </w:r>
              <w:r w:rsidRPr="00962B3F" w:rsidDel="00BD1021">
                <w:rPr>
                  <w:szCs w:val="22"/>
                  <w:lang w:eastAsia="sv-SE"/>
                </w:rPr>
                <w:delText xml:space="preserve">1 corresponds to 1ms, value 2 corresponds to 2 ms and so on. If the playout delay </w:delText>
              </w:r>
              <w:r w:rsidR="00424A58" w:rsidRPr="00962B3F" w:rsidDel="00BD1021">
                <w:rPr>
                  <w:szCs w:val="22"/>
                  <w:lang w:eastAsia="sv-SE"/>
                </w:rPr>
                <w:delText xml:space="preserve">for media start-up </w:delText>
              </w:r>
              <w:r w:rsidRPr="00962B3F" w:rsidDel="00BD1021">
                <w:rPr>
                  <w:szCs w:val="22"/>
                  <w:lang w:eastAsia="sv-SE"/>
                </w:rPr>
                <w:delText>is larger than the maximum value of 30000ms, the UE reports 30000.</w:delText>
              </w:r>
            </w:del>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830BB" w:rsidRPr="00962B3F" w:rsidDel="00BD1021" w14:paraId="1FB6C79A" w14:textId="4BA1E6A6" w:rsidTr="00771058">
        <w:trPr>
          <w:del w:id="2529" w:author="CR#3303r2" w:date="2022-09-16T22:23:00Z"/>
        </w:trPr>
        <w:tc>
          <w:tcPr>
            <w:tcW w:w="14132" w:type="dxa"/>
            <w:tcBorders>
              <w:top w:val="single" w:sz="4" w:space="0" w:color="auto"/>
              <w:left w:val="single" w:sz="4" w:space="0" w:color="auto"/>
              <w:bottom w:val="single" w:sz="4" w:space="0" w:color="auto"/>
              <w:right w:val="single" w:sz="4" w:space="0" w:color="auto"/>
            </w:tcBorders>
          </w:tcPr>
          <w:p w14:paraId="383C24EF" w14:textId="1C5CF29B" w:rsidR="00811135" w:rsidRPr="00962B3F" w:rsidDel="00BD1021" w:rsidRDefault="00811135" w:rsidP="00771058">
            <w:pPr>
              <w:pStyle w:val="TAL"/>
              <w:rPr>
                <w:del w:id="2530" w:author="CR#3303r2" w:date="2022-09-16T22:23:00Z"/>
                <w:b/>
                <w:i/>
                <w:szCs w:val="22"/>
                <w:lang w:eastAsia="sv-SE"/>
              </w:rPr>
            </w:pPr>
            <w:del w:id="2531" w:author="CR#3303r2" w:date="2022-09-16T22:23:00Z">
              <w:r w:rsidRPr="00962B3F" w:rsidDel="00BD1021">
                <w:rPr>
                  <w:b/>
                  <w:i/>
                  <w:szCs w:val="22"/>
                  <w:lang w:eastAsia="sv-SE"/>
                </w:rPr>
                <w:delText>pdu-SessionIdList</w:delText>
              </w:r>
            </w:del>
          </w:p>
          <w:p w14:paraId="7661C45B" w14:textId="56E17260" w:rsidR="00811135" w:rsidRPr="00962B3F" w:rsidDel="00BD1021" w:rsidRDefault="00811135" w:rsidP="00771058">
            <w:pPr>
              <w:pStyle w:val="TAL"/>
              <w:rPr>
                <w:del w:id="2532" w:author="CR#3303r2" w:date="2022-09-16T22:23:00Z"/>
                <w:b/>
                <w:i/>
                <w:szCs w:val="22"/>
                <w:lang w:eastAsia="sv-SE"/>
              </w:rPr>
            </w:pPr>
            <w:del w:id="2533" w:author="CR#3303r2" w:date="2022-09-16T22:23:00Z">
              <w:r w:rsidRPr="00962B3F" w:rsidDel="00BD1021">
                <w:rPr>
                  <w:szCs w:val="22"/>
                  <w:lang w:eastAsia="sv-SE"/>
                </w:rPr>
                <w:delText>Contains the identity of the PDU session, or the identities of the PDU sessions, used for application data flows subject to the RAN visible application layer measurements.</w:delText>
              </w:r>
            </w:del>
          </w:p>
        </w:tc>
      </w:tr>
      <w:bookmarkEnd w:id="2517"/>
      <w:tr w:rsidR="00BD1021" w:rsidRPr="00962B3F" w:rsidDel="007F176C" w14:paraId="4D91BC18" w14:textId="77777777" w:rsidTr="00BD1021">
        <w:trPr>
          <w:ins w:id="2534" w:author="CR#3303r2" w:date="2022-09-16T22:23:00Z"/>
        </w:trPr>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62B3F" w:rsidRDefault="00BD1021" w:rsidP="007249E3">
            <w:pPr>
              <w:pStyle w:val="TAL"/>
              <w:rPr>
                <w:ins w:id="2535" w:author="CR#3303r2" w:date="2022-09-16T22:23:00Z"/>
                <w:b/>
                <w:i/>
                <w:szCs w:val="22"/>
                <w:lang w:eastAsia="sv-SE"/>
              </w:rPr>
            </w:pPr>
            <w:ins w:id="2536" w:author="CR#3303r2" w:date="2022-09-16T22:23:00Z">
              <w:r>
                <w:rPr>
                  <w:b/>
                  <w:i/>
                  <w:szCs w:val="22"/>
                  <w:lang w:eastAsia="sv-SE"/>
                </w:rPr>
                <w:t>ran-VisibleMeasurements</w:t>
              </w:r>
            </w:ins>
          </w:p>
          <w:p w14:paraId="1BD17567" w14:textId="77777777" w:rsidR="00BD1021" w:rsidRPr="00BD1021" w:rsidDel="007F176C" w:rsidRDefault="00BD1021" w:rsidP="007249E3">
            <w:pPr>
              <w:pStyle w:val="TAL"/>
              <w:rPr>
                <w:ins w:id="2537" w:author="CR#3303r2" w:date="2022-09-16T22:23:00Z"/>
                <w:bCs/>
                <w:iCs/>
                <w:szCs w:val="22"/>
                <w:lang w:eastAsia="sv-SE"/>
                <w:rPrChange w:id="2538" w:author="CR#3303r2" w:date="2022-09-16T22:24:00Z">
                  <w:rPr>
                    <w:ins w:id="2539" w:author="CR#3303r2" w:date="2022-09-16T22:23:00Z"/>
                    <w:b/>
                    <w:i/>
                    <w:szCs w:val="22"/>
                    <w:lang w:eastAsia="sv-SE"/>
                  </w:rPr>
                </w:rPrChange>
              </w:rPr>
            </w:pPr>
            <w:ins w:id="2540" w:author="CR#3303r2" w:date="2022-09-16T22:23:00Z">
              <w:r w:rsidRPr="00BD1021">
                <w:rPr>
                  <w:bCs/>
                  <w:iCs/>
                  <w:szCs w:val="22"/>
                  <w:lang w:eastAsia="sv-SE"/>
                  <w:rPrChange w:id="2541" w:author="CR#3303r2" w:date="2022-09-16T22:24:00Z">
                    <w:rPr>
                      <w:b/>
                      <w:i/>
                      <w:szCs w:val="22"/>
                      <w:lang w:eastAsia="sv-SE"/>
                    </w:rPr>
                  </w:rPrChange>
                </w:rPr>
                <w:t>The field contains the configuration of RAN visible application layer measurement parameters.</w:t>
              </w:r>
            </w:ins>
          </w:p>
        </w:tc>
      </w:tr>
    </w:tbl>
    <w:p w14:paraId="0B956E9B" w14:textId="77777777" w:rsidR="00BD1021" w:rsidRDefault="00BD1021" w:rsidP="00BD1021">
      <w:pPr>
        <w:rPr>
          <w:ins w:id="2542" w:author="CR#3303r2" w:date="2022-09-16T22:24: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D1021" w:rsidRPr="00962B3F" w14:paraId="47B615CA" w14:textId="77777777" w:rsidTr="007249E3">
        <w:trPr>
          <w:ins w:id="2543" w:author="CR#3303r2" w:date="2022-09-16T22:24:00Z"/>
        </w:trPr>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62B3F" w:rsidRDefault="00BD1021" w:rsidP="007249E3">
            <w:pPr>
              <w:pStyle w:val="TAH"/>
              <w:rPr>
                <w:ins w:id="2544" w:author="CR#3303r2" w:date="2022-09-16T22:24:00Z"/>
                <w:szCs w:val="22"/>
                <w:lang w:eastAsia="sv-SE"/>
              </w:rPr>
            </w:pPr>
            <w:ins w:id="2545" w:author="CR#3303r2" w:date="2022-09-16T22:24:00Z">
              <w:r w:rsidRPr="00962B3F">
                <w:rPr>
                  <w:i/>
                  <w:szCs w:val="22"/>
                  <w:lang w:eastAsia="sv-SE"/>
                </w:rPr>
                <w:t>RAN-Visible</w:t>
              </w:r>
              <w:r>
                <w:rPr>
                  <w:i/>
                  <w:szCs w:val="22"/>
                  <w:lang w:eastAsia="sv-SE"/>
                </w:rPr>
                <w:t>Measurement</w:t>
              </w:r>
              <w:r w:rsidRPr="00962B3F">
                <w:rPr>
                  <w:i/>
                  <w:szCs w:val="22"/>
                  <w:lang w:eastAsia="sv-SE"/>
                </w:rPr>
                <w:t xml:space="preserve">s </w:t>
              </w:r>
              <w:r w:rsidRPr="00962B3F">
                <w:rPr>
                  <w:szCs w:val="22"/>
                  <w:lang w:eastAsia="sv-SE"/>
                </w:rPr>
                <w:t>field descriptions</w:t>
              </w:r>
            </w:ins>
          </w:p>
        </w:tc>
      </w:tr>
      <w:tr w:rsidR="00BD1021" w:rsidRPr="00962B3F" w14:paraId="08DEDB78" w14:textId="77777777" w:rsidTr="007249E3">
        <w:trPr>
          <w:ins w:id="2546" w:author="CR#3303r2" w:date="2022-09-16T22:24:00Z"/>
        </w:trPr>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62B3F" w:rsidRDefault="00BD1021" w:rsidP="007249E3">
            <w:pPr>
              <w:pStyle w:val="TAL"/>
              <w:rPr>
                <w:ins w:id="2547" w:author="CR#3303r2" w:date="2022-09-16T22:24:00Z"/>
                <w:b/>
                <w:i/>
                <w:szCs w:val="22"/>
                <w:lang w:eastAsia="sv-SE"/>
              </w:rPr>
            </w:pPr>
            <w:ins w:id="2548" w:author="CR#3303r2" w:date="2022-09-16T22:24:00Z">
              <w:r>
                <w:rPr>
                  <w:b/>
                  <w:i/>
                  <w:szCs w:val="22"/>
                  <w:lang w:eastAsia="sv-SE"/>
                </w:rPr>
                <w:t>appLayerBufferLevelList</w:t>
              </w:r>
            </w:ins>
          </w:p>
          <w:p w14:paraId="4516704C" w14:textId="77777777" w:rsidR="00BD1021" w:rsidRPr="00962B3F" w:rsidRDefault="00BD1021" w:rsidP="007249E3">
            <w:pPr>
              <w:pStyle w:val="TAL"/>
              <w:rPr>
                <w:ins w:id="2549" w:author="CR#3303r2" w:date="2022-09-16T22:24:00Z"/>
                <w:szCs w:val="22"/>
                <w:lang w:eastAsia="sv-SE"/>
              </w:rPr>
            </w:pPr>
            <w:ins w:id="2550" w:author="CR#3303r2" w:date="2022-09-16T22:24:00Z">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ins>
          </w:p>
        </w:tc>
      </w:tr>
      <w:tr w:rsidR="00BD1021" w:rsidRPr="00962B3F" w14:paraId="2E47862F" w14:textId="77777777" w:rsidTr="007249E3">
        <w:trPr>
          <w:ins w:id="2551" w:author="CR#3303r2" w:date="2022-09-16T22:24:00Z"/>
        </w:trPr>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62B3F" w:rsidRDefault="00BD1021" w:rsidP="007249E3">
            <w:pPr>
              <w:pStyle w:val="TAL"/>
              <w:rPr>
                <w:ins w:id="2552" w:author="CR#3303r2" w:date="2022-09-16T22:24:00Z"/>
                <w:b/>
                <w:i/>
                <w:szCs w:val="22"/>
                <w:lang w:eastAsia="sv-SE"/>
              </w:rPr>
            </w:pPr>
            <w:ins w:id="2553" w:author="CR#3303r2" w:date="2022-09-16T22:24:00Z">
              <w:r>
                <w:rPr>
                  <w:b/>
                  <w:i/>
                  <w:szCs w:val="22"/>
                  <w:lang w:eastAsia="sv-SE"/>
                </w:rPr>
                <w:t>pl</w:t>
              </w:r>
              <w:r w:rsidRPr="00962B3F">
                <w:rPr>
                  <w:b/>
                  <w:i/>
                  <w:szCs w:val="22"/>
                  <w:lang w:eastAsia="sv-SE"/>
                </w:rPr>
                <w:t>a</w:t>
              </w:r>
              <w:r>
                <w:rPr>
                  <w:b/>
                  <w:i/>
                  <w:szCs w:val="22"/>
                  <w:lang w:eastAsia="sv-SE"/>
                </w:rPr>
                <w:t>youtDelayForMediaStartup</w:t>
              </w:r>
            </w:ins>
          </w:p>
          <w:p w14:paraId="67F49D68" w14:textId="77777777" w:rsidR="00BD1021" w:rsidRPr="00962B3F" w:rsidRDefault="00BD1021" w:rsidP="007249E3">
            <w:pPr>
              <w:pStyle w:val="TAL"/>
              <w:rPr>
                <w:ins w:id="2554" w:author="CR#3303r2" w:date="2022-09-16T22:24:00Z"/>
                <w:szCs w:val="22"/>
                <w:lang w:eastAsia="sv-SE"/>
              </w:rPr>
            </w:pPr>
            <w:ins w:id="2555" w:author="CR#3303r2" w:date="2022-09-16T22:24:00Z">
              <w:r w:rsidRPr="00962B3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ins>
          </w:p>
        </w:tc>
      </w:tr>
      <w:tr w:rsidR="00BD1021" w:rsidRPr="00962B3F" w14:paraId="47D08368" w14:textId="77777777" w:rsidTr="007249E3">
        <w:trPr>
          <w:ins w:id="2556" w:author="CR#3303r2" w:date="2022-09-16T22:24:00Z"/>
        </w:trPr>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62B3F" w:rsidRDefault="00BD1021" w:rsidP="007249E3">
            <w:pPr>
              <w:pStyle w:val="TAL"/>
              <w:rPr>
                <w:ins w:id="2557" w:author="CR#3303r2" w:date="2022-09-16T22:24:00Z"/>
                <w:b/>
                <w:i/>
                <w:szCs w:val="22"/>
                <w:lang w:eastAsia="sv-SE"/>
              </w:rPr>
            </w:pPr>
            <w:ins w:id="2558" w:author="CR#3303r2" w:date="2022-09-16T22:24:00Z">
              <w:r>
                <w:rPr>
                  <w:b/>
                  <w:i/>
                  <w:szCs w:val="22"/>
                  <w:lang w:eastAsia="sv-SE"/>
                </w:rPr>
                <w:t>pdu-SessionIdList</w:t>
              </w:r>
            </w:ins>
          </w:p>
          <w:p w14:paraId="016982EE" w14:textId="77777777" w:rsidR="00BD1021" w:rsidRPr="00962B3F" w:rsidRDefault="00BD1021" w:rsidP="007249E3">
            <w:pPr>
              <w:pStyle w:val="TAL"/>
              <w:rPr>
                <w:ins w:id="2559" w:author="CR#3303r2" w:date="2022-09-16T22:24:00Z"/>
                <w:b/>
                <w:i/>
                <w:szCs w:val="22"/>
                <w:lang w:eastAsia="sv-SE"/>
              </w:rPr>
            </w:pPr>
            <w:ins w:id="2560" w:author="CR#3303r2" w:date="2022-09-16T22:24:00Z">
              <w:r w:rsidRPr="00962B3F">
                <w:rPr>
                  <w:szCs w:val="22"/>
                  <w:lang w:eastAsia="sv-SE"/>
                </w:rPr>
                <w:t>Contains the identity of the PDU session, or the identities of the PDU sessions, used for application data flows subject to the RAN visible application layer measurements.</w:t>
              </w:r>
            </w:ins>
          </w:p>
        </w:tc>
      </w:tr>
    </w:tbl>
    <w:p w14:paraId="04E64174" w14:textId="77777777" w:rsidR="00BD1021" w:rsidRPr="00962B3F" w:rsidRDefault="00BD1021" w:rsidP="00394471"/>
    <w:p w14:paraId="40966AC0" w14:textId="77777777" w:rsidR="00394471" w:rsidRPr="00962B3F" w:rsidRDefault="00394471" w:rsidP="00394471">
      <w:pPr>
        <w:pStyle w:val="Heading4"/>
      </w:pPr>
      <w:bookmarkStart w:id="2561" w:name="_Toc60777102"/>
      <w:bookmarkStart w:id="2562" w:name="_Toc100929979"/>
      <w:r w:rsidRPr="00962B3F">
        <w:t>–</w:t>
      </w:r>
      <w:r w:rsidRPr="00962B3F">
        <w:tab/>
      </w:r>
      <w:r w:rsidRPr="00962B3F">
        <w:rPr>
          <w:i/>
        </w:rPr>
        <w:t>MIB</w:t>
      </w:r>
      <w:bookmarkEnd w:id="2561"/>
      <w:bookmarkEnd w:id="2562"/>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2563" w:name="_Toc60777103"/>
      <w:bookmarkStart w:id="2564" w:name="_Toc100929980"/>
      <w:r w:rsidRPr="00962B3F">
        <w:t>–</w:t>
      </w:r>
      <w:r w:rsidRPr="00962B3F">
        <w:tab/>
      </w:r>
      <w:r w:rsidRPr="00962B3F">
        <w:rPr>
          <w:i/>
        </w:rPr>
        <w:t>MobilityFromNRCommand</w:t>
      </w:r>
      <w:bookmarkEnd w:id="2563"/>
      <w:bookmarkEnd w:id="2564"/>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t>Direction: Network to UE</w:t>
      </w:r>
    </w:p>
    <w:p w14:paraId="32B33E48" w14:textId="77777777" w:rsidR="00394471" w:rsidRPr="00962B3F" w:rsidRDefault="00394471" w:rsidP="00394471">
      <w:pPr>
        <w:pStyle w:val="TH"/>
      </w:pPr>
      <w:r w:rsidRPr="00962B3F">
        <w:rPr>
          <w:i/>
        </w:rPr>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This field is mandatory present in case of inter system handover to "EPC" or "FDD UTRAN". Otherwis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2565" w:name="_Toc60777104"/>
      <w:bookmarkStart w:id="2566" w:name="_Toc100929981"/>
      <w:r w:rsidRPr="00962B3F">
        <w:t>–</w:t>
      </w:r>
      <w:r w:rsidRPr="00962B3F">
        <w:tab/>
      </w:r>
      <w:r w:rsidRPr="00962B3F">
        <w:rPr>
          <w:i/>
        </w:rPr>
        <w:t>Paging</w:t>
      </w:r>
      <w:bookmarkEnd w:id="2565"/>
      <w:bookmarkEnd w:id="2566"/>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i.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2567" w:name="_Toc60777105"/>
      <w:bookmarkStart w:id="2568" w:name="_Toc100929982"/>
      <w:r w:rsidRPr="00962B3F">
        <w:t>–</w:t>
      </w:r>
      <w:r w:rsidRPr="00962B3F">
        <w:tab/>
      </w:r>
      <w:r w:rsidRPr="00962B3F">
        <w:rPr>
          <w:i/>
          <w:noProof/>
        </w:rPr>
        <w:t>RRCReestablishment</w:t>
      </w:r>
      <w:bookmarkEnd w:id="2567"/>
      <w:bookmarkEnd w:id="2568"/>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2569" w:name="_Toc60777106"/>
      <w:bookmarkStart w:id="2570" w:name="_Toc100929983"/>
      <w:r w:rsidRPr="00962B3F">
        <w:t>–</w:t>
      </w:r>
      <w:r w:rsidRPr="00962B3F">
        <w:tab/>
      </w:r>
      <w:r w:rsidRPr="00962B3F">
        <w:rPr>
          <w:i/>
          <w:noProof/>
        </w:rPr>
        <w:t>RRCReestablishmentComplete</w:t>
      </w:r>
      <w:bookmarkEnd w:id="2569"/>
      <w:bookmarkEnd w:id="2570"/>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2571" w:name="_Toc60777107"/>
      <w:bookmarkStart w:id="2572" w:name="_Toc100929984"/>
      <w:r w:rsidRPr="00962B3F">
        <w:t>–</w:t>
      </w:r>
      <w:r w:rsidRPr="00962B3F">
        <w:tab/>
      </w:r>
      <w:r w:rsidRPr="00962B3F">
        <w:rPr>
          <w:i/>
          <w:noProof/>
        </w:rPr>
        <w:t>RRCReestablishmentRequest</w:t>
      </w:r>
      <w:bookmarkEnd w:id="2571"/>
      <w:bookmarkEnd w:id="2572"/>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2573" w:name="_Toc60777108"/>
      <w:bookmarkStart w:id="2574" w:name="_Toc100929985"/>
      <w:r w:rsidRPr="00962B3F">
        <w:t>–</w:t>
      </w:r>
      <w:r w:rsidRPr="00962B3F">
        <w:tab/>
      </w:r>
      <w:r w:rsidRPr="00962B3F">
        <w:rPr>
          <w:i/>
          <w:noProof/>
        </w:rPr>
        <w:t>RRCReconfiguration</w:t>
      </w:r>
      <w:bookmarkEnd w:id="2573"/>
      <w:bookmarkEnd w:id="2574"/>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r w:rsidRPr="00962B3F">
              <w:rPr>
                <w:b/>
                <w:i/>
                <w:noProof/>
                <w:lang w:eastAsia="en-GB"/>
              </w:rPr>
              <w:t>dedicatedSystemInformationDelivery</w:t>
            </w:r>
          </w:p>
          <w:p w14:paraId="04140DA0" w14:textId="58EE80F8"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ins w:id="2575" w:author="CR#3289r2" w:date="2022-09-16T18:50:00Z">
              <w:r w:rsidR="00FD05B6">
                <w:rPr>
                  <w:rFonts w:cs="Arial"/>
                  <w:i/>
                  <w:iCs/>
                  <w:szCs w:val="18"/>
                </w:rPr>
                <w:t xml:space="preserve">, </w:t>
              </w:r>
              <w:r w:rsidR="00FD05B6" w:rsidRPr="00260291">
                <w:rPr>
                  <w:rFonts w:cs="Arial"/>
                  <w:i/>
                  <w:iCs/>
                  <w:szCs w:val="18"/>
                </w:rPr>
                <w:t>SIB21</w:t>
              </w:r>
            </w:ins>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p>
        </w:tc>
      </w:tr>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51191C9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ins w:id="2576" w:author="CR#3475" w:date="2022-09-21T22:18:00Z">
              <w:r w:rsidR="0087588F" w:rsidRPr="00521B3B">
                <w:rPr>
                  <w:bCs/>
                  <w:lang w:eastAsia="en-GB"/>
                </w:rPr>
                <w:t xml:space="preserve"> In this version of the specification, the network does not configure MUSIM gap together with concurrent measurement gap or preconfigured measurement gap for positioning.</w:t>
              </w:r>
            </w:ins>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0A53B337" w14:textId="77777777" w:rsidR="003431E3" w:rsidRDefault="00DB6B82" w:rsidP="00771058">
            <w:pPr>
              <w:pStyle w:val="TAL"/>
              <w:rPr>
                <w:ins w:id="2577" w:author="Draft v2" w:date="2022-09-27T19:20:00Z"/>
                <w:szCs w:val="22"/>
                <w:lang w:eastAsia="sv-SE"/>
              </w:rPr>
            </w:pPr>
            <w:r w:rsidRPr="00962B3F">
              <w:rPr>
                <w:szCs w:val="22"/>
                <w:lang w:eastAsia="sv-SE"/>
              </w:rPr>
              <w:t>Indicates that the SCG is in deactivated state.</w:t>
            </w:r>
          </w:p>
          <w:p w14:paraId="7821475A" w14:textId="182D1891" w:rsidR="003431E3" w:rsidRPr="003431E3" w:rsidRDefault="003431E3" w:rsidP="003431E3">
            <w:pPr>
              <w:pStyle w:val="TAL"/>
              <w:rPr>
                <w:ins w:id="2578" w:author="Draft v2" w:date="2022-09-27T19:20:00Z"/>
                <w:szCs w:val="22"/>
                <w:lang w:eastAsia="sv-SE"/>
              </w:rPr>
            </w:pPr>
            <w:ins w:id="2579" w:author="Draft v2" w:date="2022-09-27T19:20:00Z">
              <w:r w:rsidRPr="003431E3">
                <w:rPr>
                  <w:szCs w:val="22"/>
                  <w:lang w:eastAsia="sv-SE"/>
                </w:rPr>
                <w:t>This field is not used</w:t>
              </w:r>
            </w:ins>
          </w:p>
          <w:p w14:paraId="2FBB4461" w14:textId="162CDA1B" w:rsidR="003431E3" w:rsidRPr="003431E3" w:rsidRDefault="003431E3">
            <w:pPr>
              <w:pStyle w:val="TAL"/>
              <w:ind w:left="596" w:hanging="283"/>
              <w:rPr>
                <w:ins w:id="2580" w:author="Draft v2" w:date="2022-09-27T19:20:00Z"/>
                <w:szCs w:val="22"/>
                <w:lang w:eastAsia="sv-SE"/>
              </w:rPr>
              <w:pPrChange w:id="2581" w:author="Draft v2" w:date="2022-09-27T19:22:00Z">
                <w:pPr>
                  <w:pStyle w:val="TAL"/>
                </w:pPr>
              </w:pPrChange>
            </w:pPr>
            <w:ins w:id="2582" w:author="Draft v2" w:date="2022-09-27T19:20:00Z">
              <w:r w:rsidRPr="003431E3">
                <w:rPr>
                  <w:szCs w:val="22"/>
                  <w:lang w:eastAsia="sv-SE"/>
                </w:rPr>
                <w:t>-</w:t>
              </w:r>
              <w:r w:rsidRPr="003431E3">
                <w:rPr>
                  <w:szCs w:val="22"/>
                  <w:lang w:eastAsia="sv-SE"/>
                </w:rPr>
                <w:tab/>
                <w:t xml:space="preserve">in an </w:t>
              </w:r>
              <w:r w:rsidRPr="003431E3">
                <w:rPr>
                  <w:i/>
                  <w:iCs/>
                  <w:szCs w:val="22"/>
                  <w:lang w:eastAsia="sv-SE"/>
                  <w:rPrChange w:id="2583" w:author="Draft v2" w:date="2022-09-27T19:22:00Z">
                    <w:rPr>
                      <w:szCs w:val="22"/>
                      <w:lang w:eastAsia="sv-SE"/>
                    </w:rPr>
                  </w:rPrChange>
                </w:rPr>
                <w:t>RRCReconfiguration</w:t>
              </w:r>
              <w:r w:rsidRPr="003431E3">
                <w:rPr>
                  <w:szCs w:val="22"/>
                  <w:lang w:eastAsia="sv-SE"/>
                </w:rPr>
                <w:t xml:space="preserve"> message received:</w:t>
              </w:r>
            </w:ins>
          </w:p>
          <w:p w14:paraId="3E3AFA4E" w14:textId="4372CBE9" w:rsidR="003431E3" w:rsidRPr="003431E3" w:rsidRDefault="003431E3">
            <w:pPr>
              <w:pStyle w:val="TAL"/>
              <w:ind w:left="880" w:hanging="283"/>
              <w:rPr>
                <w:ins w:id="2584" w:author="Draft v2" w:date="2022-09-27T19:20:00Z"/>
                <w:szCs w:val="22"/>
                <w:lang w:eastAsia="sv-SE"/>
              </w:rPr>
              <w:pPrChange w:id="2585" w:author="Draft v2" w:date="2022-09-27T19:22:00Z">
                <w:pPr>
                  <w:pStyle w:val="TAL"/>
                </w:pPr>
              </w:pPrChange>
            </w:pPr>
            <w:ins w:id="2586" w:author="Draft v2" w:date="2022-09-27T19:22:00Z">
              <w:r>
                <w:rPr>
                  <w:szCs w:val="22"/>
                  <w:lang w:eastAsia="sv-SE"/>
                </w:rPr>
                <w:t>-</w:t>
              </w:r>
            </w:ins>
            <w:ins w:id="2587" w:author="Draft v2" w:date="2022-09-27T19:20:00Z">
              <w:r w:rsidRPr="003431E3">
                <w:rPr>
                  <w:szCs w:val="22"/>
                  <w:lang w:eastAsia="sv-SE"/>
                </w:rPr>
                <w:tab/>
                <w:t xml:space="preserve">within </w:t>
              </w:r>
              <w:r w:rsidRPr="003431E3">
                <w:rPr>
                  <w:i/>
                  <w:iCs/>
                  <w:szCs w:val="22"/>
                  <w:lang w:eastAsia="sv-SE"/>
                  <w:rPrChange w:id="2588" w:author="Draft v2" w:date="2022-09-27T19:22:00Z">
                    <w:rPr>
                      <w:szCs w:val="22"/>
                      <w:lang w:eastAsia="sv-SE"/>
                    </w:rPr>
                  </w:rPrChange>
                </w:rPr>
                <w:t>mrdc-SecondaryCellGroup</w:t>
              </w:r>
              <w:r w:rsidRPr="003431E3">
                <w:rPr>
                  <w:szCs w:val="22"/>
                  <w:lang w:eastAsia="sv-SE"/>
                </w:rPr>
                <w:t>, or</w:t>
              </w:r>
            </w:ins>
          </w:p>
          <w:p w14:paraId="77A15D98" w14:textId="58E5857B" w:rsidR="003431E3" w:rsidRPr="003431E3" w:rsidRDefault="003431E3">
            <w:pPr>
              <w:pStyle w:val="TAL"/>
              <w:ind w:left="880" w:hanging="283"/>
              <w:rPr>
                <w:ins w:id="2589" w:author="Draft v2" w:date="2022-09-27T19:20:00Z"/>
                <w:szCs w:val="22"/>
                <w:lang w:eastAsia="sv-SE"/>
              </w:rPr>
              <w:pPrChange w:id="2590" w:author="Draft v2" w:date="2022-09-27T19:22:00Z">
                <w:pPr>
                  <w:pStyle w:val="TAL"/>
                </w:pPr>
              </w:pPrChange>
            </w:pPr>
            <w:ins w:id="2591" w:author="Draft v2" w:date="2022-09-27T19:22:00Z">
              <w:r>
                <w:rPr>
                  <w:szCs w:val="22"/>
                  <w:lang w:eastAsia="sv-SE"/>
                </w:rPr>
                <w:t>-</w:t>
              </w:r>
            </w:ins>
            <w:ins w:id="2592" w:author="Draft v2" w:date="2022-09-27T19:20:00Z">
              <w:r w:rsidRPr="003431E3">
                <w:rPr>
                  <w:szCs w:val="22"/>
                  <w:lang w:eastAsia="sv-SE"/>
                </w:rPr>
                <w:tab/>
                <w:t xml:space="preserve">in an E-UTRA </w:t>
              </w:r>
              <w:r w:rsidRPr="003431E3">
                <w:rPr>
                  <w:i/>
                  <w:iCs/>
                  <w:szCs w:val="22"/>
                  <w:lang w:eastAsia="sv-SE"/>
                  <w:rPrChange w:id="2593" w:author="Draft v2" w:date="2022-09-27T19:22:00Z">
                    <w:rPr>
                      <w:szCs w:val="22"/>
                      <w:lang w:eastAsia="sv-SE"/>
                    </w:rPr>
                  </w:rPrChange>
                </w:rPr>
                <w:t>RRCConnectionReconfiguration</w:t>
              </w:r>
              <w:r w:rsidRPr="003431E3">
                <w:rPr>
                  <w:szCs w:val="22"/>
                  <w:lang w:eastAsia="sv-SE"/>
                </w:rPr>
                <w:t xml:space="preserve"> message, or</w:t>
              </w:r>
            </w:ins>
          </w:p>
          <w:p w14:paraId="04909991" w14:textId="4B01D6D9" w:rsidR="003431E3" w:rsidRPr="003431E3" w:rsidRDefault="003431E3">
            <w:pPr>
              <w:pStyle w:val="TAL"/>
              <w:ind w:left="880" w:hanging="283"/>
              <w:rPr>
                <w:ins w:id="2594" w:author="Draft v2" w:date="2022-09-27T19:20:00Z"/>
                <w:szCs w:val="22"/>
                <w:lang w:eastAsia="sv-SE"/>
              </w:rPr>
              <w:pPrChange w:id="2595" w:author="Draft v2" w:date="2022-09-27T19:22:00Z">
                <w:pPr>
                  <w:pStyle w:val="TAL"/>
                </w:pPr>
              </w:pPrChange>
            </w:pPr>
            <w:ins w:id="2596" w:author="Draft v2" w:date="2022-09-27T19:22:00Z">
              <w:r>
                <w:rPr>
                  <w:szCs w:val="22"/>
                  <w:lang w:eastAsia="sv-SE"/>
                </w:rPr>
                <w:t>-</w:t>
              </w:r>
            </w:ins>
            <w:ins w:id="2597" w:author="Draft v2" w:date="2022-09-27T19:20:00Z">
              <w:r w:rsidRPr="003431E3">
                <w:rPr>
                  <w:szCs w:val="22"/>
                  <w:lang w:eastAsia="sv-SE"/>
                </w:rPr>
                <w:tab/>
                <w:t xml:space="preserve">in an E-UTRA </w:t>
              </w:r>
              <w:r w:rsidRPr="003431E3">
                <w:rPr>
                  <w:i/>
                  <w:iCs/>
                  <w:szCs w:val="22"/>
                  <w:lang w:eastAsia="sv-SE"/>
                  <w:rPrChange w:id="2598" w:author="Draft v2" w:date="2022-09-27T19:22:00Z">
                    <w:rPr>
                      <w:szCs w:val="22"/>
                      <w:lang w:eastAsia="sv-SE"/>
                    </w:rPr>
                  </w:rPrChange>
                </w:rPr>
                <w:t>RRCConnectionResume</w:t>
              </w:r>
              <w:r w:rsidRPr="003431E3">
                <w:rPr>
                  <w:szCs w:val="22"/>
                  <w:lang w:eastAsia="sv-SE"/>
                </w:rPr>
                <w:t xml:space="preserve"> message or</w:t>
              </w:r>
            </w:ins>
          </w:p>
          <w:p w14:paraId="3A600134" w14:textId="77777777" w:rsidR="003431E3" w:rsidRPr="003431E3" w:rsidRDefault="003431E3">
            <w:pPr>
              <w:pStyle w:val="TAL"/>
              <w:ind w:left="596" w:hanging="283"/>
              <w:rPr>
                <w:ins w:id="2599" w:author="Draft v2" w:date="2022-09-27T19:20:00Z"/>
                <w:szCs w:val="22"/>
                <w:lang w:eastAsia="sv-SE"/>
              </w:rPr>
              <w:pPrChange w:id="2600" w:author="Draft v2" w:date="2022-09-27T19:22:00Z">
                <w:pPr>
                  <w:pStyle w:val="TAL"/>
                </w:pPr>
              </w:pPrChange>
            </w:pPr>
            <w:ins w:id="2601" w:author="Draft v2" w:date="2022-09-27T19:20:00Z">
              <w:r w:rsidRPr="003431E3">
                <w:rPr>
                  <w:szCs w:val="22"/>
                  <w:lang w:eastAsia="sv-SE"/>
                </w:rPr>
                <w:t>-</w:t>
              </w:r>
              <w:r w:rsidRPr="003431E3">
                <w:rPr>
                  <w:szCs w:val="22"/>
                  <w:lang w:eastAsia="sv-SE"/>
                </w:rPr>
                <w:tab/>
                <w:t xml:space="preserve">in an </w:t>
              </w:r>
              <w:r w:rsidRPr="003431E3">
                <w:rPr>
                  <w:i/>
                  <w:iCs/>
                  <w:szCs w:val="22"/>
                  <w:lang w:eastAsia="sv-SE"/>
                  <w:rPrChange w:id="2602" w:author="Draft v2" w:date="2022-09-27T19:23:00Z">
                    <w:rPr>
                      <w:szCs w:val="22"/>
                      <w:lang w:eastAsia="sv-SE"/>
                    </w:rPr>
                  </w:rPrChange>
                </w:rPr>
                <w:t>RRCReconfiguration</w:t>
              </w:r>
              <w:r w:rsidRPr="003431E3">
                <w:rPr>
                  <w:szCs w:val="22"/>
                  <w:lang w:eastAsia="sv-SE"/>
                </w:rPr>
                <w:t xml:space="preserve"> message received via SRB3, except if the </w:t>
              </w:r>
              <w:r w:rsidRPr="003431E3">
                <w:rPr>
                  <w:i/>
                  <w:iCs/>
                  <w:szCs w:val="22"/>
                  <w:lang w:eastAsia="sv-SE"/>
                  <w:rPrChange w:id="2603" w:author="Draft v2" w:date="2022-09-27T19:23:00Z">
                    <w:rPr>
                      <w:szCs w:val="22"/>
                      <w:lang w:eastAsia="sv-SE"/>
                    </w:rPr>
                  </w:rPrChange>
                </w:rPr>
                <w:t>RRCReconfiguration</w:t>
              </w:r>
              <w:r w:rsidRPr="003431E3">
                <w:rPr>
                  <w:szCs w:val="22"/>
                  <w:lang w:eastAsia="sv-SE"/>
                </w:rPr>
                <w:t xml:space="preserve"> message is included in </w:t>
              </w:r>
              <w:r w:rsidRPr="003431E3">
                <w:rPr>
                  <w:i/>
                  <w:iCs/>
                  <w:szCs w:val="22"/>
                  <w:lang w:eastAsia="sv-SE"/>
                  <w:rPrChange w:id="2604" w:author="Draft v2" w:date="2022-09-27T19:23:00Z">
                    <w:rPr>
                      <w:szCs w:val="22"/>
                      <w:lang w:eastAsia="sv-SE"/>
                    </w:rPr>
                  </w:rPrChange>
                </w:rPr>
                <w:t>DLInformationTransferMRDC</w:t>
              </w:r>
              <w:r w:rsidRPr="003431E3">
                <w:rPr>
                  <w:szCs w:val="22"/>
                  <w:lang w:eastAsia="sv-SE"/>
                </w:rPr>
                <w:t>.</w:t>
              </w:r>
            </w:ins>
          </w:p>
          <w:p w14:paraId="5F4B5E49" w14:textId="0F9668D7" w:rsidR="00DB6B82" w:rsidRPr="00962B3F" w:rsidRDefault="00DB6B82" w:rsidP="00771058">
            <w:pPr>
              <w:pStyle w:val="TAL"/>
              <w:rPr>
                <w:szCs w:val="22"/>
                <w:lang w:eastAsia="sv-SE"/>
              </w:rPr>
            </w:pPr>
            <w:del w:id="2605" w:author="Draft v2" w:date="2022-09-27T19:21:00Z">
              <w:r w:rsidRPr="00962B3F" w:rsidDel="003431E3">
                <w:rPr>
                  <w:szCs w:val="22"/>
                  <w:lang w:eastAsia="sv-SE"/>
                </w:rPr>
                <w:delText xml:space="preserve"> This field is not used in an </w:delText>
              </w:r>
              <w:r w:rsidRPr="00962B3F" w:rsidDel="003431E3">
                <w:rPr>
                  <w:i/>
                  <w:szCs w:val="22"/>
                  <w:lang w:eastAsia="sv-SE"/>
                </w:rPr>
                <w:delText>RRCReconfiguration</w:delText>
              </w:r>
              <w:r w:rsidRPr="00962B3F" w:rsidDel="003431E3">
                <w:rPr>
                  <w:szCs w:val="22"/>
                  <w:lang w:eastAsia="sv-SE"/>
                </w:rPr>
                <w:delText xml:space="preserve"> message received within </w:delText>
              </w:r>
              <w:r w:rsidRPr="00962B3F" w:rsidDel="003431E3">
                <w:rPr>
                  <w:i/>
                  <w:szCs w:val="22"/>
                  <w:lang w:eastAsia="sv-SE"/>
                </w:rPr>
                <w:delText>mrdc-SecondaryCellGroup</w:delText>
              </w:r>
              <w:r w:rsidRPr="00962B3F" w:rsidDel="003431E3">
                <w:rPr>
                  <w:szCs w:val="22"/>
                  <w:lang w:eastAsia="sv-SE"/>
                </w:rPr>
                <w:delText xml:space="preserve">, E-UTRA </w:delText>
              </w:r>
              <w:r w:rsidRPr="00962B3F" w:rsidDel="003431E3">
                <w:rPr>
                  <w:i/>
                  <w:szCs w:val="22"/>
                  <w:lang w:eastAsia="sv-SE"/>
                </w:rPr>
                <w:delText>RRCConnectionReconfiguration</w:delText>
              </w:r>
              <w:r w:rsidRPr="00962B3F" w:rsidDel="003431E3">
                <w:rPr>
                  <w:szCs w:val="22"/>
                  <w:lang w:eastAsia="sv-SE"/>
                </w:rPr>
                <w:delText xml:space="preserve"> or E-UTRA </w:delText>
              </w:r>
              <w:r w:rsidRPr="00962B3F" w:rsidDel="003431E3">
                <w:rPr>
                  <w:i/>
                  <w:szCs w:val="22"/>
                  <w:lang w:eastAsia="sv-SE"/>
                </w:rPr>
                <w:delText>RRCConnectionResume</w:delText>
              </w:r>
              <w:r w:rsidRPr="00962B3F" w:rsidDel="003431E3">
                <w:rPr>
                  <w:szCs w:val="22"/>
                  <w:lang w:eastAsia="sv-SE"/>
                </w:rPr>
                <w:delText xml:space="preserve"> message</w:delText>
              </w:r>
              <w:r w:rsidR="00627E02" w:rsidRPr="00962B3F" w:rsidDel="003431E3">
                <w:rPr>
                  <w:szCs w:val="22"/>
                  <w:lang w:eastAsia="sv-SE"/>
                </w:rPr>
                <w:delText xml:space="preserve"> or received via SRB3</w:delText>
              </w:r>
            </w:del>
            <w:ins w:id="2606" w:author="CR#3459r3" w:date="2022-09-20T23:32:00Z">
              <w:del w:id="2607" w:author="Draft v2" w:date="2022-09-27T19:21:00Z">
                <w:r w:rsidR="009C015E" w:rsidRPr="004A3285" w:rsidDel="003431E3">
                  <w:delText xml:space="preserve"> </w:delText>
                </w:r>
                <w:r w:rsidR="009C015E" w:rsidRPr="004A3285" w:rsidDel="003431E3">
                  <w:rPr>
                    <w:szCs w:val="22"/>
                    <w:lang w:eastAsia="sv-SE"/>
                  </w:rPr>
                  <w:delText xml:space="preserve">not within </w:delText>
                </w:r>
                <w:r w:rsidR="009C015E" w:rsidRPr="004A3285" w:rsidDel="003431E3">
                  <w:rPr>
                    <w:i/>
                    <w:szCs w:val="22"/>
                    <w:lang w:eastAsia="sv-SE"/>
                  </w:rPr>
                  <w:delText>DLInformationTransferMRDC</w:delText>
                </w:r>
              </w:del>
            </w:ins>
            <w:del w:id="2608" w:author="Draft v2" w:date="2022-09-27T19:21:00Z">
              <w:r w:rsidRPr="00962B3F" w:rsidDel="003431E3">
                <w:rPr>
                  <w:szCs w:val="22"/>
                  <w:lang w:eastAsia="sv-SE"/>
                </w:rPr>
                <w:delText xml:space="preserve">. </w:delText>
              </w:r>
            </w:del>
            <w:r w:rsidRPr="00962B3F">
              <w:rPr>
                <w:szCs w:val="22"/>
                <w:lang w:eastAsia="sv-SE"/>
              </w:rPr>
              <w:t xml:space="preserve">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This field is mandatory present in case of inter system handover. Otherwis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2609" w:name="_Toc60777109"/>
      <w:bookmarkStart w:id="2610" w:name="_Toc100929986"/>
      <w:r w:rsidRPr="00962B3F">
        <w:rPr>
          <w:i/>
          <w:iCs/>
        </w:rPr>
        <w:t>–</w:t>
      </w:r>
      <w:r w:rsidRPr="00962B3F">
        <w:rPr>
          <w:i/>
          <w:iCs/>
        </w:rPr>
        <w:tab/>
      </w:r>
      <w:r w:rsidRPr="00962B3F">
        <w:rPr>
          <w:i/>
          <w:iCs/>
          <w:noProof/>
        </w:rPr>
        <w:t>RRCReconfigurationComplete</w:t>
      </w:r>
      <w:bookmarkEnd w:id="2609"/>
      <w:bookmarkEnd w:id="2610"/>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6DF0B408" w:rsidR="00766157" w:rsidRPr="00962B3F" w:rsidRDefault="00766157" w:rsidP="00962B3F">
      <w:pPr>
        <w:pStyle w:val="PL"/>
      </w:pPr>
      <w:r w:rsidRPr="00962B3F">
        <w:t xml:space="preserve">    nonCriticalExtension                        </w:t>
      </w:r>
      <w:ins w:id="2611" w:author="CR#3097r3" w:date="2022-09-16T12:04:00Z">
        <w:r w:rsidR="006C69F1" w:rsidRPr="00B5263F">
          <w:t>RRCReconfigurationComplete-v17</w:t>
        </w:r>
        <w:r w:rsidR="006C69F1">
          <w:t>20</w:t>
        </w:r>
        <w:r w:rsidR="006C69F1" w:rsidRPr="00B5263F">
          <w:t>-IEs</w:t>
        </w:r>
      </w:ins>
      <w:del w:id="2612" w:author="CR#3097r3" w:date="2022-09-16T12:04:00Z">
        <w:r w:rsidRPr="00962B3F" w:rsidDel="006C69F1">
          <w:rPr>
            <w:color w:val="993366"/>
          </w:rPr>
          <w:delText>SEQUENCE</w:delText>
        </w:r>
        <w:r w:rsidRPr="00962B3F" w:rsidDel="006C69F1">
          <w:delText xml:space="preserve"> {}                         </w:delText>
        </w:r>
      </w:del>
      <w:r w:rsidRPr="00962B3F">
        <w:t xml:space="preserve">                                    </w:t>
      </w:r>
      <w:r w:rsidRPr="00962B3F">
        <w:rPr>
          <w:color w:val="993366"/>
        </w:rPr>
        <w:t>OPTIONAL</w:t>
      </w:r>
    </w:p>
    <w:p w14:paraId="16BD33E8" w14:textId="77777777" w:rsidR="00766157" w:rsidRPr="00962B3F" w:rsidRDefault="00766157" w:rsidP="00962B3F">
      <w:pPr>
        <w:pStyle w:val="PL"/>
      </w:pPr>
      <w:r w:rsidRPr="00962B3F">
        <w:t>}</w:t>
      </w:r>
    </w:p>
    <w:p w14:paraId="195D6FCF" w14:textId="7D2C735F" w:rsidR="00394471" w:rsidRDefault="00394471" w:rsidP="00962B3F">
      <w:pPr>
        <w:pStyle w:val="PL"/>
        <w:rPr>
          <w:ins w:id="2613" w:author="CR#3097r3" w:date="2022-09-16T12:04:00Z"/>
        </w:rPr>
      </w:pPr>
    </w:p>
    <w:p w14:paraId="5065898D" w14:textId="4F1D4781" w:rsidR="006C69F1" w:rsidRDefault="006C69F1" w:rsidP="006C69F1">
      <w:pPr>
        <w:pStyle w:val="PL"/>
        <w:rPr>
          <w:ins w:id="2614" w:author="CR#3097r3" w:date="2022-09-16T12:04:00Z"/>
        </w:rPr>
      </w:pPr>
      <w:ins w:id="2615" w:author="CR#3097r3" w:date="2022-09-16T12:04:00Z">
        <w:r>
          <w:t>RRCReconfigurationComplete-v1720-IEs ::=    SEQUENCE {</w:t>
        </w:r>
      </w:ins>
    </w:p>
    <w:p w14:paraId="625AB472" w14:textId="66A76C70" w:rsidR="006C69F1" w:rsidRDefault="006C69F1" w:rsidP="006C69F1">
      <w:pPr>
        <w:pStyle w:val="PL"/>
        <w:rPr>
          <w:ins w:id="2616" w:author="CR#3097r3" w:date="2022-09-16T12:04:00Z"/>
        </w:rPr>
      </w:pPr>
      <w:ins w:id="2617" w:author="CR#3097r3" w:date="2022-09-16T12:04:00Z">
        <w:r>
          <w:t xml:space="preserve">    uplinkTxDirectCurrentMoreCarrierList-r17    UplinkTxDirectCurrentMoreCarrierList-r17                                OPTIONAL,</w:t>
        </w:r>
      </w:ins>
    </w:p>
    <w:p w14:paraId="4CC96B88" w14:textId="7D5E7B72" w:rsidR="006C69F1" w:rsidRDefault="006C69F1" w:rsidP="006C69F1">
      <w:pPr>
        <w:pStyle w:val="PL"/>
        <w:rPr>
          <w:ins w:id="2618" w:author="CR#3097r3" w:date="2022-09-16T12:04:00Z"/>
        </w:rPr>
      </w:pPr>
      <w:ins w:id="2619" w:author="CR#3097r3" w:date="2022-09-16T12:04:00Z">
        <w:r>
          <w:t xml:space="preserve">    nonCriticalExtension                        SEQUENCE {}                                                             OPTIONAL</w:t>
        </w:r>
      </w:ins>
    </w:p>
    <w:p w14:paraId="2D530B5C" w14:textId="2CAB2E1C" w:rsidR="006C69F1" w:rsidRDefault="006C69F1" w:rsidP="006C69F1">
      <w:pPr>
        <w:pStyle w:val="PL"/>
        <w:rPr>
          <w:ins w:id="2620" w:author="CR#3097r3" w:date="2022-09-16T12:04:00Z"/>
        </w:rPr>
      </w:pPr>
      <w:ins w:id="2621" w:author="CR#3097r3" w:date="2022-09-16T12:04:00Z">
        <w:r>
          <w:t>}</w:t>
        </w:r>
      </w:ins>
    </w:p>
    <w:p w14:paraId="3E14BAD1" w14:textId="77777777" w:rsidR="006C69F1" w:rsidRPr="00962B3F" w:rsidRDefault="006C69F1" w:rsidP="006C69F1">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6C69F1" w:rsidRPr="00962B3F" w14:paraId="59EACA09" w14:textId="77777777" w:rsidTr="00964CC4">
        <w:trPr>
          <w:ins w:id="2622" w:author="CR#3097r3" w:date="2022-09-16T12:05:00Z"/>
        </w:trPr>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6C69F1" w:rsidRDefault="006C69F1">
            <w:pPr>
              <w:pStyle w:val="TAL"/>
              <w:rPr>
                <w:ins w:id="2623" w:author="CR#3097r3" w:date="2022-09-16T12:05:00Z"/>
                <w:b/>
                <w:bCs/>
                <w:i/>
                <w:iCs/>
                <w:lang w:eastAsia="sv-SE"/>
                <w:rPrChange w:id="2624" w:author="CR#3097r3" w:date="2022-09-16T12:05:00Z">
                  <w:rPr>
                    <w:ins w:id="2625" w:author="CR#3097r3" w:date="2022-09-16T12:05:00Z"/>
                    <w:lang w:eastAsia="sv-SE"/>
                  </w:rPr>
                </w:rPrChange>
              </w:rPr>
              <w:pPrChange w:id="2626" w:author="CR#3097r3" w:date="2022-09-16T12:05:00Z">
                <w:pPr>
                  <w:keepNext/>
                  <w:keepLines/>
                  <w:spacing w:after="0"/>
                </w:pPr>
              </w:pPrChange>
            </w:pPr>
            <w:ins w:id="2627" w:author="CR#3097r3" w:date="2022-09-16T12:05:00Z">
              <w:r w:rsidRPr="006C69F1">
                <w:rPr>
                  <w:b/>
                  <w:bCs/>
                  <w:i/>
                  <w:iCs/>
                  <w:lang w:eastAsia="sv-SE"/>
                  <w:rPrChange w:id="2628" w:author="CR#3097r3" w:date="2022-09-16T12:05:00Z">
                    <w:rPr>
                      <w:lang w:eastAsia="sv-SE"/>
                    </w:rPr>
                  </w:rPrChange>
                </w:rPr>
                <w:t>uplinkTxDirectCurrentMoreCarrierList</w:t>
              </w:r>
            </w:ins>
          </w:p>
          <w:p w14:paraId="1016E8B9" w14:textId="697EC205" w:rsidR="006C69F1" w:rsidRPr="00962B3F" w:rsidRDefault="006C69F1" w:rsidP="006C69F1">
            <w:pPr>
              <w:pStyle w:val="TAL"/>
              <w:rPr>
                <w:ins w:id="2629" w:author="CR#3097r3" w:date="2022-09-16T12:05:00Z"/>
                <w:b/>
                <w:i/>
                <w:szCs w:val="22"/>
                <w:lang w:eastAsia="sv-SE"/>
              </w:rPr>
            </w:pPr>
            <w:ins w:id="2630" w:author="CR#3097r3" w:date="2022-09-16T12:05:00Z">
              <w:r w:rsidRPr="0069311C">
                <w:rPr>
                  <w:bCs/>
                  <w:iCs/>
                  <w:szCs w:val="22"/>
                  <w:lang w:eastAsia="sv-SE"/>
                </w:rPr>
                <w:t xml:space="preserve">The Tx Direct Current locations for the configured intra-band CA requested by </w:t>
              </w:r>
              <w:r w:rsidRPr="0069311C">
                <w:rPr>
                  <w:bCs/>
                  <w:i/>
                  <w:szCs w:val="22"/>
                  <w:lang w:eastAsia="sv-SE"/>
                </w:rPr>
                <w:t>reportUplinkTxDirectCurrentMoreCarrier-r17</w:t>
              </w:r>
              <w:r w:rsidRPr="0069311C">
                <w:rPr>
                  <w:bCs/>
                  <w:iCs/>
                  <w:szCs w:val="22"/>
                  <w:lang w:eastAsia="sv-SE"/>
                </w:rPr>
                <w:t>.</w:t>
              </w:r>
            </w:ins>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2631" w:name="_Toc60777110"/>
      <w:bookmarkStart w:id="2632" w:name="_Toc100929987"/>
      <w:r w:rsidRPr="00962B3F">
        <w:t>–</w:t>
      </w:r>
      <w:r w:rsidRPr="00962B3F">
        <w:tab/>
      </w:r>
      <w:r w:rsidRPr="00962B3F">
        <w:rPr>
          <w:i/>
          <w:noProof/>
        </w:rPr>
        <w:t>RRCReject</w:t>
      </w:r>
      <w:bookmarkEnd w:id="2631"/>
      <w:bookmarkEnd w:id="2632"/>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2633" w:name="_Toc60777111"/>
      <w:bookmarkStart w:id="2634" w:name="_Toc100929988"/>
      <w:r w:rsidRPr="00962B3F">
        <w:t>–</w:t>
      </w:r>
      <w:r w:rsidRPr="00962B3F">
        <w:tab/>
      </w:r>
      <w:r w:rsidRPr="00962B3F">
        <w:rPr>
          <w:i/>
          <w:noProof/>
        </w:rPr>
        <w:t>RRCRelease</w:t>
      </w:r>
      <w:bookmarkEnd w:id="2633"/>
      <w:bookmarkEnd w:id="2634"/>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6C69F1" w:rsidRDefault="00FB7455" w:rsidP="00962B3F">
      <w:pPr>
        <w:pStyle w:val="PL"/>
        <w:rPr>
          <w:lang w:val="fi-FI"/>
          <w:rPrChange w:id="2635" w:author="CR#3097r3" w:date="2022-09-16T12:05:00Z">
            <w:rPr/>
          </w:rPrChange>
        </w:rPr>
      </w:pPr>
      <w:r w:rsidRPr="00962B3F">
        <w:t xml:space="preserve">    </w:t>
      </w:r>
      <w:r w:rsidRPr="006C69F1">
        <w:rPr>
          <w:lang w:val="fi-FI"/>
          <w:rPrChange w:id="2636" w:author="CR#3097r3" w:date="2022-09-16T12:05:00Z">
            <w:rPr/>
          </w:rPrChange>
        </w:rPr>
        <w:t>]]</w:t>
      </w:r>
    </w:p>
    <w:p w14:paraId="2372697C" w14:textId="77777777" w:rsidR="00394471" w:rsidRPr="006C69F1" w:rsidRDefault="00394471" w:rsidP="00962B3F">
      <w:pPr>
        <w:pStyle w:val="PL"/>
        <w:rPr>
          <w:lang w:val="fi-FI"/>
          <w:rPrChange w:id="2637" w:author="CR#3097r3" w:date="2022-09-16T12:05:00Z">
            <w:rPr/>
          </w:rPrChange>
        </w:rPr>
      </w:pPr>
      <w:r w:rsidRPr="006C69F1">
        <w:rPr>
          <w:lang w:val="fi-FI"/>
          <w:rPrChange w:id="2638" w:author="CR#3097r3" w:date="2022-09-16T12:05:00Z">
            <w:rPr/>
          </w:rPrChange>
        </w:rPr>
        <w:t>}</w:t>
      </w:r>
    </w:p>
    <w:p w14:paraId="774576D0" w14:textId="77777777" w:rsidR="00394471" w:rsidRPr="006C69F1" w:rsidRDefault="00394471" w:rsidP="00962B3F">
      <w:pPr>
        <w:pStyle w:val="PL"/>
        <w:rPr>
          <w:lang w:val="fi-FI"/>
          <w:rPrChange w:id="2639" w:author="CR#3097r3" w:date="2022-09-16T12:05:00Z">
            <w:rPr/>
          </w:rPrChange>
        </w:rPr>
      </w:pPr>
    </w:p>
    <w:p w14:paraId="3EEBEF51" w14:textId="77777777" w:rsidR="00394471" w:rsidRPr="006C69F1" w:rsidRDefault="00394471" w:rsidP="00962B3F">
      <w:pPr>
        <w:pStyle w:val="PL"/>
        <w:rPr>
          <w:lang w:val="fi-FI"/>
          <w:rPrChange w:id="2640" w:author="CR#3097r3" w:date="2022-09-16T12:05:00Z">
            <w:rPr/>
          </w:rPrChange>
        </w:rPr>
      </w:pPr>
      <w:r w:rsidRPr="006C69F1">
        <w:rPr>
          <w:lang w:val="fi-FI"/>
          <w:rPrChange w:id="2641" w:author="CR#3097r3" w:date="2022-09-16T12:05:00Z">
            <w:rPr/>
          </w:rPrChange>
        </w:rPr>
        <w:t xml:space="preserve">PeriodicRNAU-TimerValue ::=         </w:t>
      </w:r>
      <w:r w:rsidRPr="006C69F1">
        <w:rPr>
          <w:color w:val="993366"/>
          <w:lang w:val="fi-FI"/>
          <w:rPrChange w:id="2642" w:author="CR#3097r3" w:date="2022-09-16T12:05:00Z">
            <w:rPr>
              <w:color w:val="993366"/>
            </w:rPr>
          </w:rPrChange>
        </w:rPr>
        <w:t>ENUMERATED</w:t>
      </w:r>
      <w:r w:rsidRPr="006C69F1">
        <w:rPr>
          <w:lang w:val="fi-FI"/>
          <w:rPrChange w:id="2643" w:author="CR#3097r3" w:date="2022-09-16T12:05:00Z">
            <w:rPr/>
          </w:rPrChange>
        </w:rPr>
        <w:t xml:space="preserve"> { min5, min10, min20, min30, min60, min120, min360, min720}</w:t>
      </w:r>
    </w:p>
    <w:p w14:paraId="0E87A81B" w14:textId="77777777" w:rsidR="00394471" w:rsidRPr="006C69F1" w:rsidRDefault="00394471" w:rsidP="00962B3F">
      <w:pPr>
        <w:pStyle w:val="PL"/>
        <w:rPr>
          <w:lang w:val="fi-FI"/>
          <w:rPrChange w:id="2644" w:author="CR#3097r3" w:date="2022-09-16T12:05:00Z">
            <w:rPr/>
          </w:rPrChange>
        </w:rPr>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2645" w:name="_Hlk95905177"/>
      <w:r w:rsidRPr="00962B3F">
        <w:t>cg-SDT-TA-Valid</w:t>
      </w:r>
      <w:bookmarkEnd w:id="2645"/>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t>RRCRelease</w:t>
            </w:r>
            <w:r w:rsidRPr="00962B3F">
              <w:rPr>
                <w:i/>
                <w:szCs w:val="22"/>
                <w:lang w:eastAsia="sv-SE"/>
              </w:rPr>
              <w:t>-IEs</w:t>
            </w:r>
            <w:r w:rsidRPr="00962B3F">
              <w:rPr>
                <w:noProof/>
                <w:lang w:eastAsia="en-GB"/>
              </w:rPr>
              <w:t xml:space="preserve"> field descriptions</w:t>
            </w:r>
          </w:p>
        </w:tc>
      </w:tr>
      <w:tr w:rsidR="007D3EDC" w:rsidRPr="00962B3F" w14:paraId="751037E4" w14:textId="77777777" w:rsidTr="007249E3">
        <w:trPr>
          <w:ins w:id="2646" w:author="CR#3334r2" w:date="2022-09-19T21:54:00Z"/>
        </w:trPr>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Default="007D3EDC" w:rsidP="007249E3">
            <w:pPr>
              <w:pStyle w:val="TAL"/>
              <w:rPr>
                <w:ins w:id="2647" w:author="CR#3334r2" w:date="2022-09-19T21:54:00Z"/>
                <w:b/>
                <w:bCs/>
                <w:i/>
                <w:iCs/>
                <w:noProof/>
                <w:lang w:eastAsia="sv-SE"/>
              </w:rPr>
            </w:pPr>
            <w:ins w:id="2648" w:author="CR#3334r2" w:date="2022-09-19T21:54:00Z">
              <w:r>
                <w:rPr>
                  <w:b/>
                  <w:bCs/>
                  <w:i/>
                  <w:iCs/>
                  <w:noProof/>
                  <w:lang w:eastAsia="sv-SE"/>
                </w:rPr>
                <w:t>cellReselectionPriorities</w:t>
              </w:r>
            </w:ins>
          </w:p>
          <w:p w14:paraId="7D06484A" w14:textId="77777777" w:rsidR="007D3EDC" w:rsidRPr="00962B3F" w:rsidRDefault="007D3EDC" w:rsidP="007249E3">
            <w:pPr>
              <w:pStyle w:val="TAL"/>
              <w:rPr>
                <w:ins w:id="2649" w:author="CR#3334r2" w:date="2022-09-19T21:54:00Z"/>
                <w:b/>
                <w:bCs/>
                <w:i/>
                <w:iCs/>
                <w:noProof/>
                <w:lang w:eastAsia="sv-SE"/>
              </w:rPr>
            </w:pPr>
            <w:ins w:id="2650" w:author="CR#3334r2" w:date="2022-09-19T21:54:00Z">
              <w:r w:rsidRPr="00C51C67">
                <w:rPr>
                  <w:bCs/>
                  <w:iCs/>
                  <w:noProof/>
                  <w:lang w:eastAsia="sv-SE"/>
                </w:rPr>
                <w:t>Dedicated priorities to be used for cell reselection as specified in TS 38.304</w:t>
              </w:r>
              <w:r>
                <w:rPr>
                  <w:bCs/>
                  <w:iCs/>
                  <w:noProof/>
                  <w:lang w:eastAsia="sv-SE"/>
                </w:rPr>
                <w:t xml:space="preserve"> [20]</w:t>
              </w:r>
              <w:r w:rsidRPr="00C51C67">
                <w:rPr>
                  <w:bCs/>
                  <w:i/>
                  <w:iCs/>
                  <w:noProof/>
                  <w:lang w:eastAsia="sv-SE"/>
                </w:rPr>
                <w:t>.</w:t>
              </w:r>
              <w:r>
                <w:t xml:space="preserve"> The m</w:t>
              </w:r>
              <w:r w:rsidRPr="00A46203">
                <w:t xml:space="preserve">aximum number of </w:t>
              </w:r>
              <w:r>
                <w:t xml:space="preserve">NR carrier </w:t>
              </w:r>
              <w:r w:rsidRPr="00A46203">
                <w:t xml:space="preserve">frequencies that the network can configure through </w:t>
              </w:r>
              <w:r w:rsidRPr="009225D3">
                <w:rPr>
                  <w:i/>
                </w:rPr>
                <w:t>FreqPriorityListNR</w:t>
              </w:r>
              <w:r w:rsidRPr="00A46203">
                <w:t xml:space="preserve"> and </w:t>
              </w:r>
              <w:r w:rsidRPr="009225D3">
                <w:rPr>
                  <w:i/>
                </w:rPr>
                <w:t>FreqPriorityListDedicatedSlicing</w:t>
              </w:r>
              <w:r w:rsidRPr="00A46203">
                <w:t xml:space="preserve"> </w:t>
              </w:r>
              <w:r>
                <w:t xml:space="preserve">together is eight. If the same frequency is configured in both </w:t>
              </w:r>
              <w:r w:rsidRPr="009225D3">
                <w:rPr>
                  <w:i/>
                </w:rPr>
                <w:t>FreqPriorityListNR</w:t>
              </w:r>
              <w:r w:rsidRPr="00A46203">
                <w:t xml:space="preserve"> and </w:t>
              </w:r>
              <w:r w:rsidRPr="009225D3">
                <w:rPr>
                  <w:i/>
                </w:rPr>
                <w:t>FreqPriorityListDedicatedSlicing</w:t>
              </w:r>
              <w:r>
                <w:t>, the frequency is only counted once.</w:t>
              </w:r>
            </w:ins>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D58E7F0" w:rsidR="003F33C5" w:rsidRPr="00962B3F" w:rsidRDefault="003F33C5" w:rsidP="006A3D85">
            <w:pPr>
              <w:pStyle w:val="TAL"/>
              <w:rPr>
                <w:lang w:eastAsia="ko-KR"/>
              </w:rPr>
            </w:pPr>
            <w:r w:rsidRPr="00962B3F">
              <w:rPr>
                <w:lang w:eastAsia="ko-KR"/>
              </w:rPr>
              <w:t xml:space="preserve">Indicates the UE can set the establishment cause to mps-PriorityAccess for a new connection </w:t>
            </w:r>
            <w:del w:id="2651" w:author="CR#3473r1" w:date="2022-09-21T21:54:00Z">
              <w:r w:rsidRPr="00962B3F" w:rsidDel="00F67B0B">
                <w:rPr>
                  <w:lang w:eastAsia="ko-KR"/>
                </w:rPr>
                <w:delText xml:space="preserve">to a new RAT </w:delText>
              </w:r>
            </w:del>
            <w:r w:rsidRPr="00962B3F">
              <w:rPr>
                <w:lang w:eastAsia="ko-KR"/>
              </w:rPr>
              <w:t>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4ED3BD74" w:rsidR="003A3480" w:rsidRPr="00962B3F" w:rsidRDefault="003A3480" w:rsidP="003A3480">
            <w:pPr>
              <w:pStyle w:val="TAL"/>
              <w:rPr>
                <w:b/>
                <w:bCs/>
                <w:i/>
                <w:iCs/>
                <w:lang w:eastAsia="ko-KR"/>
              </w:rPr>
            </w:pPr>
            <w:r w:rsidRPr="00962B3F">
              <w:rPr>
                <w:rFonts w:eastAsia="MS Mincho"/>
                <w:lang w:eastAsia="ko-KR"/>
              </w:rPr>
              <w:t xml:space="preserve">Presence of the field indicates that the last used cell for PEI shall not be updated. When the field is absent, the </w:t>
            </w:r>
            <w:ins w:id="2652" w:author="CR#3254r1" w:date="2022-09-16T18:20:00Z">
              <w:r w:rsidR="00EF0970">
                <w:rPr>
                  <w:rFonts w:eastAsia="MS Mincho"/>
                  <w:lang w:eastAsia="ko-KR"/>
                </w:rPr>
                <w:t>PEI-capable</w:t>
              </w:r>
              <w:r w:rsidR="00EF0970" w:rsidRPr="00962B3F">
                <w:rPr>
                  <w:rFonts w:eastAsia="MS Mincho"/>
                  <w:lang w:eastAsia="ko-KR"/>
                </w:rPr>
                <w:t xml:space="preserve"> </w:t>
              </w:r>
            </w:ins>
            <w:r w:rsidRPr="00962B3F">
              <w:rPr>
                <w:rFonts w:eastAsia="MS Mincho"/>
                <w:lang w:eastAsia="ko-KR"/>
              </w:rPr>
              <w:t>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t>SDT-MAC-PHY-CG-Config</w:t>
            </w:r>
            <w:r w:rsidRPr="00962B3F">
              <w:rPr>
                <w:lang w:eastAsia="sv-SE"/>
              </w:rPr>
              <w:t xml:space="preserve"> field descriptions</w:t>
            </w:r>
          </w:p>
        </w:tc>
      </w:tr>
      <w:tr w:rsidR="007D3EDC" w14:paraId="45FE9B0B" w14:textId="77777777" w:rsidTr="007249E3">
        <w:trPr>
          <w:ins w:id="2653" w:author="CR#3340r2" w:date="2022-09-19T22:21:00Z"/>
        </w:trPr>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7D3EDC" w:rsidRDefault="007D3EDC">
            <w:pPr>
              <w:pStyle w:val="TAL"/>
              <w:rPr>
                <w:ins w:id="2654" w:author="CR#3340r2" w:date="2022-09-19T22:21:00Z"/>
                <w:b/>
                <w:bCs/>
                <w:i/>
                <w:iCs/>
                <w:lang w:eastAsia="ko-KR"/>
                <w:rPrChange w:id="2655" w:author="CR#3340r2" w:date="2022-09-19T22:21:00Z">
                  <w:rPr>
                    <w:ins w:id="2656" w:author="CR#3340r2" w:date="2022-09-19T22:21:00Z"/>
                    <w:lang w:eastAsia="ko-KR"/>
                  </w:rPr>
                </w:rPrChange>
              </w:rPr>
              <w:pPrChange w:id="2657" w:author="CR#3340r2" w:date="2022-09-19T22:21:00Z">
                <w:pPr>
                  <w:keepNext/>
                  <w:keepLines/>
                  <w:spacing w:after="0"/>
                </w:pPr>
              </w:pPrChange>
            </w:pPr>
            <w:ins w:id="2658" w:author="CR#3340r2" w:date="2022-09-19T22:21:00Z">
              <w:r w:rsidRPr="007D3EDC">
                <w:rPr>
                  <w:b/>
                  <w:bCs/>
                  <w:i/>
                  <w:iCs/>
                  <w:lang w:eastAsia="ko-KR"/>
                  <w:rPrChange w:id="2659" w:author="CR#3340r2" w:date="2022-09-19T22:21:00Z">
                    <w:rPr>
                      <w:lang w:eastAsia="ko-KR"/>
                    </w:rPr>
                  </w:rPrChange>
                </w:rPr>
                <w:t>cg-SDT-ConfigInitialBWP-DL</w:t>
              </w:r>
            </w:ins>
          </w:p>
          <w:p w14:paraId="2FCF7D17" w14:textId="77777777" w:rsidR="007D3EDC" w:rsidRDefault="007D3EDC" w:rsidP="007249E3">
            <w:pPr>
              <w:pStyle w:val="TAL"/>
              <w:rPr>
                <w:ins w:id="2660" w:author="CR#3340r2" w:date="2022-09-19T22:21:00Z"/>
                <w:b/>
                <w:i/>
                <w:iCs/>
                <w:lang w:eastAsia="ko-KR"/>
              </w:rPr>
            </w:pPr>
            <w:ins w:id="2661" w:author="CR#3340r2" w:date="2022-09-19T22:21:00Z">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ins>
          </w:p>
        </w:tc>
      </w:tr>
      <w:tr w:rsidR="007D3EDC" w14:paraId="62E27ECF" w14:textId="77777777" w:rsidTr="007249E3">
        <w:trPr>
          <w:ins w:id="2662" w:author="CR#3340r2" w:date="2022-09-19T22:21:00Z"/>
        </w:trPr>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7D3EDC" w:rsidRDefault="007D3EDC">
            <w:pPr>
              <w:pStyle w:val="TAL"/>
              <w:rPr>
                <w:ins w:id="2663" w:author="CR#3340r2" w:date="2022-09-19T22:21:00Z"/>
                <w:b/>
                <w:bCs/>
                <w:i/>
                <w:iCs/>
                <w:lang w:eastAsia="ko-KR"/>
                <w:rPrChange w:id="2664" w:author="CR#3340r2" w:date="2022-09-19T22:21:00Z">
                  <w:rPr>
                    <w:ins w:id="2665" w:author="CR#3340r2" w:date="2022-09-19T22:21:00Z"/>
                    <w:lang w:eastAsia="ko-KR"/>
                  </w:rPr>
                </w:rPrChange>
              </w:rPr>
              <w:pPrChange w:id="2666" w:author="CR#3340r2" w:date="2022-09-19T22:21:00Z">
                <w:pPr>
                  <w:keepNext/>
                  <w:keepLines/>
                  <w:spacing w:after="0"/>
                </w:pPr>
              </w:pPrChange>
            </w:pPr>
            <w:ins w:id="2667" w:author="CR#3340r2" w:date="2022-09-19T22:21:00Z">
              <w:r w:rsidRPr="007D3EDC">
                <w:rPr>
                  <w:b/>
                  <w:bCs/>
                  <w:i/>
                  <w:iCs/>
                  <w:lang w:eastAsia="ko-KR"/>
                  <w:rPrChange w:id="2668" w:author="CR#3340r2" w:date="2022-09-19T22:21:00Z">
                    <w:rPr>
                      <w:lang w:eastAsia="ko-KR"/>
                    </w:rPr>
                  </w:rPrChange>
                </w:rPr>
                <w:t>cg-SDT-ConfigInitialBWP-NUL</w:t>
              </w:r>
            </w:ins>
          </w:p>
          <w:p w14:paraId="2AE65F4B" w14:textId="77777777" w:rsidR="007D3EDC" w:rsidRDefault="007D3EDC" w:rsidP="007249E3">
            <w:pPr>
              <w:pStyle w:val="TAL"/>
              <w:rPr>
                <w:ins w:id="2669" w:author="CR#3340r2" w:date="2022-09-19T22:21:00Z"/>
                <w:b/>
                <w:i/>
                <w:iCs/>
                <w:lang w:eastAsia="ko-KR"/>
              </w:rPr>
            </w:pPr>
            <w:ins w:id="2670" w:author="CR#3340r2" w:date="2022-09-19T22:21:00Z">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ins>
          </w:p>
        </w:tc>
      </w:tr>
      <w:tr w:rsidR="007D3EDC" w14:paraId="249B643A" w14:textId="77777777" w:rsidTr="007249E3">
        <w:trPr>
          <w:ins w:id="2671" w:author="CR#3340r2" w:date="2022-09-19T22:21:00Z"/>
        </w:trPr>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7D3EDC" w:rsidRDefault="007D3EDC">
            <w:pPr>
              <w:pStyle w:val="TAL"/>
              <w:rPr>
                <w:ins w:id="2672" w:author="CR#3340r2" w:date="2022-09-19T22:21:00Z"/>
                <w:b/>
                <w:bCs/>
                <w:i/>
                <w:iCs/>
                <w:lang w:eastAsia="ko-KR"/>
                <w:rPrChange w:id="2673" w:author="CR#3340r2" w:date="2022-09-19T22:21:00Z">
                  <w:rPr>
                    <w:ins w:id="2674" w:author="CR#3340r2" w:date="2022-09-19T22:21:00Z"/>
                    <w:lang w:eastAsia="ko-KR"/>
                  </w:rPr>
                </w:rPrChange>
              </w:rPr>
              <w:pPrChange w:id="2675" w:author="CR#3340r2" w:date="2022-09-19T22:21:00Z">
                <w:pPr>
                  <w:keepNext/>
                  <w:keepLines/>
                  <w:spacing w:after="0"/>
                </w:pPr>
              </w:pPrChange>
            </w:pPr>
            <w:ins w:id="2676" w:author="CR#3340r2" w:date="2022-09-19T22:21:00Z">
              <w:r w:rsidRPr="007D3EDC">
                <w:rPr>
                  <w:b/>
                  <w:bCs/>
                  <w:i/>
                  <w:iCs/>
                  <w:lang w:eastAsia="ko-KR"/>
                  <w:rPrChange w:id="2677" w:author="CR#3340r2" w:date="2022-09-19T22:21:00Z">
                    <w:rPr>
                      <w:lang w:eastAsia="ko-KR"/>
                    </w:rPr>
                  </w:rPrChange>
                </w:rPr>
                <w:t>cg-SDT-ConfigInitialBWP-SUL</w:t>
              </w:r>
            </w:ins>
          </w:p>
          <w:p w14:paraId="5DCD35F2" w14:textId="77777777" w:rsidR="007D3EDC" w:rsidRDefault="007D3EDC" w:rsidP="007249E3">
            <w:pPr>
              <w:pStyle w:val="TAL"/>
              <w:rPr>
                <w:ins w:id="2678" w:author="CR#3340r2" w:date="2022-09-19T22:21:00Z"/>
                <w:b/>
                <w:i/>
                <w:iCs/>
                <w:lang w:eastAsia="ko-KR"/>
              </w:rPr>
            </w:pPr>
            <w:ins w:id="2679" w:author="CR#3340r2" w:date="2022-09-19T22:21:00Z">
              <w:r>
                <w:rPr>
                  <w:rFonts w:cs="Arial"/>
                  <w:lang w:eastAsia="sv-SE"/>
                </w:rPr>
                <w:t xml:space="preserve">UL BWP configuration for CG-SDT on SUL carrier configured for the </w:t>
              </w:r>
              <w:r>
                <w:rPr>
                  <w:rFonts w:cs="Arial"/>
                  <w:i/>
                  <w:iCs/>
                  <w:lang w:eastAsia="sv-SE"/>
                  <w:rPrChange w:id="2680" w:author="ZTE2" w:date="2022-08-23T16:12:00Z">
                    <w:rPr>
                      <w:rFonts w:cs="Arial"/>
                      <w:lang w:eastAsia="sv-SE"/>
                    </w:rPr>
                  </w:rPrChange>
                </w:rPr>
                <w:t>initialUpli</w:t>
              </w:r>
              <w:r>
                <w:rPr>
                  <w:rFonts w:cs="Arial"/>
                  <w:i/>
                  <w:iCs/>
                  <w:lang w:eastAsia="sv-SE"/>
                </w:rPr>
                <w:t>n</w:t>
              </w:r>
              <w:r>
                <w:rPr>
                  <w:rFonts w:cs="Arial"/>
                  <w:i/>
                  <w:iCs/>
                  <w:lang w:eastAsia="sv-SE"/>
                  <w:rPrChange w:id="2681" w:author="ZTE2" w:date="2022-08-23T16:12:00Z">
                    <w:rPr>
                      <w:rFonts w:cs="Arial"/>
                      <w:lang w:eastAsia="sv-SE"/>
                    </w:rPr>
                  </w:rPrChange>
                </w:rPr>
                <w:t>kBWP</w:t>
              </w:r>
              <w:r>
                <w:rPr>
                  <w:rFonts w:cs="Arial"/>
                  <w:lang w:eastAsia="sv-SE"/>
                </w:rPr>
                <w:t xml:space="preserve"> for SUL.</w:t>
              </w:r>
            </w:ins>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D15CA1">
            <w:pPr>
              <w:pStyle w:val="TAL"/>
              <w:rPr>
                <w:b/>
                <w:i/>
                <w:lang w:eastAsia="sv-SE"/>
              </w:rPr>
            </w:pPr>
            <w:r w:rsidRPr="00962B3F">
              <w:rPr>
                <w:b/>
                <w:i/>
                <w:lang w:eastAsia="sv-SE"/>
              </w:rPr>
              <w:t>bwp-NUL</w:t>
            </w:r>
          </w:p>
          <w:p w14:paraId="30F60915" w14:textId="77777777" w:rsidR="00893D04" w:rsidRPr="00962B3F" w:rsidRDefault="00893D04" w:rsidP="00D15CA1">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D15CA1">
            <w:pPr>
              <w:pStyle w:val="TAL"/>
              <w:rPr>
                <w:b/>
                <w:bCs/>
                <w:i/>
              </w:rPr>
            </w:pPr>
            <w:r w:rsidRPr="00962B3F">
              <w:rPr>
                <w:b/>
                <w:bCs/>
                <w:i/>
              </w:rPr>
              <w:t>srs-PosConfig</w:t>
            </w:r>
            <w:del w:id="2682" w:author="CR#3353r2" w:date="2022-09-19T23:40:00Z">
              <w:r w:rsidRPr="00962B3F" w:rsidDel="007D4907">
                <w:rPr>
                  <w:b/>
                  <w:bCs/>
                  <w:i/>
                </w:rPr>
                <w:delText>-</w:delText>
              </w:r>
            </w:del>
            <w:r w:rsidRPr="00962B3F">
              <w:rPr>
                <w:b/>
                <w:bCs/>
                <w:i/>
              </w:rPr>
              <w:t>NUL</w:t>
            </w:r>
          </w:p>
          <w:p w14:paraId="01225808" w14:textId="61C9FC0A" w:rsidR="00893D04" w:rsidRPr="00962B3F" w:rsidRDefault="00893D04" w:rsidP="00D15CA1">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D15CA1">
            <w:pPr>
              <w:pStyle w:val="TAL"/>
              <w:rPr>
                <w:b/>
                <w:bCs/>
                <w:i/>
              </w:rPr>
            </w:pPr>
            <w:r w:rsidRPr="00962B3F">
              <w:rPr>
                <w:b/>
                <w:bCs/>
                <w:i/>
              </w:rPr>
              <w:t>srs-PosConfig</w:t>
            </w:r>
            <w:del w:id="2683" w:author="CR#3353r2" w:date="2022-09-19T23:40:00Z">
              <w:r w:rsidRPr="00962B3F" w:rsidDel="007D4907">
                <w:rPr>
                  <w:b/>
                  <w:bCs/>
                  <w:i/>
                </w:rPr>
                <w:delText>-</w:delText>
              </w:r>
            </w:del>
            <w:r w:rsidRPr="00962B3F">
              <w:rPr>
                <w:b/>
                <w:bCs/>
                <w:i/>
              </w:rPr>
              <w:t>SUL</w:t>
            </w:r>
          </w:p>
          <w:p w14:paraId="353B11EC" w14:textId="1CD6E4CD" w:rsidR="00893D04" w:rsidRPr="00962B3F" w:rsidRDefault="00893D04" w:rsidP="00D15CA1">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D15CA1">
            <w:pPr>
              <w:pStyle w:val="TAL"/>
              <w:rPr>
                <w:b/>
                <w:i/>
                <w:iCs/>
                <w:lang w:eastAsia="ko-KR"/>
              </w:rPr>
            </w:pPr>
            <w:r w:rsidRPr="00962B3F">
              <w:rPr>
                <w:b/>
                <w:i/>
                <w:iCs/>
                <w:lang w:eastAsia="ko-KR"/>
              </w:rPr>
              <w:t>sl-UEIdentityRemote</w:t>
            </w:r>
          </w:p>
          <w:p w14:paraId="30AC4026" w14:textId="0B83B98C" w:rsidR="002D76C2" w:rsidRPr="00962B3F" w:rsidRDefault="002D76C2" w:rsidP="00D15CA1">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otherwise it is absent.</w:t>
            </w:r>
          </w:p>
        </w:tc>
      </w:tr>
      <w:tr w:rsidR="00F747EB" w:rsidRPr="00962B3F"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D15CA1">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D15CA1">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2684" w:name="_Toc60777112"/>
      <w:bookmarkStart w:id="2685" w:name="_Toc100929989"/>
      <w:r w:rsidRPr="00962B3F">
        <w:t>–</w:t>
      </w:r>
      <w:r w:rsidRPr="00962B3F">
        <w:tab/>
      </w:r>
      <w:r w:rsidRPr="00962B3F">
        <w:rPr>
          <w:i/>
          <w:noProof/>
        </w:rPr>
        <w:t>RRCResume</w:t>
      </w:r>
      <w:bookmarkEnd w:id="2684"/>
      <w:bookmarkEnd w:id="2685"/>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09A630D1"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xml:space="preserve">-- Need </w:t>
      </w:r>
      <w:ins w:id="2686" w:author="CR#3459r3" w:date="2022-09-20T23:32:00Z">
        <w:r w:rsidR="009C015E">
          <w:rPr>
            <w:color w:val="808080"/>
          </w:rPr>
          <w:t>N</w:t>
        </w:r>
      </w:ins>
      <w:del w:id="2687" w:author="CR#3459r3" w:date="2022-09-20T23:32:00Z">
        <w:r w:rsidRPr="00962B3F" w:rsidDel="009C015E">
          <w:rPr>
            <w:color w:val="808080"/>
          </w:rPr>
          <w:delText>S</w:delText>
        </w:r>
      </w:del>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21F93CBC" w:rsidR="00394471" w:rsidRPr="00962B3F" w:rsidRDefault="00394471" w:rsidP="00964CC4">
            <w:pPr>
              <w:pStyle w:val="TAL"/>
              <w:rPr>
                <w:szCs w:val="22"/>
                <w:lang w:eastAsia="sv-SE"/>
              </w:rPr>
            </w:pPr>
            <w:r w:rsidRPr="00962B3F">
              <w:rPr>
                <w:szCs w:val="22"/>
                <w:lang w:eastAsia="sv-SE"/>
              </w:rPr>
              <w:t>Configuration of Radio Bearers (DRBs, SRBs</w:t>
            </w:r>
            <w:ins w:id="2688" w:author="CR#3289r2" w:date="2022-09-16T18:51:00Z">
              <w:r w:rsidR="00FD05B6">
                <w:rPr>
                  <w:szCs w:val="22"/>
                  <w:lang w:eastAsia="sv-SE"/>
                </w:rPr>
                <w:t>, multicast MRBs</w:t>
              </w:r>
            </w:ins>
            <w:r w:rsidRPr="00962B3F">
              <w:rPr>
                <w:szCs w:val="22"/>
                <w:lang w:eastAsia="sv-SE"/>
              </w:rPr>
              <w:t>)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The field is mandatory present for L2 U2N Remote UE; otherwis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2689" w:name="_Toc60777113"/>
      <w:bookmarkStart w:id="2690" w:name="_Toc100929990"/>
      <w:r w:rsidRPr="00962B3F">
        <w:t>–</w:t>
      </w:r>
      <w:r w:rsidRPr="00962B3F">
        <w:tab/>
      </w:r>
      <w:r w:rsidRPr="00962B3F">
        <w:rPr>
          <w:i/>
          <w:noProof/>
        </w:rPr>
        <w:t>RRCResumeComplete</w:t>
      </w:r>
      <w:bookmarkEnd w:id="2689"/>
      <w:bookmarkEnd w:id="2690"/>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F0E330F" w:rsidR="00766157" w:rsidRPr="00962B3F" w:rsidRDefault="00766157" w:rsidP="00962B3F">
      <w:pPr>
        <w:pStyle w:val="PL"/>
      </w:pPr>
      <w:r w:rsidRPr="00962B3F">
        <w:t xml:space="preserve">    nonCriticalExtension                    </w:t>
      </w:r>
      <w:ins w:id="2691" w:author="CR#3097r3" w:date="2022-09-16T12:06:00Z">
        <w:r w:rsidR="006C69F1" w:rsidRPr="00B5263F">
          <w:t>RRCResumeComplete-v17</w:t>
        </w:r>
        <w:r w:rsidR="006C69F1">
          <w:t>20</w:t>
        </w:r>
        <w:r w:rsidR="006C69F1" w:rsidRPr="00B5263F">
          <w:t>-IEs</w:t>
        </w:r>
      </w:ins>
      <w:del w:id="2692" w:author="CR#3097r3" w:date="2022-09-16T12:06:00Z">
        <w:r w:rsidRPr="00962B3F" w:rsidDel="006C69F1">
          <w:rPr>
            <w:color w:val="993366"/>
          </w:rPr>
          <w:delText>SEQUENCE</w:delText>
        </w:r>
        <w:r w:rsidRPr="00962B3F" w:rsidDel="006C69F1">
          <w:delText xml:space="preserve"> {}                </w:delText>
        </w:r>
      </w:del>
      <w:r w:rsidRPr="00962B3F">
        <w:t xml:space="preserve">                                             </w:t>
      </w:r>
      <w:r w:rsidRPr="00962B3F">
        <w:rPr>
          <w:color w:val="993366"/>
        </w:rPr>
        <w:t>OPTIONAL</w:t>
      </w:r>
    </w:p>
    <w:p w14:paraId="6F9F58F9" w14:textId="77777777" w:rsidR="00766157" w:rsidRPr="00962B3F" w:rsidRDefault="00766157" w:rsidP="00962B3F">
      <w:pPr>
        <w:pStyle w:val="PL"/>
      </w:pPr>
      <w:r w:rsidRPr="00962B3F">
        <w:t>}</w:t>
      </w:r>
    </w:p>
    <w:p w14:paraId="09ED64B4" w14:textId="375EDF9A" w:rsidR="00394471" w:rsidRDefault="00394471" w:rsidP="00962B3F">
      <w:pPr>
        <w:pStyle w:val="PL"/>
        <w:rPr>
          <w:ins w:id="2693" w:author="CR#3097r3" w:date="2022-09-16T12:07:00Z"/>
        </w:rPr>
      </w:pPr>
    </w:p>
    <w:p w14:paraId="2F92890F" w14:textId="7491A34A" w:rsidR="006C69F1" w:rsidRDefault="006C69F1" w:rsidP="006C69F1">
      <w:pPr>
        <w:pStyle w:val="PL"/>
        <w:rPr>
          <w:ins w:id="2694" w:author="CR#3097r3" w:date="2022-09-16T12:07:00Z"/>
        </w:rPr>
      </w:pPr>
      <w:ins w:id="2695" w:author="CR#3097r3" w:date="2022-09-16T12:07:00Z">
        <w:r>
          <w:t>RRCResumeComplete-v1720-IEs ::=         SEQUENCE {</w:t>
        </w:r>
      </w:ins>
    </w:p>
    <w:p w14:paraId="23A0D287" w14:textId="4066421F" w:rsidR="006C69F1" w:rsidRDefault="006C69F1" w:rsidP="006C69F1">
      <w:pPr>
        <w:pStyle w:val="PL"/>
        <w:rPr>
          <w:ins w:id="2696" w:author="CR#3097r3" w:date="2022-09-16T12:07:00Z"/>
        </w:rPr>
      </w:pPr>
      <w:ins w:id="2697" w:author="CR#3097r3" w:date="2022-09-16T12:07:00Z">
        <w:r>
          <w:t xml:space="preserve">    uplinkTxDirectCurrentMoreCarrierList-r17 UplinkTxDirectCurrentMoreCarrierList-r17                               OPTIONAL,</w:t>
        </w:r>
      </w:ins>
    </w:p>
    <w:p w14:paraId="6BB942DB" w14:textId="71660D10" w:rsidR="006C69F1" w:rsidRDefault="006C69F1" w:rsidP="006C69F1">
      <w:pPr>
        <w:pStyle w:val="PL"/>
        <w:rPr>
          <w:ins w:id="2698" w:author="CR#3097r3" w:date="2022-09-16T12:07:00Z"/>
        </w:rPr>
      </w:pPr>
      <w:ins w:id="2699" w:author="CR#3097r3" w:date="2022-09-16T12:07:00Z">
        <w:r>
          <w:t xml:space="preserve">    nonCriticalExtension                     SEQUENCE {}                                                            OPTIONAL</w:t>
        </w:r>
      </w:ins>
    </w:p>
    <w:p w14:paraId="4DB4F37B" w14:textId="01D1556B" w:rsidR="006C69F1" w:rsidRDefault="00747D55" w:rsidP="006C69F1">
      <w:pPr>
        <w:pStyle w:val="PL"/>
        <w:rPr>
          <w:ins w:id="2700" w:author="CR#3097r3" w:date="2022-09-16T12:07:00Z"/>
        </w:rPr>
      </w:pPr>
      <w:ins w:id="2701" w:author="Draft v2" w:date="2022-09-27T13:59:00Z">
        <w:r>
          <w:t>}</w:t>
        </w:r>
      </w:ins>
    </w:p>
    <w:p w14:paraId="31494A77" w14:textId="77777777" w:rsidR="006C69F1" w:rsidRPr="00962B3F" w:rsidRDefault="006C69F1" w:rsidP="006C69F1">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6C69F1" w:rsidRPr="00962B3F" w14:paraId="7D330AF7" w14:textId="77777777" w:rsidTr="00964CC4">
        <w:trPr>
          <w:ins w:id="2702" w:author="CR#3097r3" w:date="2022-09-16T12:08:00Z"/>
        </w:trPr>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6C69F1" w:rsidRDefault="006C69F1" w:rsidP="006C69F1">
            <w:pPr>
              <w:pStyle w:val="TAL"/>
              <w:rPr>
                <w:ins w:id="2703" w:author="CR#3097r3" w:date="2022-09-16T12:08:00Z"/>
                <w:b/>
                <w:i/>
                <w:szCs w:val="22"/>
                <w:lang w:eastAsia="sv-SE"/>
              </w:rPr>
            </w:pPr>
            <w:ins w:id="2704" w:author="CR#3097r3" w:date="2022-09-16T12:08:00Z">
              <w:r w:rsidRPr="006C69F1">
                <w:rPr>
                  <w:b/>
                  <w:i/>
                  <w:szCs w:val="22"/>
                  <w:lang w:eastAsia="sv-SE"/>
                </w:rPr>
                <w:t>uplinkTxDirectCurrentMoreCarrierList</w:t>
              </w:r>
            </w:ins>
          </w:p>
          <w:p w14:paraId="26289042" w14:textId="17DDBCB0" w:rsidR="006C69F1" w:rsidRPr="006C69F1" w:rsidRDefault="006C69F1" w:rsidP="006C69F1">
            <w:pPr>
              <w:pStyle w:val="TAL"/>
              <w:rPr>
                <w:ins w:id="2705" w:author="CR#3097r3" w:date="2022-09-16T12:08:00Z"/>
                <w:bCs/>
                <w:iCs/>
                <w:szCs w:val="22"/>
                <w:lang w:eastAsia="sv-SE"/>
                <w:rPrChange w:id="2706" w:author="CR#3097r3" w:date="2022-09-16T12:08:00Z">
                  <w:rPr>
                    <w:ins w:id="2707" w:author="CR#3097r3" w:date="2022-09-16T12:08:00Z"/>
                    <w:b/>
                    <w:i/>
                    <w:szCs w:val="22"/>
                    <w:lang w:eastAsia="sv-SE"/>
                  </w:rPr>
                </w:rPrChange>
              </w:rPr>
            </w:pPr>
            <w:ins w:id="2708" w:author="CR#3097r3" w:date="2022-09-16T12:08:00Z">
              <w:r w:rsidRPr="006C69F1">
                <w:rPr>
                  <w:bCs/>
                  <w:iCs/>
                  <w:szCs w:val="22"/>
                  <w:lang w:eastAsia="sv-SE"/>
                  <w:rPrChange w:id="2709" w:author="CR#3097r3" w:date="2022-09-16T12:08:00Z">
                    <w:rPr>
                      <w:b/>
                      <w:i/>
                      <w:szCs w:val="22"/>
                      <w:lang w:eastAsia="sv-SE"/>
                    </w:rPr>
                  </w:rPrChange>
                </w:rPr>
                <w:t>The Tx Direct Current locations for the configured intra-band CA requested by</w:t>
              </w:r>
              <w:r w:rsidRPr="006C69F1">
                <w:rPr>
                  <w:bCs/>
                  <w:i/>
                  <w:szCs w:val="22"/>
                  <w:lang w:eastAsia="sv-SE"/>
                  <w:rPrChange w:id="2710" w:author="CR#3097r3" w:date="2022-09-16T12:08:00Z">
                    <w:rPr>
                      <w:b/>
                      <w:i/>
                      <w:szCs w:val="22"/>
                      <w:lang w:eastAsia="sv-SE"/>
                    </w:rPr>
                  </w:rPrChange>
                </w:rPr>
                <w:t xml:space="preserve"> reportUplinkTxDirectCurrentMoreCarrier-r17</w:t>
              </w:r>
              <w:r w:rsidRPr="006C69F1">
                <w:rPr>
                  <w:bCs/>
                  <w:iCs/>
                  <w:szCs w:val="22"/>
                  <w:lang w:eastAsia="sv-SE"/>
                  <w:rPrChange w:id="2711" w:author="CR#3097r3" w:date="2022-09-16T12:08:00Z">
                    <w:rPr>
                      <w:b/>
                      <w:i/>
                      <w:szCs w:val="22"/>
                      <w:lang w:eastAsia="sv-SE"/>
                    </w:rPr>
                  </w:rPrChange>
                </w:rPr>
                <w:t>.</w:t>
              </w:r>
            </w:ins>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2712" w:name="_Toc60777114"/>
      <w:bookmarkStart w:id="2713" w:name="_Toc100929991"/>
      <w:r w:rsidRPr="00962B3F">
        <w:t>–</w:t>
      </w:r>
      <w:r w:rsidRPr="00962B3F">
        <w:tab/>
      </w:r>
      <w:r w:rsidRPr="00962B3F">
        <w:rPr>
          <w:i/>
          <w:noProof/>
        </w:rPr>
        <w:t>RRCResumeRequest</w:t>
      </w:r>
      <w:bookmarkEnd w:id="2712"/>
      <w:bookmarkEnd w:id="2713"/>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2714" w:name="_Toc60777115"/>
      <w:bookmarkStart w:id="2715" w:name="_Toc100929992"/>
      <w:r w:rsidRPr="00962B3F">
        <w:t>–</w:t>
      </w:r>
      <w:r w:rsidRPr="00962B3F">
        <w:tab/>
      </w:r>
      <w:r w:rsidRPr="00962B3F">
        <w:rPr>
          <w:i/>
          <w:noProof/>
        </w:rPr>
        <w:t>RRCResumeRequest1</w:t>
      </w:r>
      <w:bookmarkEnd w:id="2714"/>
      <w:bookmarkEnd w:id="2715"/>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2716" w:name="_Toc60777116"/>
      <w:bookmarkStart w:id="2717" w:name="_Toc100929993"/>
      <w:r w:rsidRPr="00962B3F">
        <w:t>–</w:t>
      </w:r>
      <w:r w:rsidRPr="00962B3F">
        <w:tab/>
      </w:r>
      <w:r w:rsidRPr="00962B3F">
        <w:rPr>
          <w:i/>
          <w:noProof/>
        </w:rPr>
        <w:t>RRCSetup</w:t>
      </w:r>
      <w:bookmarkEnd w:id="2716"/>
      <w:bookmarkEnd w:id="2717"/>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2718" w:name="_Toc60777117"/>
      <w:bookmarkStart w:id="2719" w:name="_Toc100929994"/>
      <w:r w:rsidRPr="00962B3F">
        <w:t>–</w:t>
      </w:r>
      <w:r w:rsidRPr="00962B3F">
        <w:tab/>
      </w:r>
      <w:r w:rsidRPr="00962B3F">
        <w:rPr>
          <w:i/>
          <w:noProof/>
        </w:rPr>
        <w:t>RRCSetupComplete</w:t>
      </w:r>
      <w:bookmarkEnd w:id="2718"/>
      <w:bookmarkEnd w:id="2719"/>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2720" w:name="_Toc60777118"/>
      <w:bookmarkStart w:id="2721" w:name="_Toc100929995"/>
      <w:r w:rsidRPr="00962B3F">
        <w:rPr>
          <w:i/>
          <w:iCs/>
        </w:rPr>
        <w:t>–</w:t>
      </w:r>
      <w:r w:rsidRPr="00962B3F">
        <w:rPr>
          <w:i/>
          <w:iCs/>
        </w:rPr>
        <w:tab/>
      </w:r>
      <w:r w:rsidRPr="00962B3F">
        <w:rPr>
          <w:i/>
          <w:iCs/>
          <w:noProof/>
        </w:rPr>
        <w:t>RRCSetupRequest</w:t>
      </w:r>
      <w:bookmarkEnd w:id="2720"/>
      <w:bookmarkEnd w:id="2721"/>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2722" w:name="_Toc60777119"/>
      <w:bookmarkStart w:id="2723" w:name="_Toc100929996"/>
      <w:r w:rsidRPr="00962B3F">
        <w:t>–</w:t>
      </w:r>
      <w:r w:rsidRPr="00962B3F">
        <w:tab/>
      </w:r>
      <w:r w:rsidRPr="00962B3F">
        <w:rPr>
          <w:bCs/>
          <w:i/>
          <w:iCs/>
          <w:noProof/>
        </w:rPr>
        <w:t>RRCSystemInfoRequest</w:t>
      </w:r>
      <w:bookmarkEnd w:id="2722"/>
      <w:bookmarkEnd w:id="2723"/>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2724" w:name="_Toc60777120"/>
      <w:bookmarkStart w:id="2725" w:name="_Toc100929997"/>
      <w:r w:rsidRPr="00962B3F">
        <w:rPr>
          <w:i/>
          <w:iCs/>
        </w:rPr>
        <w:t>–</w:t>
      </w:r>
      <w:r w:rsidRPr="00962B3F">
        <w:rPr>
          <w:i/>
          <w:iCs/>
        </w:rPr>
        <w:tab/>
        <w:t>SCGFailureInformation</w:t>
      </w:r>
      <w:bookmarkEnd w:id="2724"/>
      <w:bookmarkEnd w:id="2725"/>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2726" w:name="_Toc60777121"/>
      <w:bookmarkStart w:id="2727" w:name="_Toc100929998"/>
      <w:r w:rsidRPr="00962B3F">
        <w:rPr>
          <w:i/>
          <w:iCs/>
        </w:rPr>
        <w:t>–</w:t>
      </w:r>
      <w:r w:rsidRPr="00962B3F">
        <w:rPr>
          <w:i/>
          <w:iCs/>
        </w:rPr>
        <w:tab/>
        <w:t>SCGFailureInformationEUTRA</w:t>
      </w:r>
      <w:bookmarkEnd w:id="2726"/>
      <w:bookmarkEnd w:id="2727"/>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2728" w:name="_Toc60777122"/>
      <w:bookmarkStart w:id="2729" w:name="_Toc100929999"/>
      <w:r w:rsidRPr="00962B3F">
        <w:t>–</w:t>
      </w:r>
      <w:r w:rsidRPr="00962B3F">
        <w:tab/>
      </w:r>
      <w:r w:rsidRPr="00962B3F">
        <w:rPr>
          <w:i/>
          <w:noProof/>
        </w:rPr>
        <w:t>SecurityModeCommand</w:t>
      </w:r>
      <w:bookmarkEnd w:id="2728"/>
      <w:bookmarkEnd w:id="2729"/>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2730" w:name="_Toc60777123"/>
      <w:bookmarkStart w:id="2731" w:name="_Toc100930000"/>
      <w:r w:rsidRPr="00962B3F">
        <w:t>–</w:t>
      </w:r>
      <w:r w:rsidRPr="00962B3F">
        <w:tab/>
      </w:r>
      <w:r w:rsidRPr="00962B3F">
        <w:rPr>
          <w:i/>
          <w:noProof/>
        </w:rPr>
        <w:t>SecurityModeComplete</w:t>
      </w:r>
      <w:bookmarkEnd w:id="2730"/>
      <w:bookmarkEnd w:id="2731"/>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2732" w:name="_Toc60777124"/>
      <w:bookmarkStart w:id="2733" w:name="_Toc100930001"/>
      <w:r w:rsidRPr="00962B3F">
        <w:t>–</w:t>
      </w:r>
      <w:r w:rsidRPr="00962B3F">
        <w:tab/>
      </w:r>
      <w:r w:rsidRPr="00962B3F">
        <w:rPr>
          <w:i/>
          <w:noProof/>
        </w:rPr>
        <w:t>SecurityModeFailure</w:t>
      </w:r>
      <w:bookmarkEnd w:id="2732"/>
      <w:bookmarkEnd w:id="2733"/>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2734" w:name="_Toc60777125"/>
      <w:bookmarkStart w:id="2735" w:name="_Toc100930002"/>
      <w:r w:rsidRPr="00962B3F">
        <w:t>–</w:t>
      </w:r>
      <w:r w:rsidRPr="00962B3F">
        <w:tab/>
      </w:r>
      <w:r w:rsidRPr="00962B3F">
        <w:rPr>
          <w:i/>
          <w:noProof/>
        </w:rPr>
        <w:t>SIB1</w:t>
      </w:r>
      <w:bookmarkEnd w:id="2734"/>
      <w:bookmarkEnd w:id="2735"/>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r w:rsidRPr="00962B3F">
        <w:t xml:space="preserve">RedCap-ConfigCommonSIB-r17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BE1A864" w14:textId="77777777" w:rsidR="008E58BC" w:rsidRPr="00962B3F" w:rsidRDefault="008E58BC" w:rsidP="00962B3F">
      <w:pPr>
        <w:pStyle w:val="PL"/>
      </w:pPr>
      <w:r w:rsidRPr="00962B3F">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70874602"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w:t>
            </w:r>
            <w:ins w:id="2736" w:author="CR#3400r1" w:date="2022-09-20T12:23:00Z">
              <w:r w:rsidR="004A5E25">
                <w:rPr>
                  <w:iCs/>
                  <w:szCs w:val="22"/>
                  <w:lang w:eastAsia="en-GB"/>
                </w:rPr>
                <w:t xml:space="preserve">for CN paging </w:t>
              </w:r>
            </w:ins>
            <w:r w:rsidRPr="00962B3F">
              <w:rPr>
                <w:iCs/>
                <w:szCs w:val="22"/>
                <w:lang w:eastAsia="en-GB"/>
              </w:rPr>
              <w:t>is allowed in the cell for UEs in RRC_IDLE</w:t>
            </w:r>
            <w:ins w:id="2737" w:author="CR#3400r1" w:date="2022-09-20T12:23:00Z">
              <w:r w:rsidR="004A5E25">
                <w:rPr>
                  <w:iCs/>
                  <w:szCs w:val="22"/>
                  <w:lang w:eastAsia="en-GB"/>
                </w:rPr>
                <w:t xml:space="preserve"> or RRC_INACTIVE</w:t>
              </w:r>
            </w:ins>
            <w:r w:rsidRPr="00962B3F">
              <w:rPr>
                <w:iCs/>
                <w:szCs w:val="22"/>
                <w:lang w:eastAsia="en-GB"/>
              </w:rPr>
              <w:t xml:space="preserve">. </w:t>
            </w:r>
            <w:r w:rsidRPr="00962B3F">
              <w:rPr>
                <w:lang w:eastAsia="en-GB"/>
              </w:rPr>
              <w:t xml:space="preserve">The UE shall stop using extended DRX </w:t>
            </w:r>
            <w:ins w:id="2738" w:author="CR#3400r1" w:date="2022-09-20T12:24:00Z">
              <w:r w:rsidR="004A5E25">
                <w:rPr>
                  <w:lang w:eastAsia="en-GB"/>
                </w:rPr>
                <w:t xml:space="preserve">for CN paging </w:t>
              </w:r>
            </w:ins>
            <w:r w:rsidR="008E58BC" w:rsidRPr="00962B3F">
              <w:rPr>
                <w:lang w:eastAsia="en-GB"/>
              </w:rPr>
              <w:t xml:space="preserve">in RRC_IDLE </w:t>
            </w:r>
            <w:ins w:id="2739" w:author="CR#3400r1" w:date="2022-09-20T12:24:00Z">
              <w:r w:rsidR="004A5E25">
                <w:rPr>
                  <w:lang w:eastAsia="en-GB"/>
                </w:rPr>
                <w:t xml:space="preserve">or RRC_INACTIVE </w:t>
              </w:r>
            </w:ins>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1B9E0E9F" w:rsidR="00AE678F" w:rsidRPr="00962B3F" w:rsidRDefault="00AE678F" w:rsidP="00AE678F">
            <w:pPr>
              <w:pStyle w:val="TAL"/>
              <w:rPr>
                <w:b/>
                <w:bCs/>
                <w:i/>
                <w:szCs w:val="22"/>
                <w:lang w:eastAsia="en-GB"/>
              </w:rPr>
            </w:pPr>
            <w:r w:rsidRPr="00962B3F">
              <w:rPr>
                <w:iCs/>
                <w:szCs w:val="22"/>
                <w:lang w:eastAsia="en-GB"/>
              </w:rPr>
              <w:t>The presence of this field indicates that extended DRX</w:t>
            </w:r>
            <w:ins w:id="2740" w:author="CR#3400r1" w:date="2022-09-20T12:32:00Z">
              <w:r w:rsidR="004A5E25">
                <w:rPr>
                  <w:iCs/>
                  <w:szCs w:val="22"/>
                  <w:lang w:eastAsia="en-GB"/>
                </w:rPr>
                <w:t xml:space="preserve"> for RAN paging</w:t>
              </w:r>
            </w:ins>
            <w:r w:rsidRPr="00962B3F">
              <w:rPr>
                <w:iCs/>
                <w:szCs w:val="22"/>
                <w:lang w:eastAsia="en-GB"/>
              </w:rPr>
              <w:t xml:space="preserve"> is allowed in the cell for UEs in RRC_INACTIVE. The UE shall stop using extended DRX </w:t>
            </w:r>
            <w:ins w:id="2741" w:author="CR#3400r1" w:date="2022-09-20T12:33:00Z">
              <w:r w:rsidR="004A5E25">
                <w:rPr>
                  <w:iCs/>
                  <w:szCs w:val="22"/>
                  <w:lang w:eastAsia="en-GB"/>
                </w:rPr>
                <w:t xml:space="preserve">for RAN paging </w:t>
              </w:r>
            </w:ins>
            <w:r w:rsidRPr="00962B3F">
              <w:rPr>
                <w:iCs/>
                <w:szCs w:val="22"/>
                <w:lang w:eastAsia="en-GB"/>
              </w:rPr>
              <w:t xml:space="preserve">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D15CA1">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D15CA1">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2742" w:name="_Toc60777126"/>
      <w:bookmarkStart w:id="2743" w:name="_Toc100930003"/>
      <w:r w:rsidRPr="00962B3F">
        <w:t>–</w:t>
      </w:r>
      <w:r w:rsidRPr="00962B3F">
        <w:tab/>
      </w:r>
      <w:r w:rsidRPr="00962B3F">
        <w:rPr>
          <w:i/>
          <w:iCs/>
        </w:rPr>
        <w:t>SidelinkUEInformation</w:t>
      </w:r>
      <w:r w:rsidRPr="00962B3F">
        <w:rPr>
          <w:i/>
          <w:iCs/>
          <w:noProof/>
        </w:rPr>
        <w:t>NR</w:t>
      </w:r>
      <w:bookmarkEnd w:id="2742"/>
      <w:bookmarkEnd w:id="2743"/>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46FB9171"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ins w:id="2744" w:author="CR#3466r1" w:date="2022-09-21T12:15:00Z">
              <w:r w:rsidR="0039645C">
                <w:rPr>
                  <w:rFonts w:eastAsia="Yu Mincho" w:cs="Arial"/>
                  <w:bCs/>
                  <w:iCs/>
                  <w:lang w:eastAsia="zh-CN"/>
                </w:rPr>
                <w:t>, or NR sidelink discovery</w:t>
              </w:r>
            </w:ins>
            <w:r w:rsidRPr="00962B3F">
              <w:rPr>
                <w:rFonts w:eastAsia="Yu Mincho"/>
                <w:bCs/>
                <w:iCs/>
                <w:lang w:eastAsia="zh-CN"/>
              </w:rPr>
              <w:t>.</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22DBA9DB"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ins w:id="2745" w:author="CR#3348r2" w:date="2022-09-19T22:44:00Z">
              <w:r w:rsidR="0007748F">
                <w:rPr>
                  <w:i/>
                </w:rPr>
                <w:t>-v1710</w:t>
              </w:r>
            </w:ins>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rsidDel="0007748F" w14:paraId="1240A33B" w14:textId="3B36F6E2" w:rsidTr="00771058">
        <w:trPr>
          <w:cantSplit/>
          <w:del w:id="2746" w:author="CR#3348r2" w:date="2022-09-19T22:44:00Z"/>
        </w:trPr>
        <w:tc>
          <w:tcPr>
            <w:tcW w:w="14175" w:type="dxa"/>
            <w:tcBorders>
              <w:top w:val="single" w:sz="4" w:space="0" w:color="808080"/>
              <w:left w:val="single" w:sz="4" w:space="0" w:color="808080"/>
              <w:bottom w:val="single" w:sz="4" w:space="0" w:color="808080"/>
              <w:right w:val="single" w:sz="4" w:space="0" w:color="808080"/>
            </w:tcBorders>
          </w:tcPr>
          <w:p w14:paraId="315B95A4" w14:textId="73131F06" w:rsidR="00C26E98" w:rsidRPr="00962B3F" w:rsidDel="0007748F" w:rsidRDefault="00C26E98" w:rsidP="00C26E98">
            <w:pPr>
              <w:pStyle w:val="TAL"/>
              <w:rPr>
                <w:del w:id="2747" w:author="CR#3348r2" w:date="2022-09-19T22:44:00Z"/>
                <w:b/>
                <w:bCs/>
                <w:i/>
                <w:iCs/>
                <w:lang w:eastAsia="en-GB"/>
              </w:rPr>
            </w:pPr>
            <w:del w:id="2748" w:author="CR#3348r2" w:date="2022-09-19T22:44:00Z">
              <w:r w:rsidRPr="00962B3F" w:rsidDel="0007748F">
                <w:rPr>
                  <w:b/>
                  <w:bCs/>
                  <w:i/>
                  <w:iCs/>
                  <w:lang w:eastAsia="en-GB"/>
                </w:rPr>
                <w:delText>sl-RxInterestedQoS-InfoList</w:delText>
              </w:r>
            </w:del>
          </w:p>
          <w:p w14:paraId="4A78AAE3" w14:textId="706058AE" w:rsidR="00C26E98" w:rsidRPr="00962B3F" w:rsidDel="0007748F" w:rsidRDefault="00C26E98" w:rsidP="00C26E98">
            <w:pPr>
              <w:pStyle w:val="TAL"/>
              <w:rPr>
                <w:del w:id="2749" w:author="CR#3348r2" w:date="2022-09-19T22:44:00Z"/>
                <w:lang w:eastAsia="en-GB"/>
              </w:rPr>
            </w:pPr>
            <w:del w:id="2750" w:author="CR#3348r2" w:date="2022-09-19T22:44:00Z">
              <w:r w:rsidRPr="00962B3F" w:rsidDel="0007748F">
                <w:rPr>
                  <w:lang w:eastAsia="en-GB"/>
                </w:rPr>
                <w:delText>Indicates the QoS profile for which UE reports its interested service</w:delText>
              </w:r>
              <w:r w:rsidR="00A159D0" w:rsidRPr="00962B3F" w:rsidDel="0007748F">
                <w:rPr>
                  <w:lang w:eastAsia="en-GB"/>
                </w:rPr>
                <w:delText xml:space="preserve"> to which SL DRX is applied</w:delText>
              </w:r>
              <w:r w:rsidRPr="00962B3F" w:rsidDel="0007748F">
                <w:rPr>
                  <w:lang w:eastAsia="en-GB"/>
                </w:rPr>
                <w:delText xml:space="preserve"> to the network, for NR sidelink groupcast or broadcast communication.</w:delText>
              </w:r>
            </w:del>
          </w:p>
        </w:tc>
      </w:tr>
    </w:tbl>
    <w:p w14:paraId="7B633307" w14:textId="77777777" w:rsidR="0007748F" w:rsidRDefault="0007748F" w:rsidP="0007748F">
      <w:pPr>
        <w:rPr>
          <w:ins w:id="2751" w:author="CR#3348r2" w:date="2022-09-19T22:44: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7748F" w14:paraId="318CE194" w14:textId="77777777" w:rsidTr="007249E3">
        <w:trPr>
          <w:cantSplit/>
          <w:tblHeader/>
          <w:ins w:id="2752" w:author="CR#3348r2" w:date="2022-09-19T22:44:00Z"/>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Default="0007748F" w:rsidP="007249E3">
            <w:pPr>
              <w:pStyle w:val="TAH"/>
              <w:rPr>
                <w:ins w:id="2753" w:author="CR#3348r2" w:date="2022-09-19T22:44:00Z"/>
                <w:lang w:eastAsia="en-GB"/>
              </w:rPr>
            </w:pPr>
            <w:ins w:id="2754" w:author="CR#3348r2" w:date="2022-09-19T22:44:00Z">
              <w:r w:rsidRPr="00E44470">
                <w:rPr>
                  <w:i/>
                </w:rPr>
                <w:t>SL-RxInterestedGC-BC-Dest</w:t>
              </w:r>
              <w:r>
                <w:t xml:space="preserve"> </w:t>
              </w:r>
              <w:r>
                <w:rPr>
                  <w:lang w:eastAsia="en-GB"/>
                </w:rPr>
                <w:t>field descriptions</w:t>
              </w:r>
            </w:ins>
          </w:p>
        </w:tc>
      </w:tr>
      <w:tr w:rsidR="0007748F" w14:paraId="0A23A09D" w14:textId="77777777" w:rsidTr="007249E3">
        <w:trPr>
          <w:cantSplit/>
          <w:ins w:id="2755" w:author="CR#3348r2" w:date="2022-09-19T22:44:00Z"/>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B0A97" w:rsidRDefault="0007748F" w:rsidP="007249E3">
            <w:pPr>
              <w:pStyle w:val="TAL"/>
              <w:rPr>
                <w:ins w:id="2756" w:author="CR#3348r2" w:date="2022-09-19T22:44:00Z"/>
                <w:b/>
                <w:i/>
                <w:lang w:eastAsia="en-GB"/>
              </w:rPr>
            </w:pPr>
            <w:ins w:id="2757" w:author="CR#3348r2" w:date="2022-09-19T22:44:00Z">
              <w:r w:rsidRPr="002B0A97">
                <w:rPr>
                  <w:b/>
                  <w:i/>
                  <w:lang w:eastAsia="en-GB"/>
                </w:rPr>
                <w:t>sl-RxInterestedQoS-InfoList</w:t>
              </w:r>
            </w:ins>
          </w:p>
          <w:p w14:paraId="700EFD98" w14:textId="77777777" w:rsidR="0007748F" w:rsidRDefault="0007748F" w:rsidP="007249E3">
            <w:pPr>
              <w:pStyle w:val="TAL"/>
              <w:rPr>
                <w:ins w:id="2758" w:author="CR#3348r2" w:date="2022-09-19T22:44:00Z"/>
                <w:lang w:eastAsia="en-GB"/>
              </w:rPr>
            </w:pPr>
            <w:ins w:id="2759" w:author="CR#3348r2" w:date="2022-09-19T22:44:00Z">
              <w:r>
                <w:rPr>
                  <w:lang w:eastAsia="en-GB"/>
                </w:rPr>
                <w:t>Indicates the QoS profile for which UE reports its interested service</w:t>
              </w:r>
              <w:r>
                <w:rPr>
                  <w:lang w:val="en-US" w:eastAsia="en-GB"/>
                </w:rPr>
                <w:t xml:space="preserve"> to which SL DRX is applied</w:t>
              </w:r>
              <w:r>
                <w:rPr>
                  <w:lang w:eastAsia="en-GB"/>
                </w:rPr>
                <w:t xml:space="preserve"> to the network, for NR sidelink groupcast or broadcast reception.</w:t>
              </w:r>
            </w:ins>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D15CA1">
            <w:pPr>
              <w:pStyle w:val="TAH"/>
              <w:rPr>
                <w:b w:val="0"/>
                <w:lang w:eastAsia="en-GB"/>
              </w:rPr>
            </w:pPr>
            <w:bookmarkStart w:id="2760" w:name="_Hlk107231069"/>
            <w:r w:rsidRPr="00962B3F">
              <w:rPr>
                <w:i/>
                <w:lang w:eastAsia="sv-SE"/>
              </w:rPr>
              <w:t xml:space="preserve">SL-TxResourceReqDisc </w:t>
            </w:r>
            <w:r w:rsidRPr="00962B3F">
              <w:rPr>
                <w:lang w:eastAsia="en-GB"/>
              </w:rPr>
              <w:t>field descriptions</w:t>
            </w:r>
          </w:p>
        </w:tc>
      </w:tr>
      <w:tr w:rsidR="00F747EB" w:rsidRPr="00962B3F"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D15CA1">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D15CA1">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D15CA1">
            <w:pPr>
              <w:pStyle w:val="TAL"/>
              <w:rPr>
                <w:b/>
                <w:bCs/>
                <w:i/>
                <w:iCs/>
                <w:lang w:eastAsia="zh-CN"/>
              </w:rPr>
            </w:pPr>
            <w:r w:rsidRPr="00962B3F">
              <w:rPr>
                <w:b/>
                <w:bCs/>
                <w:i/>
                <w:iCs/>
                <w:lang w:eastAsia="zh-CN"/>
              </w:rPr>
              <w:t>sl-SourceIdentityRelayUE</w:t>
            </w:r>
          </w:p>
          <w:p w14:paraId="310EE26A" w14:textId="77777777" w:rsidR="00CC30D0" w:rsidRPr="00962B3F" w:rsidRDefault="00CC30D0" w:rsidP="00D15CA1">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D15CA1">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D15CA1">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2760"/>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2761" w:name="_Toc60777127"/>
      <w:bookmarkStart w:id="2762" w:name="_Toc100930004"/>
      <w:r w:rsidRPr="00962B3F">
        <w:t>–</w:t>
      </w:r>
      <w:r w:rsidRPr="00962B3F">
        <w:tab/>
      </w:r>
      <w:r w:rsidRPr="00962B3F">
        <w:rPr>
          <w:i/>
        </w:rPr>
        <w:t>SystemInformation</w:t>
      </w:r>
      <w:bookmarkEnd w:id="2761"/>
      <w:bookmarkEnd w:id="2762"/>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2763" w:name="_Toc60777128"/>
      <w:bookmarkStart w:id="2764" w:name="_Toc100930005"/>
      <w:r w:rsidRPr="00962B3F">
        <w:t>–</w:t>
      </w:r>
      <w:r w:rsidRPr="00962B3F">
        <w:tab/>
      </w:r>
      <w:r w:rsidRPr="00962B3F">
        <w:rPr>
          <w:i/>
          <w:noProof/>
        </w:rPr>
        <w:t>UEAssistanceInformation</w:t>
      </w:r>
      <w:bookmarkEnd w:id="2763"/>
      <w:bookmarkEnd w:id="2764"/>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2765"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2765"/>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8E8AB37" w:rsidR="00D21E0F" w:rsidRPr="00962B3F" w:rsidRDefault="0005611B" w:rsidP="003E1312">
            <w:pPr>
              <w:pStyle w:val="TAL"/>
              <w:rPr>
                <w:bCs/>
                <w:iCs/>
                <w:lang w:eastAsia="sv-SE"/>
              </w:rPr>
            </w:pPr>
            <w:r w:rsidRPr="00962B3F">
              <w:rPr>
                <w:bCs/>
                <w:iCs/>
                <w:lang w:eastAsia="sv-SE"/>
              </w:rPr>
              <w:t xml:space="preserve">Indicates </w:t>
            </w:r>
            <w:del w:id="2766" w:author="CR#3422r2" w:date="2022-09-20T21:34:00Z">
              <w:r w:rsidRPr="00962B3F" w:rsidDel="005A5831">
                <w:rPr>
                  <w:bCs/>
                  <w:iCs/>
                  <w:lang w:eastAsia="sv-SE"/>
                </w:rPr>
                <w:delText xml:space="preserve">whether </w:delText>
              </w:r>
            </w:del>
            <w:r w:rsidRPr="00962B3F">
              <w:rPr>
                <w:bCs/>
                <w:iCs/>
                <w:lang w:eastAsia="sv-SE"/>
              </w:rPr>
              <w:t>the UE</w:t>
            </w:r>
            <w:ins w:id="2767" w:author="CR#3422r2" w:date="2022-09-20T21:34:00Z">
              <w:r w:rsidR="005A5831">
                <w:rPr>
                  <w:bCs/>
                  <w:iCs/>
                  <w:lang w:eastAsia="sv-SE"/>
                </w:rPr>
                <w:t>'s</w:t>
              </w:r>
            </w:ins>
            <w:r w:rsidRPr="00962B3F">
              <w:rPr>
                <w:bCs/>
                <w:iCs/>
                <w:lang w:eastAsia="sv-SE"/>
              </w:rPr>
              <w:t xml:space="preserve"> </w:t>
            </w:r>
            <w:del w:id="2768" w:author="CR#3422r2" w:date="2022-09-20T21:34:00Z">
              <w:r w:rsidRPr="00962B3F" w:rsidDel="005A5831">
                <w:rPr>
                  <w:bCs/>
                  <w:iCs/>
                  <w:lang w:eastAsia="sv-SE"/>
                </w:rPr>
                <w:delText xml:space="preserve">supports providing MUSIM assistance information with </w:delText>
              </w:r>
            </w:del>
            <w:r w:rsidRPr="00962B3F">
              <w:rPr>
                <w:bCs/>
                <w:iCs/>
                <w:lang w:eastAsia="sv-SE"/>
              </w:rPr>
              <w:t xml:space="preserve">MUSIM gap preference and related MUSIM gap configuration, as defined in TS 38.133 [14] </w:t>
            </w:r>
            <w:r w:rsidR="00FF79B1" w:rsidRPr="00962B3F">
              <w:t>clause</w:t>
            </w:r>
            <w:r w:rsidRPr="00962B3F">
              <w:t xml:space="preserve"> 9.1.</w:t>
            </w:r>
            <w:ins w:id="2769" w:author="CR#3422r2" w:date="2022-09-20T21:34:00Z">
              <w:r w:rsidR="005A5831">
                <w:t>10</w:t>
              </w:r>
            </w:ins>
            <w:del w:id="2770" w:author="CR#3422r2" w:date="2022-09-20T21:34:00Z">
              <w:r w:rsidRPr="00962B3F" w:rsidDel="005A5831">
                <w:delText>2D</w:delText>
              </w:r>
            </w:del>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6B1DDDE0"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ins w:id="2771" w:author="CR#3340r2" w:date="2022-09-19T22:22:00Z">
              <w:r w:rsidR="007D3EDC" w:rsidRPr="000D3CCE">
                <w:t xml:space="preserve">SDT </w:t>
              </w:r>
              <w:r w:rsidR="007D3EDC">
                <w:t xml:space="preserve">procedure </w:t>
              </w:r>
              <w:r w:rsidR="007D3EDC" w:rsidRPr="000D3CCE">
                <w:t>is ongoing</w:t>
              </w:r>
            </w:ins>
            <w:del w:id="2772" w:author="CR#3340r2" w:date="2022-09-19T22:22:00Z">
              <w:r w:rsidRPr="00962B3F" w:rsidDel="007D3EDC">
                <w:rPr>
                  <w:i/>
                  <w:iCs/>
                </w:rPr>
                <w:delText>T319a</w:delText>
              </w:r>
              <w:r w:rsidRPr="00962B3F" w:rsidDel="007D3EDC">
                <w:delText xml:space="preserve"> is running</w:delText>
              </w:r>
            </w:del>
            <w:r w:rsidRPr="00962B3F">
              <w:t>.</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A05022C"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The aggregated bandwidth across all uplink carrier(s) of FR2</w:t>
            </w:r>
            <w:ins w:id="2773" w:author="CR#3237r3" w:date="2022-09-16T12:40:00Z">
              <w:r w:rsidR="008D68AB">
                <w:rPr>
                  <w:lang w:eastAsia="en-GB"/>
                </w:rPr>
                <w:t>-1</w:t>
              </w:r>
            </w:ins>
            <w:r w:rsidRPr="00962B3F">
              <w:rPr>
                <w:lang w:eastAsia="en-GB"/>
              </w:rPr>
              <w:t xml:space="preserve">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02F2CE23"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w:t>
            </w:r>
            <w:ins w:id="2774" w:author="CR#3237r3" w:date="2022-09-16T12:40:00Z">
              <w:r w:rsidR="008D68AB">
                <w:rPr>
                  <w:lang w:eastAsia="en-GB"/>
                </w:rPr>
                <w:t>-1</w:t>
              </w:r>
            </w:ins>
            <w:r w:rsidRPr="00962B3F">
              <w:rPr>
                <w:lang w:eastAsia="en-GB"/>
              </w:rPr>
              <w:t xml:space="preserve">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2775" w:name="_Toc60777129"/>
      <w:bookmarkStart w:id="2776" w:name="_Toc100930006"/>
      <w:r w:rsidRPr="00962B3F">
        <w:t>–</w:t>
      </w:r>
      <w:r w:rsidRPr="00962B3F">
        <w:tab/>
      </w:r>
      <w:r w:rsidRPr="00962B3F">
        <w:rPr>
          <w:i/>
        </w:rPr>
        <w:t>UECapabilityEnquiry</w:t>
      </w:r>
      <w:bookmarkEnd w:id="2775"/>
      <w:bookmarkEnd w:id="2776"/>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2777" w:name="_Toc60777130"/>
      <w:bookmarkStart w:id="2778" w:name="_Toc100930007"/>
      <w:r w:rsidRPr="00962B3F">
        <w:t>–</w:t>
      </w:r>
      <w:r w:rsidRPr="00962B3F">
        <w:tab/>
      </w:r>
      <w:r w:rsidRPr="00962B3F">
        <w:rPr>
          <w:i/>
        </w:rPr>
        <w:t>UECapabilityInformation</w:t>
      </w:r>
      <w:bookmarkEnd w:id="2777"/>
      <w:bookmarkEnd w:id="2778"/>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2779" w:name="_Toc60777131"/>
      <w:bookmarkStart w:id="2780" w:name="_Toc100930008"/>
      <w:r w:rsidRPr="00962B3F">
        <w:t>–</w:t>
      </w:r>
      <w:r w:rsidRPr="00962B3F">
        <w:tab/>
      </w:r>
      <w:r w:rsidRPr="00962B3F">
        <w:rPr>
          <w:i/>
        </w:rPr>
        <w:t>UEInformationRequest</w:t>
      </w:r>
      <w:bookmarkEnd w:id="2779"/>
      <w:bookmarkEnd w:id="2780"/>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ndom access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2781" w:name="_Toc60777132"/>
      <w:bookmarkStart w:id="2782" w:name="_Toc100930009"/>
      <w:r w:rsidRPr="00962B3F">
        <w:t>–</w:t>
      </w:r>
      <w:r w:rsidRPr="00962B3F">
        <w:tab/>
      </w:r>
      <w:r w:rsidRPr="00962B3F">
        <w:rPr>
          <w:i/>
        </w:rPr>
        <w:t>UEInformationResponse</w:t>
      </w:r>
      <w:bookmarkEnd w:id="2781"/>
      <w:bookmarkEnd w:id="2782"/>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2783" w:name="OLE_LINK19"/>
      <w:r w:rsidRPr="00962B3F">
        <w:rPr>
          <w:rFonts w:eastAsia="DengXian"/>
        </w:rPr>
        <w:t>maxCEFReport-r17</w:t>
      </w:r>
      <w:bookmarkEnd w:id="2783"/>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w:t>
            </w:r>
            <w:r w:rsidR="00835C66" w:rsidRPr="00962B3F">
              <w:rPr>
                <w:lang w:eastAsia="en-GB"/>
              </w:rPr>
              <w:t>r</w:t>
            </w:r>
            <w:r w:rsidRPr="00962B3F">
              <w:rPr>
                <w:lang w:eastAsia="en-GB"/>
              </w:rPr>
              <w:t>es</w:t>
            </w:r>
            <w:r w:rsidR="004B0FA9" w:rsidRPr="00962B3F">
              <w:rPr>
                <w:lang w:eastAsia="en-GB"/>
              </w:rPr>
              <w:t>, or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D15CA1">
            <w:pPr>
              <w:pStyle w:val="TAL"/>
              <w:rPr>
                <w:b/>
                <w:i/>
                <w:lang w:eastAsia="sv-SE"/>
              </w:rPr>
            </w:pPr>
            <w:r w:rsidRPr="00962B3F">
              <w:rPr>
                <w:b/>
                <w:i/>
                <w:lang w:eastAsia="sv-SE"/>
              </w:rPr>
              <w:t>successHO-Report</w:t>
            </w:r>
          </w:p>
          <w:p w14:paraId="3CF91686" w14:textId="77777777" w:rsidR="004B0FA9" w:rsidRPr="00962B3F" w:rsidRDefault="004B0FA9" w:rsidP="00D15CA1">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This field provides detailed information about each of the random access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This field indicates the CGI of the cell in which the associated random access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i.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4B08E1F8" w14:textId="759526D7" w:rsidR="00394471" w:rsidRPr="00962B3F" w:rsidRDefault="00892E82" w:rsidP="00964CC4">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random access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1F306BCB"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w:t>
            </w:r>
            <w:del w:id="2784" w:author="CR#3470" w:date="2022-09-21T21:18:00Z">
              <w:r w:rsidRPr="00962B3F" w:rsidDel="003F2067">
                <w:rPr>
                  <w:rFonts w:eastAsia="DengXian"/>
                  <w:lang w:eastAsia="sv-SE"/>
                </w:rPr>
                <w:delText xml:space="preserve">This field is set to </w:delText>
              </w:r>
              <w:r w:rsidRPr="00962B3F" w:rsidDel="003F2067">
                <w:rPr>
                  <w:rFonts w:eastAsia="DengXian"/>
                  <w:i/>
                  <w:iCs/>
                  <w:lang w:eastAsia="sv-SE"/>
                </w:rPr>
                <w:delText>false</w:delText>
              </w:r>
              <w:r w:rsidRPr="00962B3F" w:rsidDel="003F2067">
                <w:rPr>
                  <w:rFonts w:eastAsia="DengXian"/>
                  <w:lang w:eastAsia="sv-SE"/>
                </w:rPr>
                <w:delText xml:space="preserve"> when the RA report entry is included because of either msg1 based on demand SI request or msg3 based on demand SI request and if the on-demand SI request is not successful. </w:delText>
              </w:r>
            </w:del>
            <w:r w:rsidRPr="00962B3F">
              <w:rPr>
                <w:rFonts w:eastAsia="DengXian"/>
                <w:lang w:eastAsia="sv-SE"/>
              </w:rPr>
              <w:t>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This field provides detailed information about a random access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w:t>
            </w:r>
            <w:r w:rsidR="00424C1A" w:rsidRPr="00962B3F">
              <w:rPr>
                <w:rFonts w:eastAsia="DengXian"/>
                <w:lang w:eastAsia="sv-SE"/>
              </w:rPr>
              <w:t>c</w:t>
            </w:r>
            <w:r w:rsidRPr="00962B3F">
              <w:rPr>
                <w:rFonts w:eastAsia="DengXian"/>
                <w:lang w:eastAsia="sv-SE"/>
              </w:rPr>
              <w:t>ess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rsRLMConfigBitmap</w:t>
            </w:r>
            <w:r w:rsidR="00FE090E" w:rsidRPr="00962B3F">
              <w:rPr>
                <w:rFonts w:ascii="SimSun" w:eastAsia="SimSun" w:hAnsi="SimSun" w:cs="SimSun"/>
                <w:b/>
                <w:i/>
              </w:rPr>
              <w:t>,</w:t>
            </w:r>
            <w:r w:rsidR="00FE090E" w:rsidRPr="00962B3F">
              <w:rPr>
                <w:b/>
                <w:i/>
                <w:lang w:eastAsia="sv-SE"/>
              </w:rPr>
              <w:t>csi-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3FF6B01D" w:rsidR="00394471" w:rsidRPr="00962B3F" w:rsidRDefault="00394471" w:rsidP="00964CC4">
            <w:pPr>
              <w:pStyle w:val="TAL"/>
              <w:rPr>
                <w:b/>
                <w:i/>
                <w:lang w:eastAsia="ko-KR"/>
              </w:rPr>
            </w:pPr>
            <w:r w:rsidRPr="00962B3F">
              <w:rPr>
                <w:bCs/>
                <w:iCs/>
                <w:lang w:eastAsia="ko-KR"/>
              </w:rPr>
              <w:t>This field refers to the last measurement results taken in the neighboring NR Cells, when the radio link failure or handover failure happened</w:t>
            </w:r>
            <w:del w:id="2785" w:author="CR#3470" w:date="2022-09-21T21:18:00Z">
              <w:r w:rsidR="00AE3B8D" w:rsidRPr="00962B3F" w:rsidDel="003F2067">
                <w:rPr>
                  <w:bCs/>
                  <w:iCs/>
                  <w:lang w:eastAsia="ko-KR"/>
                </w:rPr>
                <w:delText xml:space="preserve"> or successful handover happened. </w:delText>
              </w:r>
              <w:r w:rsidR="00AE3B8D" w:rsidRPr="00962B3F" w:rsidDel="003F2067">
                <w:delText xml:space="preserve">If </w:delText>
              </w:r>
              <w:r w:rsidR="00AE3B8D" w:rsidRPr="00962B3F" w:rsidDel="003F2067">
                <w:rPr>
                  <w:iCs/>
                </w:rPr>
                <w:delText xml:space="preserve">configuration of the conditional handover is available in </w:delText>
              </w:r>
              <w:r w:rsidR="00AE3B8D" w:rsidRPr="00962B3F" w:rsidDel="003F2067">
                <w:rPr>
                  <w:i/>
                </w:rPr>
                <w:delText xml:space="preserve">VarConditionalReconfig </w:delText>
              </w:r>
              <w:r w:rsidR="00AE3B8D" w:rsidRPr="00962B3F" w:rsidDel="003F2067">
                <w:rPr>
                  <w:iCs/>
                </w:rPr>
                <w:delText>when the radio link failure happened</w:delText>
              </w:r>
              <w:r w:rsidR="00AE3B8D" w:rsidRPr="00962B3F" w:rsidDel="003F2067">
                <w:rPr>
                  <w:bCs/>
                  <w:iCs/>
                  <w:lang w:eastAsia="ko-KR"/>
                </w:rPr>
                <w:delText xml:space="preserve">, or if </w:delText>
              </w:r>
              <w:r w:rsidR="00AE3B8D" w:rsidRPr="00962B3F" w:rsidDel="003F2067">
                <w:rPr>
                  <w:rFonts w:eastAsia="SimSun"/>
                  <w:lang w:eastAsia="zh-CN"/>
                </w:rPr>
                <w:delText xml:space="preserve">the </w:delText>
              </w:r>
              <w:r w:rsidR="00AE3B8D" w:rsidRPr="00962B3F" w:rsidDel="003F2067">
                <w:delText xml:space="preserve">last executed </w:delText>
              </w:r>
              <w:r w:rsidR="00AE3B8D" w:rsidRPr="00962B3F" w:rsidDel="003F2067">
                <w:rPr>
                  <w:i/>
                </w:rPr>
                <w:delText>RRCReconfiguration</w:delText>
              </w:r>
              <w:r w:rsidR="00AE3B8D" w:rsidRPr="00962B3F" w:rsidDel="003F2067">
                <w:delText xml:space="preserve"> message including </w:delText>
              </w:r>
              <w:r w:rsidR="00AE3B8D" w:rsidRPr="00962B3F" w:rsidDel="003F2067">
                <w:rPr>
                  <w:i/>
                </w:rPr>
                <w:delText>reconfigurationWithSync</w:delText>
              </w:r>
              <w:r w:rsidR="00AE3B8D" w:rsidRPr="00962B3F" w:rsidDel="003F2067">
                <w:delText xml:space="preserve"> was concerning a conditional handover</w:delText>
              </w:r>
              <w:r w:rsidR="00AE3B8D" w:rsidRPr="00962B3F" w:rsidDel="003F2067">
                <w:rPr>
                  <w:bCs/>
                  <w:iCs/>
                  <w:lang w:eastAsia="ko-KR"/>
                </w:rPr>
                <w:delText xml:space="preserve"> when the handover failure or the successful handover happened, the UE uses </w:delText>
              </w:r>
              <w:r w:rsidR="00AE3B8D" w:rsidRPr="00962B3F" w:rsidDel="003F2067">
                <w:rPr>
                  <w:i/>
                  <w:iCs/>
                </w:rPr>
                <w:delText>measResultListNR-r17</w:delText>
              </w:r>
              <w:r w:rsidR="00AE3B8D" w:rsidRPr="00962B3F" w:rsidDel="003F2067">
                <w:rPr>
                  <w:bCs/>
                  <w:iCs/>
                  <w:lang w:eastAsia="ko-KR"/>
                </w:rPr>
                <w:delText xml:space="preserve">, otherwise it uses </w:delText>
              </w:r>
              <w:r w:rsidR="00AE3B8D" w:rsidRPr="00962B3F" w:rsidDel="003F2067">
                <w:rPr>
                  <w:i/>
                  <w:iCs/>
                </w:rPr>
                <w:delText>measResultListNR-r16</w:delText>
              </w:r>
            </w:del>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a radio link failure was detected in the source PCell while performing a DAPS handover.</w:t>
            </w:r>
            <w:r w:rsidRPr="00962B3F">
              <w:rPr>
                <w:lang w:eastAsia="sv-SE"/>
              </w:rPr>
              <w:t>.</w:t>
            </w:r>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3F2067" w:rsidRPr="00D91BE9" w14:paraId="799A6045" w14:textId="77777777" w:rsidTr="007249E3">
        <w:trPr>
          <w:ins w:id="2786" w:author="CR#3470" w:date="2022-09-21T21:18:00Z"/>
        </w:trPr>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F2067" w:rsidRDefault="003F2067">
            <w:pPr>
              <w:pStyle w:val="TAL"/>
              <w:rPr>
                <w:ins w:id="2787" w:author="CR#3470" w:date="2022-09-21T21:18:00Z"/>
                <w:b/>
                <w:bCs/>
                <w:i/>
                <w:iCs/>
                <w:lang w:eastAsia="ko-KR"/>
                <w:rPrChange w:id="2788" w:author="CR#3470" w:date="2022-09-21T21:19:00Z">
                  <w:rPr>
                    <w:ins w:id="2789" w:author="CR#3470" w:date="2022-09-21T21:18:00Z"/>
                    <w:lang w:eastAsia="ko-KR"/>
                  </w:rPr>
                </w:rPrChange>
              </w:rPr>
              <w:pPrChange w:id="2790" w:author="CR#3470" w:date="2022-09-21T21:18:00Z">
                <w:pPr>
                  <w:keepNext/>
                  <w:keepLines/>
                  <w:spacing w:after="0"/>
                </w:pPr>
              </w:pPrChange>
            </w:pPr>
            <w:ins w:id="2791" w:author="CR#3470" w:date="2022-09-21T21:18:00Z">
              <w:r w:rsidRPr="003F2067">
                <w:rPr>
                  <w:b/>
                  <w:bCs/>
                  <w:i/>
                  <w:iCs/>
                  <w:lang w:eastAsia="ko-KR"/>
                  <w:rPrChange w:id="2792" w:author="CR#3470" w:date="2022-09-21T21:19:00Z">
                    <w:rPr>
                      <w:lang w:eastAsia="ko-KR"/>
                    </w:rPr>
                  </w:rPrChange>
                </w:rPr>
                <w:t>measResultListNR</w:t>
              </w:r>
            </w:ins>
          </w:p>
          <w:p w14:paraId="15625D1A" w14:textId="77777777" w:rsidR="003F2067" w:rsidRPr="00D91BE9" w:rsidRDefault="003F2067">
            <w:pPr>
              <w:pStyle w:val="TAL"/>
              <w:rPr>
                <w:ins w:id="2793" w:author="CR#3470" w:date="2022-09-21T21:18:00Z"/>
              </w:rPr>
              <w:pPrChange w:id="2794" w:author="CR#3470" w:date="2022-09-21T21:18:00Z">
                <w:pPr>
                  <w:keepNext/>
                  <w:keepLines/>
                  <w:spacing w:after="0"/>
                </w:pPr>
              </w:pPrChange>
            </w:pPr>
            <w:ins w:id="2795" w:author="CR#3470" w:date="2022-09-21T21:18:00Z">
              <w:r w:rsidRPr="00D91BE9">
                <w:rPr>
                  <w:bCs/>
                  <w:iCs/>
                  <w:lang w:eastAsia="ko-KR"/>
                </w:rPr>
                <w:t>This field refers to the last measurement results taken in the neighboring NR Cells</w:t>
              </w:r>
              <w:r>
                <w:rPr>
                  <w:bCs/>
                  <w:iCs/>
                  <w:lang w:eastAsia="ko-KR"/>
                </w:rPr>
                <w:t xml:space="preserve"> when a successful handover is executed</w:t>
              </w:r>
              <w:r w:rsidRPr="00D91BE9">
                <w:rPr>
                  <w:bCs/>
                  <w:iCs/>
                  <w:lang w:eastAsia="ko-KR"/>
                </w:rPr>
                <w:t>.</w:t>
              </w:r>
            </w:ins>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2796" w:name="_Toc100930010"/>
      <w:r w:rsidRPr="00962B3F">
        <w:t>–</w:t>
      </w:r>
      <w:r w:rsidRPr="00962B3F">
        <w:tab/>
      </w:r>
      <w:r w:rsidRPr="00962B3F">
        <w:rPr>
          <w:i/>
        </w:rPr>
        <w:t>UEPositioningAssistanceInfo</w:t>
      </w:r>
      <w:bookmarkEnd w:id="2796"/>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15BDFDDF"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ins w:id="2797" w:author="CR#3353r2" w:date="2022-09-19T23:41:00Z">
        <w:r w:rsidR="007D4907">
          <w:t xml:space="preserve">  </w:t>
        </w:r>
      </w:ins>
      <w:r w:rsidRPr="00962B3F">
        <w:rPr>
          <w:rFonts w:eastAsia="DengXian"/>
          <w:color w:val="993366"/>
        </w:rPr>
        <w:t>OPTIONAL</w:t>
      </w:r>
      <w:r w:rsidRPr="00962B3F">
        <w:rPr>
          <w:rFonts w:eastAsia="DengXian"/>
        </w:rPr>
        <w:t>,</w:t>
      </w:r>
    </w:p>
    <w:p w14:paraId="339057A5" w14:textId="261543C0"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ins w:id="2798" w:author="CR#3353r2" w:date="2022-09-19T23:41:00Z">
        <w:r w:rsidR="007D4907">
          <w:t xml:space="preserve">  </w:t>
        </w:r>
      </w:ins>
      <w:r w:rsidRPr="00962B3F">
        <w:rPr>
          <w:color w:val="993366"/>
        </w:rPr>
        <w:t>OPTIONAL</w:t>
      </w:r>
      <w:r w:rsidRPr="00962B3F">
        <w:t>,</w:t>
      </w:r>
    </w:p>
    <w:p w14:paraId="437F18E7" w14:textId="4CF12864" w:rsidR="0064192E" w:rsidRPr="00962B3F" w:rsidRDefault="0064192E" w:rsidP="00962B3F">
      <w:pPr>
        <w:pStyle w:val="PL"/>
      </w:pPr>
      <w:r w:rsidRPr="00962B3F">
        <w:t xml:space="preserve">    nonCriticalExtension                    </w:t>
      </w:r>
      <w:ins w:id="2799" w:author="CR#3353r2" w:date="2022-09-19T23:41:00Z">
        <w:r w:rsidR="007D4907" w:rsidRPr="00962B3F">
          <w:t>UEPositioningAssistanceInfo</w:t>
        </w:r>
        <w:r w:rsidR="007D4907">
          <w:t>-v1720-IEs</w:t>
        </w:r>
      </w:ins>
      <w:del w:id="2800" w:author="CR#3353r2" w:date="2022-09-19T23:41:00Z">
        <w:r w:rsidRPr="00962B3F" w:rsidDel="007D4907">
          <w:rPr>
            <w:color w:val="993366"/>
          </w:rPr>
          <w:delText>SEQUENCE</w:delText>
        </w:r>
        <w:r w:rsidRPr="00962B3F" w:rsidDel="007D4907">
          <w:delText xml:space="preserve"> {}                        </w:delText>
        </w:r>
      </w:del>
      <w:r w:rsidRPr="00962B3F">
        <w:t xml:space="preserve"> </w:t>
      </w:r>
      <w:r w:rsidRPr="00962B3F">
        <w:rPr>
          <w:color w:val="993366"/>
        </w:rPr>
        <w:t>OPTIONAL</w:t>
      </w:r>
    </w:p>
    <w:p w14:paraId="7DEB2616" w14:textId="77777777" w:rsidR="0064192E" w:rsidRPr="00962B3F" w:rsidRDefault="0064192E" w:rsidP="00962B3F">
      <w:pPr>
        <w:pStyle w:val="PL"/>
      </w:pPr>
      <w:r w:rsidRPr="00962B3F">
        <w:t>}</w:t>
      </w:r>
    </w:p>
    <w:p w14:paraId="271A5201" w14:textId="77777777" w:rsidR="007D4907" w:rsidRDefault="007D4907" w:rsidP="007D4907">
      <w:pPr>
        <w:pStyle w:val="PL"/>
        <w:rPr>
          <w:ins w:id="2801" w:author="CR#3353r2" w:date="2022-09-19T23:42:00Z"/>
        </w:rPr>
      </w:pPr>
    </w:p>
    <w:p w14:paraId="37C8C987" w14:textId="77EF9D99" w:rsidR="007D4907" w:rsidRDefault="007D4907" w:rsidP="007D4907">
      <w:pPr>
        <w:pStyle w:val="PL"/>
        <w:rPr>
          <w:ins w:id="2802" w:author="CR#3353r2" w:date="2022-09-19T23:42:00Z"/>
        </w:rPr>
      </w:pPr>
      <w:ins w:id="2803" w:author="CR#3353r2" w:date="2022-09-19T23:42:00Z">
        <w:r>
          <w:t>UEPositioningAssistanceInfo-v1720-IEs::=    SEQUENCE {</w:t>
        </w:r>
      </w:ins>
    </w:p>
    <w:p w14:paraId="2CE81FBA" w14:textId="325A6EC9" w:rsidR="007D4907" w:rsidRDefault="007D4907" w:rsidP="007D4907">
      <w:pPr>
        <w:pStyle w:val="PL"/>
        <w:rPr>
          <w:ins w:id="2804" w:author="CR#3353r2" w:date="2022-09-19T23:42:00Z"/>
        </w:rPr>
      </w:pPr>
      <w:ins w:id="2805" w:author="CR#3353r2" w:date="2022-09-19T23:42:00Z">
        <w:r>
          <w:t xml:space="preserve">    ue-TxTEG-TimingErrorMarginValue-r17         ENUMERATED {tc0, tc2, tc4, tc6, tc8, tc12, tc16, tc20, tc24, tc32, tc40, tc48, tc56,</w:t>
        </w:r>
      </w:ins>
    </w:p>
    <w:p w14:paraId="6015FAAF" w14:textId="6411C700" w:rsidR="007D4907" w:rsidRDefault="007D4907" w:rsidP="007D4907">
      <w:pPr>
        <w:pStyle w:val="PL"/>
        <w:rPr>
          <w:ins w:id="2806" w:author="CR#3353r2" w:date="2022-09-19T23:42:00Z"/>
        </w:rPr>
      </w:pPr>
      <w:ins w:id="2807" w:author="CR#3353r2" w:date="2022-09-19T23:42:00Z">
        <w:r>
          <w:t xml:space="preserve">                                                            tc64, tc72, tc80}                                      OPTIONAL,</w:t>
        </w:r>
      </w:ins>
    </w:p>
    <w:p w14:paraId="463EFCCA" w14:textId="53BFD7F9" w:rsidR="007D4907" w:rsidRDefault="007D4907" w:rsidP="007D4907">
      <w:pPr>
        <w:pStyle w:val="PL"/>
        <w:rPr>
          <w:ins w:id="2808" w:author="CR#3353r2" w:date="2022-09-19T23:42:00Z"/>
        </w:rPr>
      </w:pPr>
      <w:ins w:id="2809" w:author="CR#3353r2" w:date="2022-09-19T23:42:00Z">
        <w:r>
          <w:t xml:space="preserve">    nonCriticalExtension                        SEQUENCE {}                                                        OPTIONAL</w:t>
        </w:r>
      </w:ins>
    </w:p>
    <w:p w14:paraId="412127D5" w14:textId="7D79A12D" w:rsidR="0064192E" w:rsidRDefault="007D4907" w:rsidP="007D4907">
      <w:pPr>
        <w:pStyle w:val="PL"/>
        <w:rPr>
          <w:ins w:id="2810" w:author="CR#3353r2" w:date="2022-09-19T23:42:00Z"/>
        </w:rPr>
      </w:pPr>
      <w:ins w:id="2811" w:author="CR#3353r2" w:date="2022-09-19T23:42:00Z">
        <w:r>
          <w:t>}</w:t>
        </w:r>
      </w:ins>
    </w:p>
    <w:p w14:paraId="3E292453" w14:textId="77777777" w:rsidR="007D4907" w:rsidRPr="00962B3F" w:rsidRDefault="007D4907" w:rsidP="007D4907">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2812" w:name="_Hlk95214035"/>
      <w:r w:rsidR="00893D04" w:rsidRPr="00962B3F">
        <w:t>maxNrOfTxTEGReport</w:t>
      </w:r>
      <w:r w:rsidRPr="00962B3F">
        <w:t>-r17</w:t>
      </w:r>
      <w:bookmarkEnd w:id="2812"/>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D15CA1">
            <w:pPr>
              <w:pStyle w:val="TAL"/>
              <w:rPr>
                <w:szCs w:val="22"/>
                <w:lang w:eastAsia="sv-SE"/>
              </w:rPr>
            </w:pPr>
            <w:r w:rsidRPr="00962B3F">
              <w:rPr>
                <w:b/>
                <w:i/>
              </w:rPr>
              <w:t>servCellID</w:t>
            </w:r>
          </w:p>
          <w:p w14:paraId="448EC576" w14:textId="0343EF7C" w:rsidR="005D0D1E" w:rsidRPr="00962B3F" w:rsidRDefault="005D0D1E" w:rsidP="00D15CA1">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r w:rsidR="007D4907" w:rsidRPr="00962B3F" w14:paraId="013FC77E" w14:textId="77777777" w:rsidTr="007D4907">
        <w:trPr>
          <w:trHeight w:val="387"/>
          <w:ins w:id="2813" w:author="CR#3353r2" w:date="2022-09-19T23:43:00Z"/>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7D4907" w:rsidRDefault="007D4907" w:rsidP="007D4907">
            <w:pPr>
              <w:pStyle w:val="TAL"/>
              <w:rPr>
                <w:ins w:id="2814" w:author="CR#3353r2" w:date="2022-09-19T23:43:00Z"/>
                <w:b/>
                <w:i/>
              </w:rPr>
            </w:pPr>
            <w:ins w:id="2815" w:author="CR#3353r2" w:date="2022-09-19T23:43:00Z">
              <w:r w:rsidRPr="007D4907">
                <w:rPr>
                  <w:b/>
                  <w:i/>
                </w:rPr>
                <w:t>ue-TxTEG-TimingErrorMarginValue</w:t>
              </w:r>
            </w:ins>
          </w:p>
          <w:p w14:paraId="43FDF8D4" w14:textId="561758E9" w:rsidR="007D4907" w:rsidRPr="007D4907" w:rsidRDefault="007D4907" w:rsidP="007249E3">
            <w:pPr>
              <w:pStyle w:val="TAL"/>
              <w:rPr>
                <w:ins w:id="2816" w:author="CR#3353r2" w:date="2022-09-19T23:43:00Z"/>
                <w:bCs/>
                <w:iCs/>
                <w:rPrChange w:id="2817" w:author="CR#3353r2" w:date="2022-09-19T23:43:00Z">
                  <w:rPr>
                    <w:ins w:id="2818" w:author="CR#3353r2" w:date="2022-09-19T23:43:00Z"/>
                    <w:b/>
                    <w:i/>
                  </w:rPr>
                </w:rPrChange>
              </w:rPr>
            </w:pPr>
            <w:ins w:id="2819" w:author="CR#3353r2" w:date="2022-09-19T23:43:00Z">
              <w:r w:rsidRPr="007D4907">
                <w:rPr>
                  <w:bCs/>
                  <w:iCs/>
                  <w:rPrChange w:id="2820" w:author="CR#3353r2" w:date="2022-09-19T23:43:00Z">
                    <w:rPr>
                      <w:b/>
                      <w:i/>
                    </w:rPr>
                  </w:rPrChange>
                </w:rPr>
                <w:t xml:space="preserve">This field specifies the UE Tx TEG timing error margin value of all the UE Tx TEGs within one </w:t>
              </w:r>
              <w:r w:rsidRPr="007D4907">
                <w:rPr>
                  <w:bCs/>
                  <w:i/>
                  <w:rPrChange w:id="2821" w:author="CR#3353r2" w:date="2022-09-19T23:43:00Z">
                    <w:rPr>
                      <w:b/>
                      <w:i/>
                    </w:rPr>
                  </w:rPrChange>
                </w:rPr>
                <w:t>UEPositioningAssistanceInfo</w:t>
              </w:r>
              <w:r w:rsidRPr="007D4907">
                <w:rPr>
                  <w:bCs/>
                  <w:iCs/>
                  <w:rPrChange w:id="2822" w:author="CR#3353r2" w:date="2022-09-19T23:43:00Z">
                    <w:rPr>
                      <w:b/>
                      <w:i/>
                    </w:rPr>
                  </w:rPrChange>
                </w:rPr>
                <w:t xml:space="preserve">. Value </w:t>
              </w:r>
              <w:r w:rsidRPr="007D4907">
                <w:rPr>
                  <w:bCs/>
                  <w:i/>
                  <w:rPrChange w:id="2823" w:author="CR#3353r2" w:date="2022-09-19T23:43:00Z">
                    <w:rPr>
                      <w:b/>
                      <w:i/>
                    </w:rPr>
                  </w:rPrChange>
                </w:rPr>
                <w:t>tc0</w:t>
              </w:r>
              <w:r w:rsidRPr="007D4907">
                <w:rPr>
                  <w:bCs/>
                  <w:iCs/>
                  <w:rPrChange w:id="2824" w:author="CR#3353r2" w:date="2022-09-19T23:43:00Z">
                    <w:rPr>
                      <w:b/>
                      <w:i/>
                    </w:rPr>
                  </w:rPrChange>
                </w:rPr>
                <w:t xml:space="preserve"> corresponds to 0 Tc, </w:t>
              </w:r>
              <w:r w:rsidRPr="007D4907">
                <w:rPr>
                  <w:bCs/>
                  <w:i/>
                  <w:rPrChange w:id="2825" w:author="CR#3353r2" w:date="2022-09-19T23:43:00Z">
                    <w:rPr>
                      <w:b/>
                      <w:i/>
                    </w:rPr>
                  </w:rPrChange>
                </w:rPr>
                <w:t>tc2</w:t>
              </w:r>
              <w:r w:rsidRPr="007D4907">
                <w:rPr>
                  <w:bCs/>
                  <w:iCs/>
                  <w:rPrChange w:id="2826" w:author="CR#3353r2" w:date="2022-09-19T23:43:00Z">
                    <w:rPr>
                      <w:b/>
                      <w:i/>
                    </w:rPr>
                  </w:rPrChange>
                </w:rPr>
                <w:t xml:space="preserve"> corresponds to 2 Tc and so on (see TS 37.355</w:t>
              </w:r>
            </w:ins>
            <w:ins w:id="2827" w:author="CR#3353r2" w:date="2022-09-19T23:44:00Z">
              <w:r>
                <w:rPr>
                  <w:bCs/>
                  <w:iCs/>
                </w:rPr>
                <w:t xml:space="preserve"> </w:t>
              </w:r>
            </w:ins>
            <w:ins w:id="2828" w:author="CR#3353r2" w:date="2022-09-19T23:43:00Z">
              <w:r w:rsidRPr="007D4907">
                <w:rPr>
                  <w:bCs/>
                  <w:iCs/>
                  <w:rPrChange w:id="2829" w:author="CR#3353r2" w:date="2022-09-19T23:43:00Z">
                    <w:rPr>
                      <w:b/>
                      <w:i/>
                    </w:rPr>
                  </w:rPrChange>
                </w:rPr>
                <w:t>[49]).</w:t>
              </w:r>
            </w:ins>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2830" w:name="_Toc60777133"/>
      <w:bookmarkStart w:id="2831" w:name="_Toc100930011"/>
      <w:r w:rsidRPr="00962B3F">
        <w:t>–</w:t>
      </w:r>
      <w:r w:rsidRPr="00962B3F">
        <w:tab/>
      </w:r>
      <w:r w:rsidRPr="00962B3F">
        <w:rPr>
          <w:i/>
        </w:rPr>
        <w:t>ULDedicatedMessageSegment</w:t>
      </w:r>
      <w:bookmarkEnd w:id="2830"/>
      <w:bookmarkEnd w:id="2831"/>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2832" w:name="_Toc60777134"/>
      <w:bookmarkStart w:id="2833" w:name="_Toc100930012"/>
      <w:r w:rsidRPr="00962B3F">
        <w:t>–</w:t>
      </w:r>
      <w:r w:rsidRPr="00962B3F">
        <w:tab/>
      </w:r>
      <w:r w:rsidRPr="00962B3F">
        <w:rPr>
          <w:i/>
        </w:rPr>
        <w:t>ULInformationTransfer</w:t>
      </w:r>
      <w:bookmarkEnd w:id="2832"/>
      <w:bookmarkEnd w:id="2833"/>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2834" w:name="_Toc60777135"/>
      <w:bookmarkStart w:id="2835" w:name="_Toc100930013"/>
      <w:r w:rsidRPr="00962B3F">
        <w:rPr>
          <w:rFonts w:eastAsia="SimSun"/>
        </w:rPr>
        <w:t>–</w:t>
      </w:r>
      <w:r w:rsidRPr="00962B3F">
        <w:rPr>
          <w:rFonts w:eastAsia="SimSun"/>
        </w:rPr>
        <w:tab/>
      </w:r>
      <w:r w:rsidRPr="00962B3F">
        <w:rPr>
          <w:rFonts w:eastAsia="SimSun"/>
          <w:i/>
          <w:iCs/>
          <w:noProof/>
        </w:rPr>
        <w:t>ULInformationTransferIRAT</w:t>
      </w:r>
      <w:bookmarkEnd w:id="2834"/>
      <w:bookmarkEnd w:id="2835"/>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2836" w:name="_Toc60777136"/>
      <w:bookmarkStart w:id="2837" w:name="_Toc100930014"/>
      <w:r w:rsidRPr="00962B3F">
        <w:rPr>
          <w:i/>
          <w:iCs/>
        </w:rPr>
        <w:t>–</w:t>
      </w:r>
      <w:r w:rsidRPr="00962B3F">
        <w:rPr>
          <w:i/>
          <w:iCs/>
        </w:rPr>
        <w:tab/>
      </w:r>
      <w:r w:rsidRPr="00962B3F">
        <w:rPr>
          <w:i/>
          <w:iCs/>
          <w:noProof/>
        </w:rPr>
        <w:t>ULInformationTransferMRDC</w:t>
      </w:r>
      <w:bookmarkEnd w:id="2836"/>
      <w:bookmarkEnd w:id="2837"/>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2838" w:name="_Toc60777137"/>
      <w:bookmarkStart w:id="2839" w:name="_Toc100930015"/>
      <w:r w:rsidRPr="00962B3F">
        <w:t>6.3</w:t>
      </w:r>
      <w:r w:rsidRPr="00962B3F">
        <w:tab/>
        <w:t>RRC information elements</w:t>
      </w:r>
      <w:bookmarkEnd w:id="2838"/>
      <w:bookmarkEnd w:id="2839"/>
    </w:p>
    <w:p w14:paraId="13A836B1" w14:textId="77777777" w:rsidR="00394471" w:rsidRPr="00962B3F" w:rsidRDefault="00394471" w:rsidP="00394471">
      <w:pPr>
        <w:pStyle w:val="Heading3"/>
      </w:pPr>
      <w:bookmarkStart w:id="2840" w:name="_Toc60777138"/>
      <w:bookmarkStart w:id="2841" w:name="_Toc100930016"/>
      <w:r w:rsidRPr="00962B3F">
        <w:t>6.3.0</w:t>
      </w:r>
      <w:r w:rsidRPr="00962B3F">
        <w:tab/>
        <w:t>Parameterized types</w:t>
      </w:r>
      <w:bookmarkEnd w:id="2840"/>
      <w:bookmarkEnd w:id="2841"/>
    </w:p>
    <w:p w14:paraId="3746D5D4" w14:textId="77777777" w:rsidR="00394471" w:rsidRPr="00962B3F" w:rsidRDefault="00394471" w:rsidP="00394471">
      <w:pPr>
        <w:pStyle w:val="Heading4"/>
      </w:pPr>
      <w:bookmarkStart w:id="2842" w:name="_Toc60777139"/>
      <w:bookmarkStart w:id="2843" w:name="_Toc100930017"/>
      <w:r w:rsidRPr="00962B3F">
        <w:t>–</w:t>
      </w:r>
      <w:r w:rsidRPr="00962B3F">
        <w:tab/>
      </w:r>
      <w:r w:rsidRPr="00962B3F">
        <w:rPr>
          <w:i/>
        </w:rPr>
        <w:t>SetupRelease</w:t>
      </w:r>
      <w:bookmarkEnd w:id="2842"/>
      <w:bookmarkEnd w:id="2843"/>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2844" w:name="_Toc60777140"/>
      <w:bookmarkStart w:id="2845" w:name="_Toc100930018"/>
      <w:r w:rsidRPr="00962B3F">
        <w:t>6.3.1</w:t>
      </w:r>
      <w:r w:rsidRPr="00962B3F">
        <w:tab/>
        <w:t>System information blocks</w:t>
      </w:r>
      <w:bookmarkEnd w:id="2844"/>
      <w:bookmarkEnd w:id="2845"/>
    </w:p>
    <w:p w14:paraId="6A1ED73F" w14:textId="77777777" w:rsidR="00394471" w:rsidRPr="00962B3F" w:rsidRDefault="00394471" w:rsidP="00394471">
      <w:pPr>
        <w:pStyle w:val="Heading4"/>
        <w:rPr>
          <w:rFonts w:eastAsia="SimSun"/>
          <w:i/>
        </w:rPr>
      </w:pPr>
      <w:bookmarkStart w:id="2846" w:name="_Toc60777141"/>
      <w:bookmarkStart w:id="2847" w:name="_Toc100930019"/>
      <w:r w:rsidRPr="00962B3F">
        <w:rPr>
          <w:rFonts w:eastAsia="SimSun"/>
        </w:rPr>
        <w:t>–</w:t>
      </w:r>
      <w:r w:rsidRPr="00962B3F">
        <w:rPr>
          <w:rFonts w:eastAsia="SimSun"/>
        </w:rPr>
        <w:tab/>
      </w:r>
      <w:r w:rsidRPr="00962B3F">
        <w:rPr>
          <w:rFonts w:eastAsia="SimSun"/>
          <w:i/>
        </w:rPr>
        <w:t>SIB2</w:t>
      </w:r>
      <w:bookmarkEnd w:id="2846"/>
      <w:bookmarkEnd w:id="2847"/>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5D470BCC" w14:textId="2F1478C6" w:rsidR="001163BA" w:rsidRDefault="002B7DAE" w:rsidP="001163BA">
      <w:pPr>
        <w:pStyle w:val="PL"/>
        <w:rPr>
          <w:ins w:id="2848" w:author="CR#3326r2" w:date="2022-09-19T21:12:00Z"/>
        </w:rPr>
      </w:pPr>
      <w:r w:rsidRPr="00962B3F">
        <w:t xml:space="preserve">        ]]</w:t>
      </w:r>
      <w:ins w:id="2849" w:author="CR#3326r2" w:date="2022-09-19T21:12:00Z">
        <w:r w:rsidR="001163BA">
          <w:t>,</w:t>
        </w:r>
      </w:ins>
    </w:p>
    <w:p w14:paraId="099C6781" w14:textId="77777777" w:rsidR="001163BA" w:rsidRDefault="001163BA" w:rsidP="001163BA">
      <w:pPr>
        <w:pStyle w:val="PL"/>
        <w:rPr>
          <w:ins w:id="2850" w:author="CR#3326r2" w:date="2022-09-19T21:12:00Z"/>
        </w:rPr>
      </w:pPr>
      <w:ins w:id="2851" w:author="CR#3326r2" w:date="2022-09-19T21:12:00Z">
        <w:r>
          <w:t xml:space="preserve">        [[</w:t>
        </w:r>
      </w:ins>
    </w:p>
    <w:p w14:paraId="503B83E6" w14:textId="33A239AF" w:rsidR="001163BA" w:rsidRDefault="001163BA" w:rsidP="001163BA">
      <w:pPr>
        <w:pStyle w:val="PL"/>
        <w:rPr>
          <w:ins w:id="2852" w:author="CR#3326r2" w:date="2022-09-19T21:12:00Z"/>
        </w:rPr>
      </w:pPr>
      <w:ins w:id="2853" w:author="CR#3326r2" w:date="2022-09-19T21:12:00Z">
        <w:r>
          <w:t xml:space="preserve">        smtc4list-r17                       SSB-MTC4List-r17                                OPTIONAL         -- Need R</w:t>
        </w:r>
      </w:ins>
    </w:p>
    <w:p w14:paraId="6E1F5EC3" w14:textId="163FE5B3" w:rsidR="00394471" w:rsidRPr="00962B3F" w:rsidRDefault="001163BA" w:rsidP="001163BA">
      <w:pPr>
        <w:pStyle w:val="PL"/>
      </w:pPr>
      <w:ins w:id="2854" w:author="CR#3326r2" w:date="2022-09-19T21:12:00Z">
        <w:r>
          <w:t xml:space="preserve">        ]]</w:t>
        </w:r>
      </w:ins>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Information common for non-intra-frequency cell re-selection i.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8CCBFC9"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ins w:id="2855" w:author="CR#3326r2" w:date="2022-09-19T21:13:00Z">
              <w:r w:rsidR="001163BA">
                <w:rPr>
                  <w:szCs w:val="22"/>
                  <w:lang w:eastAsia="sv-SE"/>
                </w:rPr>
                <w:t xml:space="preserve"> If the field is broadcast by an NTN cell, the </w:t>
              </w:r>
              <w:r w:rsidR="001163BA">
                <w:rPr>
                  <w:i/>
                  <w:iCs/>
                  <w:szCs w:val="22"/>
                  <w:lang w:eastAsia="sv-SE"/>
                </w:rPr>
                <w:t>o</w:t>
              </w:r>
              <w:r w:rsidR="001163BA" w:rsidRPr="007249E3">
                <w:rPr>
                  <w:i/>
                  <w:iCs/>
                  <w:szCs w:val="22"/>
                  <w:lang w:eastAsia="sv-SE"/>
                </w:rPr>
                <w:t>ffset</w:t>
              </w:r>
              <w:r w:rsidR="001163BA">
                <w:rPr>
                  <w:szCs w:val="22"/>
                  <w:lang w:eastAsia="sv-SE"/>
                </w:rPr>
                <w:t xml:space="preserve"> (derived from parameter </w:t>
              </w:r>
              <w:r w:rsidR="001163BA" w:rsidRPr="007249E3">
                <w:rPr>
                  <w:i/>
                  <w:iCs/>
                  <w:szCs w:val="22"/>
                  <w:lang w:eastAsia="sv-SE"/>
                </w:rPr>
                <w:t>periodicityAndOffset</w:t>
              </w:r>
              <w:r w:rsidR="001163BA">
                <w:rPr>
                  <w:szCs w:val="22"/>
                  <w:lang w:eastAsia="sv-SE"/>
                </w:rPr>
                <w:t xml:space="preserve">) is based on the assumption that service link propagation delay difference between the serving cell and neighbour cells equals to 0 ms, and UE can adjust the actual </w:t>
              </w:r>
              <w:r w:rsidR="001163BA">
                <w:rPr>
                  <w:i/>
                  <w:iCs/>
                  <w:szCs w:val="22"/>
                  <w:lang w:eastAsia="sv-SE"/>
                </w:rPr>
                <w:t>o</w:t>
              </w:r>
              <w:r w:rsidR="001163BA" w:rsidRPr="007249E3">
                <w:rPr>
                  <w:i/>
                  <w:iCs/>
                  <w:szCs w:val="22"/>
                  <w:lang w:eastAsia="sv-SE"/>
                </w:rPr>
                <w:t>ffset</w:t>
              </w:r>
              <w:r w:rsidR="001163BA">
                <w:rPr>
                  <w:szCs w:val="22"/>
                  <w:lang w:eastAsia="sv-SE"/>
                </w:rPr>
                <w:t xml:space="preserve"> based on the actual propagation delay difference.</w:t>
              </w:r>
            </w:ins>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1163BA" w14:paraId="5B0FDFCB" w14:textId="77777777" w:rsidTr="007249E3">
        <w:tblPrEx>
          <w:tblLook w:val="04A0" w:firstRow="1" w:lastRow="0" w:firstColumn="1" w:lastColumn="0" w:noHBand="0" w:noVBand="1"/>
        </w:tblPrEx>
        <w:trPr>
          <w:cantSplit/>
          <w:ins w:id="2856" w:author="CR#3326r2" w:date="2022-09-19T21:14:00Z"/>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Default="001163BA" w:rsidP="007249E3">
            <w:pPr>
              <w:pStyle w:val="TAL"/>
              <w:rPr>
                <w:ins w:id="2857" w:author="CR#3326r2" w:date="2022-09-19T21:14:00Z"/>
                <w:b/>
                <w:i/>
                <w:szCs w:val="22"/>
                <w:lang w:eastAsia="en-GB"/>
              </w:rPr>
            </w:pPr>
            <w:ins w:id="2858" w:author="CR#3326r2" w:date="2022-09-19T21:14:00Z">
              <w:r>
                <w:rPr>
                  <w:b/>
                  <w:i/>
                  <w:szCs w:val="22"/>
                  <w:lang w:eastAsia="en-GB"/>
                </w:rPr>
                <w:t>smtc4list</w:t>
              </w:r>
            </w:ins>
          </w:p>
          <w:p w14:paraId="67A90ACA" w14:textId="77777777" w:rsidR="001163BA" w:rsidRDefault="001163BA" w:rsidP="007249E3">
            <w:pPr>
              <w:pStyle w:val="TAL"/>
              <w:rPr>
                <w:ins w:id="2859" w:author="CR#3326r2" w:date="2022-09-19T21:14:00Z"/>
                <w:b/>
                <w:bCs/>
                <w:i/>
                <w:iCs/>
                <w:lang w:eastAsia="sv-SE"/>
              </w:rPr>
            </w:pPr>
            <w:ins w:id="2860" w:author="CR#3326r2" w:date="2022-09-19T21:14:00Z">
              <w:r>
                <w:rPr>
                  <w:bCs/>
                  <w:iCs/>
                  <w:szCs w:val="22"/>
                  <w:lang w:eastAsia="en-GB"/>
                </w:rPr>
                <w:t xml:space="preserve">Measurement timing configuration list for NTN deployments, see clause 5.5.2.10. </w:t>
              </w:r>
              <w:r w:rsidRPr="008A72FC">
                <w:rPr>
                  <w:bCs/>
                  <w:iCs/>
                  <w:szCs w:val="22"/>
                  <w:lang w:eastAsia="en-GB"/>
                </w:rPr>
                <w:t xml:space="preserve">The </w:t>
              </w:r>
              <w:r>
                <w:rPr>
                  <w:bCs/>
                  <w:iCs/>
                  <w:szCs w:val="22"/>
                  <w:lang w:eastAsia="en-GB"/>
                </w:rPr>
                <w:t>o</w:t>
              </w:r>
              <w:r w:rsidRPr="008A72FC">
                <w:rPr>
                  <w:bCs/>
                  <w:iCs/>
                  <w:szCs w:val="22"/>
                  <w:lang w:eastAsia="en-GB"/>
                </w:rPr>
                <w:t xml:space="preserve">ffset of each SSB-MTC4 in </w:t>
              </w:r>
              <w:r w:rsidRPr="008A72FC">
                <w:rPr>
                  <w:bCs/>
                  <w:i/>
                  <w:szCs w:val="22"/>
                  <w:lang w:eastAsia="en-GB"/>
                </w:rPr>
                <w:t>smtc4list</w:t>
              </w:r>
              <w:r w:rsidRPr="008A72FC">
                <w:rPr>
                  <w:bCs/>
                  <w:iCs/>
                  <w:szCs w:val="22"/>
                  <w:lang w:eastAsia="en-GB"/>
                </w:rPr>
                <w:t xml:space="preserve"> is based on the assumption that service link propagation delay difference between the serving cell and neighbour cells equals to 0 ms, and UE can adjust the actual </w:t>
              </w:r>
              <w:r w:rsidRPr="008A72FC">
                <w:rPr>
                  <w:bCs/>
                  <w:i/>
                  <w:szCs w:val="22"/>
                  <w:lang w:eastAsia="en-GB"/>
                </w:rPr>
                <w:t>offset</w:t>
              </w:r>
              <w:r w:rsidRPr="008A72FC">
                <w:rPr>
                  <w:bCs/>
                  <w:iCs/>
                  <w:szCs w:val="22"/>
                  <w:lang w:eastAsia="en-GB"/>
                </w:rPr>
                <w:t xml:space="preserve"> based on the actual propagation delay difference.</w:t>
              </w:r>
              <w:r>
                <w:rPr>
                  <w:bCs/>
                  <w:iCs/>
                  <w:szCs w:val="22"/>
                  <w:lang w:eastAsia="en-GB"/>
                </w:rPr>
                <w:t xml:space="preserve"> For a UE that supports less SMTCs than what is included in this list, it is up to the UE to select which SMTCs to consider.</w:t>
              </w:r>
            </w:ins>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62B3F" w:rsidRDefault="002B7DAE" w:rsidP="00771058">
            <w:pPr>
              <w:pStyle w:val="TAL"/>
              <w:rPr>
                <w:szCs w:val="22"/>
              </w:rPr>
            </w:pPr>
            <w:r w:rsidRPr="00962B3F">
              <w:rPr>
                <w:szCs w:val="22"/>
              </w:rPr>
              <w:t>This field is optionally present if this intra-frequency operates with shared spectrum channel access in FR2-2</w:t>
            </w:r>
            <w:ins w:id="2861" w:author="CR#3237r3" w:date="2022-09-16T12:41:00Z">
              <w:r w:rsidR="008D68AB">
                <w:rPr>
                  <w:szCs w:val="22"/>
                </w:rPr>
                <w:t>, Need R</w:t>
              </w:r>
            </w:ins>
            <w:r w:rsidRPr="00962B3F">
              <w:rPr>
                <w:szCs w:val="22"/>
              </w:rPr>
              <w:t>.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2862" w:name="_Toc60777142"/>
      <w:bookmarkStart w:id="2863" w:name="_Toc100930020"/>
      <w:r w:rsidRPr="00962B3F">
        <w:rPr>
          <w:rFonts w:eastAsia="SimSun"/>
        </w:rPr>
        <w:t>–</w:t>
      </w:r>
      <w:r w:rsidRPr="00962B3F">
        <w:rPr>
          <w:rFonts w:eastAsia="SimSun"/>
        </w:rPr>
        <w:tab/>
      </w:r>
      <w:r w:rsidRPr="00962B3F">
        <w:rPr>
          <w:rFonts w:eastAsia="SimSun"/>
          <w:i/>
        </w:rPr>
        <w:t>SIB3</w:t>
      </w:r>
      <w:bookmarkEnd w:id="2862"/>
      <w:bookmarkEnd w:id="2863"/>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2864" w:name="_Toc60777143"/>
      <w:bookmarkStart w:id="2865" w:name="_Toc100930021"/>
      <w:r w:rsidRPr="00962B3F">
        <w:rPr>
          <w:rFonts w:eastAsia="SimSun"/>
        </w:rPr>
        <w:t>–</w:t>
      </w:r>
      <w:r w:rsidRPr="00962B3F">
        <w:rPr>
          <w:rFonts w:eastAsia="SimSun"/>
        </w:rPr>
        <w:tab/>
      </w:r>
      <w:r w:rsidRPr="00962B3F">
        <w:rPr>
          <w:rFonts w:eastAsia="SimSun"/>
          <w:i/>
          <w:noProof/>
        </w:rPr>
        <w:t>SIB4</w:t>
      </w:r>
      <w:bookmarkEnd w:id="2864"/>
      <w:bookmarkEnd w:id="2865"/>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29C88168" w14:textId="6DB61294" w:rsidR="001163BA" w:rsidRDefault="002E44EF" w:rsidP="001163BA">
      <w:pPr>
        <w:pStyle w:val="PL"/>
        <w:rPr>
          <w:ins w:id="2866" w:author="CR#3326r2" w:date="2022-09-19T21:14:00Z"/>
        </w:rPr>
      </w:pPr>
      <w:r w:rsidRPr="00962B3F">
        <w:t xml:space="preserve">    ]]</w:t>
      </w:r>
      <w:ins w:id="2867" w:author="CR#3326r2" w:date="2022-09-19T21:14:00Z">
        <w:r w:rsidR="001163BA">
          <w:t>,</w:t>
        </w:r>
      </w:ins>
    </w:p>
    <w:p w14:paraId="0C194249" w14:textId="77777777" w:rsidR="001163BA" w:rsidRDefault="001163BA" w:rsidP="001163BA">
      <w:pPr>
        <w:pStyle w:val="PL"/>
        <w:rPr>
          <w:ins w:id="2868" w:author="CR#3326r2" w:date="2022-09-19T21:14:00Z"/>
        </w:rPr>
      </w:pPr>
      <w:ins w:id="2869" w:author="CR#3326r2" w:date="2022-09-19T21:14:00Z">
        <w:r>
          <w:t xml:space="preserve">    [[</w:t>
        </w:r>
      </w:ins>
    </w:p>
    <w:p w14:paraId="40109348" w14:textId="31F0CE29" w:rsidR="001163BA" w:rsidRDefault="001163BA" w:rsidP="001163BA">
      <w:pPr>
        <w:pStyle w:val="PL"/>
        <w:rPr>
          <w:ins w:id="2870" w:author="CR#3326r2" w:date="2022-09-19T21:14:00Z"/>
        </w:rPr>
      </w:pPr>
      <w:ins w:id="2871" w:author="CR#3326r2" w:date="2022-09-19T21:14:00Z">
        <w:r>
          <w:t xml:space="preserve">    interFreqCarrierFreqList-v17</w:t>
        </w:r>
      </w:ins>
      <w:ins w:id="2872" w:author="CR#3326r2" w:date="2022-09-19T21:15:00Z">
        <w:r>
          <w:t>20</w:t>
        </w:r>
      </w:ins>
      <w:ins w:id="2873" w:author="CR#3326r2" w:date="2022-09-19T21:14:00Z">
        <w:r>
          <w:t xml:space="preserve">      InterFreqCarrierFreqList-v17</w:t>
        </w:r>
      </w:ins>
      <w:ins w:id="2874" w:author="CR#3326r2" w:date="2022-09-19T21:15:00Z">
        <w:r>
          <w:t>20</w:t>
        </w:r>
      </w:ins>
      <w:ins w:id="2875" w:author="CR#3326r2" w:date="2022-09-19T21:14:00Z">
        <w:r>
          <w:t xml:space="preserve">              OPTIONAL   -- Need R</w:t>
        </w:r>
      </w:ins>
    </w:p>
    <w:p w14:paraId="77318EF2" w14:textId="56EF03CD" w:rsidR="00394471" w:rsidRPr="00962B3F" w:rsidRDefault="001163BA" w:rsidP="001163BA">
      <w:pPr>
        <w:pStyle w:val="PL"/>
      </w:pPr>
      <w:ins w:id="2876" w:author="CR#3326r2" w:date="2022-09-19T21:14:00Z">
        <w:r>
          <w:t xml:space="preserve">    ]]</w:t>
        </w:r>
      </w:ins>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05C9F7ED" w14:textId="77777777" w:rsidR="001163BA" w:rsidRDefault="002E44EF" w:rsidP="001163BA">
      <w:pPr>
        <w:pStyle w:val="PL"/>
        <w:rPr>
          <w:ins w:id="2877" w:author="CR#3326r2" w:date="2022-09-19T21:14:00Z"/>
        </w:rPr>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3038E264" w14:textId="77777777" w:rsidR="001163BA" w:rsidRDefault="001163BA" w:rsidP="001163BA">
      <w:pPr>
        <w:pStyle w:val="PL"/>
        <w:rPr>
          <w:ins w:id="2878" w:author="CR#3326r2" w:date="2022-09-19T21:14:00Z"/>
        </w:rPr>
      </w:pPr>
    </w:p>
    <w:p w14:paraId="7B1B13FE" w14:textId="5BB855CE" w:rsidR="00394471" w:rsidRPr="00962B3F" w:rsidRDefault="001163BA" w:rsidP="001163BA">
      <w:pPr>
        <w:pStyle w:val="PL"/>
      </w:pPr>
      <w:ins w:id="2879" w:author="CR#3326r2" w:date="2022-09-19T21:14:00Z">
        <w:r>
          <w:t>InterFreqCarrierFreqList-v17</w:t>
        </w:r>
      </w:ins>
      <w:ins w:id="2880" w:author="CR#3326r2" w:date="2022-09-19T21:15:00Z">
        <w:r>
          <w:t>20</w:t>
        </w:r>
      </w:ins>
      <w:ins w:id="2881" w:author="CR#3326r2" w:date="2022-09-19T21:14:00Z">
        <w:r>
          <w:t xml:space="preserve"> ::=  SEQUENCE (SIZE (1..maxFreq)) OF InterFreqCarrierFreqInfo-v17</w:t>
        </w:r>
      </w:ins>
      <w:ins w:id="2882" w:author="CR#3326r2" w:date="2022-09-19T21:15:00Z">
        <w:r>
          <w:t>20</w:t>
        </w:r>
      </w:ins>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2AC3B978" w14:textId="77777777" w:rsidR="001163BA" w:rsidRDefault="001163BA" w:rsidP="001163BA">
      <w:pPr>
        <w:pStyle w:val="PL"/>
        <w:rPr>
          <w:ins w:id="2883" w:author="CR#3326r2" w:date="2022-09-19T21:15:00Z"/>
        </w:rPr>
      </w:pPr>
    </w:p>
    <w:p w14:paraId="31AF050A" w14:textId="7842BA78" w:rsidR="001163BA" w:rsidRDefault="001163BA" w:rsidP="001163BA">
      <w:pPr>
        <w:pStyle w:val="PL"/>
        <w:rPr>
          <w:ins w:id="2884" w:author="CR#3326r2" w:date="2022-09-19T21:15:00Z"/>
        </w:rPr>
      </w:pPr>
      <w:ins w:id="2885" w:author="CR#3326r2" w:date="2022-09-19T21:15:00Z">
        <w:r>
          <w:t>InterFreqCarrierFreqInfo-v1720 ::=  SEQUENCE {</w:t>
        </w:r>
      </w:ins>
    </w:p>
    <w:p w14:paraId="22611F4F" w14:textId="60790552" w:rsidR="001163BA" w:rsidRDefault="001163BA" w:rsidP="001163BA">
      <w:pPr>
        <w:pStyle w:val="PL"/>
        <w:rPr>
          <w:ins w:id="2886" w:author="CR#3326r2" w:date="2022-09-19T21:15:00Z"/>
        </w:rPr>
      </w:pPr>
      <w:ins w:id="2887" w:author="CR#3326r2" w:date="2022-09-19T21:15:00Z">
        <w:r>
          <w:t xml:space="preserve">    smtc4list-r17                       SSB-MTC4List-r17                                            OPTIONAL     -- Need R</w:t>
        </w:r>
      </w:ins>
    </w:p>
    <w:p w14:paraId="02FAE8E7" w14:textId="77777777" w:rsidR="001163BA" w:rsidRDefault="001163BA" w:rsidP="001163BA">
      <w:pPr>
        <w:pStyle w:val="PL"/>
        <w:rPr>
          <w:ins w:id="2888" w:author="CR#3326r2" w:date="2022-09-19T21:15:00Z"/>
        </w:rPr>
      </w:pPr>
      <w:ins w:id="2889" w:author="CR#3326r2" w:date="2022-09-19T21:15:00Z">
        <w:r>
          <w:t>}</w:t>
        </w:r>
      </w:ins>
    </w:p>
    <w:p w14:paraId="236855B7" w14:textId="77777777" w:rsidR="001163BA" w:rsidRPr="00962B3F" w:rsidRDefault="001163BA"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064D6128"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ins w:id="2890" w:author="CR#3326r2" w:date="2022-09-19T21:16:00Z">
              <w:r w:rsidR="001163BA">
                <w:rPr>
                  <w:szCs w:val="22"/>
                  <w:lang w:eastAsia="sv-SE"/>
                </w:rPr>
                <w:t xml:space="preserve"> If the field is broadcast by an NTN cell, the o</w:t>
              </w:r>
              <w:r w:rsidR="001163BA">
                <w:rPr>
                  <w:i/>
                  <w:iCs/>
                  <w:szCs w:val="22"/>
                  <w:lang w:eastAsia="sv-SE"/>
                </w:rPr>
                <w:t>ffset</w:t>
              </w:r>
              <w:r w:rsidR="001163BA">
                <w:rPr>
                  <w:szCs w:val="22"/>
                  <w:lang w:eastAsia="sv-SE"/>
                </w:rPr>
                <w:t xml:space="preserve"> (derived from parameter </w:t>
              </w:r>
              <w:r w:rsidR="001163BA">
                <w:rPr>
                  <w:i/>
                  <w:iCs/>
                  <w:szCs w:val="22"/>
                  <w:lang w:eastAsia="sv-SE"/>
                </w:rPr>
                <w:t>periodicityAndOffset</w:t>
              </w:r>
              <w:r w:rsidR="001163BA">
                <w:rPr>
                  <w:szCs w:val="22"/>
                  <w:lang w:eastAsia="sv-SE"/>
                </w:rPr>
                <w:t>) is based on the assumption that service link propagation delay difference between the serving cell and neighbour cells equals to 0 ms, and UE can adjust the actual o</w:t>
              </w:r>
              <w:r w:rsidR="001163BA">
                <w:rPr>
                  <w:i/>
                  <w:iCs/>
                  <w:szCs w:val="22"/>
                  <w:lang w:eastAsia="sv-SE"/>
                </w:rPr>
                <w:t>ffset</w:t>
              </w:r>
              <w:r w:rsidR="001163BA">
                <w:rPr>
                  <w:szCs w:val="22"/>
                  <w:lang w:eastAsia="sv-SE"/>
                </w:rPr>
                <w:t xml:space="preserve"> based on the actual propagation delay difference.</w:t>
              </w:r>
            </w:ins>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1163BA" w14:paraId="6EBB001A" w14:textId="77777777" w:rsidTr="007249E3">
        <w:tblPrEx>
          <w:tblLook w:val="04A0" w:firstRow="1" w:lastRow="0" w:firstColumn="1" w:lastColumn="0" w:noHBand="0" w:noVBand="1"/>
        </w:tblPrEx>
        <w:trPr>
          <w:cantSplit/>
          <w:ins w:id="2891" w:author="CR#3326r2" w:date="2022-09-19T21:16:00Z"/>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Default="001163BA" w:rsidP="007249E3">
            <w:pPr>
              <w:pStyle w:val="TAL"/>
              <w:rPr>
                <w:ins w:id="2892" w:author="CR#3326r2" w:date="2022-09-19T21:16:00Z"/>
                <w:b/>
                <w:i/>
                <w:szCs w:val="22"/>
                <w:lang w:eastAsia="en-GB"/>
              </w:rPr>
            </w:pPr>
            <w:ins w:id="2893" w:author="CR#3326r2" w:date="2022-09-19T21:16:00Z">
              <w:r>
                <w:rPr>
                  <w:b/>
                  <w:i/>
                  <w:szCs w:val="22"/>
                  <w:lang w:eastAsia="en-GB"/>
                </w:rPr>
                <w:t>smtc4list</w:t>
              </w:r>
            </w:ins>
          </w:p>
          <w:p w14:paraId="4FCC613B" w14:textId="77777777" w:rsidR="001163BA" w:rsidRDefault="001163BA" w:rsidP="007249E3">
            <w:pPr>
              <w:pStyle w:val="TAL"/>
              <w:rPr>
                <w:ins w:id="2894" w:author="CR#3326r2" w:date="2022-09-19T21:16:00Z"/>
                <w:b/>
                <w:bCs/>
                <w:i/>
                <w:iCs/>
                <w:lang w:eastAsia="sv-SE"/>
              </w:rPr>
            </w:pPr>
            <w:ins w:id="2895" w:author="CR#3326r2" w:date="2022-09-19T21:16:00Z">
              <w:r>
                <w:rPr>
                  <w:bCs/>
                  <w:iCs/>
                  <w:szCs w:val="22"/>
                  <w:lang w:eastAsia="en-GB"/>
                </w:rPr>
                <w:t xml:space="preserve">Measurement timing configuration list for NTN deployments, see clause 5.5.2.10. </w:t>
              </w:r>
              <w:r w:rsidRPr="008A72FC">
                <w:rPr>
                  <w:bCs/>
                  <w:iCs/>
                  <w:szCs w:val="22"/>
                  <w:lang w:eastAsia="en-GB"/>
                </w:rPr>
                <w:t xml:space="preserve">The </w:t>
              </w:r>
              <w:r>
                <w:rPr>
                  <w:bCs/>
                  <w:iCs/>
                  <w:szCs w:val="22"/>
                  <w:lang w:eastAsia="en-GB"/>
                </w:rPr>
                <w:t>o</w:t>
              </w:r>
              <w:r w:rsidRPr="008A72FC">
                <w:rPr>
                  <w:bCs/>
                  <w:iCs/>
                  <w:szCs w:val="22"/>
                  <w:lang w:eastAsia="en-GB"/>
                </w:rPr>
                <w:t xml:space="preserve">ffset of each SSB-MTC4 in </w:t>
              </w:r>
              <w:r w:rsidRPr="008A72FC">
                <w:rPr>
                  <w:bCs/>
                  <w:i/>
                  <w:szCs w:val="22"/>
                  <w:lang w:eastAsia="en-GB"/>
                </w:rPr>
                <w:t>smtc4list</w:t>
              </w:r>
              <w:r w:rsidRPr="008A72FC">
                <w:rPr>
                  <w:bCs/>
                  <w:iCs/>
                  <w:szCs w:val="22"/>
                  <w:lang w:eastAsia="en-GB"/>
                </w:rPr>
                <w:t xml:space="preserve"> is based on the assumption that service link propagation delay difference between the serving cell and neighbour cells equals to 0 ms, and UE can adjust the actual </w:t>
              </w:r>
              <w:r w:rsidRPr="008A72FC">
                <w:rPr>
                  <w:bCs/>
                  <w:i/>
                  <w:szCs w:val="22"/>
                  <w:lang w:eastAsia="en-GB"/>
                </w:rPr>
                <w:t>offset</w:t>
              </w:r>
              <w:r w:rsidRPr="008A72FC">
                <w:rPr>
                  <w:bCs/>
                  <w:iCs/>
                  <w:szCs w:val="22"/>
                  <w:lang w:eastAsia="en-GB"/>
                </w:rPr>
                <w:t xml:space="preserve"> based on the actual propagation delay difference.</w:t>
              </w:r>
              <w:r>
                <w:rPr>
                  <w:bCs/>
                  <w:iCs/>
                  <w:szCs w:val="22"/>
                  <w:lang w:eastAsia="en-GB"/>
                </w:rPr>
                <w:t xml:space="preserve"> For a UE that supports less SMTCs than what is included in this list, it is up to the UE to select which SMTCs to consider.</w:t>
              </w:r>
            </w:ins>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2896" w:name="_Toc60777144"/>
      <w:bookmarkStart w:id="2897" w:name="_Toc100930022"/>
      <w:r w:rsidRPr="00962B3F">
        <w:rPr>
          <w:rFonts w:eastAsia="SimSun"/>
        </w:rPr>
        <w:t>–</w:t>
      </w:r>
      <w:r w:rsidRPr="00962B3F">
        <w:rPr>
          <w:rFonts w:eastAsia="SimSun"/>
        </w:rPr>
        <w:tab/>
      </w:r>
      <w:r w:rsidRPr="00962B3F">
        <w:rPr>
          <w:rFonts w:eastAsia="SimSun"/>
          <w:i/>
          <w:noProof/>
        </w:rPr>
        <w:t>SIB5</w:t>
      </w:r>
      <w:bookmarkEnd w:id="2896"/>
      <w:bookmarkEnd w:id="2897"/>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D70FF8">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D70FF8">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2898" w:name="_Toc60777145"/>
      <w:bookmarkStart w:id="2899" w:name="_Toc100930023"/>
      <w:r w:rsidRPr="00962B3F">
        <w:rPr>
          <w:rFonts w:eastAsia="SimSun"/>
          <w:i/>
        </w:rPr>
        <w:t>–</w:t>
      </w:r>
      <w:r w:rsidRPr="00962B3F">
        <w:rPr>
          <w:rFonts w:eastAsia="SimSun"/>
          <w:i/>
        </w:rPr>
        <w:tab/>
      </w:r>
      <w:r w:rsidRPr="00962B3F">
        <w:rPr>
          <w:rFonts w:eastAsia="SimSun"/>
          <w:i/>
          <w:noProof/>
        </w:rPr>
        <w:t>SIB6</w:t>
      </w:r>
      <w:bookmarkEnd w:id="2898"/>
      <w:bookmarkEnd w:id="2899"/>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2900" w:name="_Toc60777146"/>
      <w:bookmarkStart w:id="2901" w:name="_Toc100930024"/>
      <w:r w:rsidRPr="00962B3F">
        <w:rPr>
          <w:rFonts w:eastAsia="SimSun"/>
          <w:i/>
        </w:rPr>
        <w:t>–</w:t>
      </w:r>
      <w:r w:rsidRPr="00962B3F">
        <w:rPr>
          <w:rFonts w:eastAsia="SimSun"/>
          <w:i/>
        </w:rPr>
        <w:tab/>
      </w:r>
      <w:r w:rsidRPr="00962B3F">
        <w:rPr>
          <w:rFonts w:eastAsia="SimSun"/>
          <w:i/>
          <w:noProof/>
        </w:rPr>
        <w:t>SIB7</w:t>
      </w:r>
      <w:bookmarkEnd w:id="2900"/>
      <w:bookmarkEnd w:id="2901"/>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2902" w:name="_Toc60777147"/>
      <w:bookmarkStart w:id="2903" w:name="_Toc100930025"/>
      <w:r w:rsidRPr="00962B3F">
        <w:rPr>
          <w:rFonts w:eastAsia="SimSun"/>
          <w:i/>
        </w:rPr>
        <w:t>–</w:t>
      </w:r>
      <w:r w:rsidRPr="00962B3F">
        <w:rPr>
          <w:rFonts w:eastAsia="SimSun"/>
          <w:i/>
        </w:rPr>
        <w:tab/>
      </w:r>
      <w:r w:rsidRPr="00962B3F">
        <w:rPr>
          <w:rFonts w:eastAsia="SimSun"/>
          <w:i/>
          <w:noProof/>
        </w:rPr>
        <w:t>SIB8</w:t>
      </w:r>
      <w:bookmarkEnd w:id="2902"/>
      <w:bookmarkEnd w:id="2903"/>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2904" w:name="_Toc60777148"/>
      <w:bookmarkStart w:id="2905" w:name="_Toc100930026"/>
      <w:r w:rsidRPr="00962B3F">
        <w:rPr>
          <w:rFonts w:eastAsia="SimSun"/>
        </w:rPr>
        <w:t>–</w:t>
      </w:r>
      <w:r w:rsidRPr="00962B3F">
        <w:rPr>
          <w:rFonts w:eastAsia="SimSun"/>
        </w:rPr>
        <w:tab/>
      </w:r>
      <w:r w:rsidRPr="00962B3F">
        <w:rPr>
          <w:rFonts w:eastAsia="SimSun"/>
          <w:i/>
          <w:noProof/>
        </w:rPr>
        <w:t>SIB9</w:t>
      </w:r>
      <w:bookmarkEnd w:id="2904"/>
      <w:bookmarkEnd w:id="2905"/>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2906" w:name="_Toc60777149"/>
      <w:bookmarkStart w:id="2907" w:name="_Toc100930027"/>
      <w:r w:rsidRPr="00962B3F">
        <w:t>–</w:t>
      </w:r>
      <w:r w:rsidRPr="00962B3F">
        <w:tab/>
      </w:r>
      <w:r w:rsidRPr="00962B3F">
        <w:rPr>
          <w:i/>
          <w:iCs/>
          <w:lang w:eastAsia="x-none"/>
        </w:rPr>
        <w:t>SIB10</w:t>
      </w:r>
      <w:bookmarkEnd w:id="2906"/>
      <w:bookmarkEnd w:id="2907"/>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2908" w:name="_Toc60777150"/>
      <w:bookmarkStart w:id="2909" w:name="_Toc100930028"/>
      <w:r w:rsidRPr="00962B3F">
        <w:rPr>
          <w:rFonts w:eastAsia="SimSun"/>
        </w:rPr>
        <w:t>–</w:t>
      </w:r>
      <w:r w:rsidRPr="00962B3F">
        <w:rPr>
          <w:rFonts w:eastAsia="SimSun"/>
        </w:rPr>
        <w:tab/>
      </w:r>
      <w:r w:rsidRPr="00962B3F">
        <w:rPr>
          <w:rFonts w:eastAsia="SimSun"/>
          <w:i/>
          <w:iCs/>
          <w:noProof/>
          <w:lang w:eastAsia="x-none"/>
        </w:rPr>
        <w:t>SIB11</w:t>
      </w:r>
      <w:bookmarkEnd w:id="2908"/>
      <w:bookmarkEnd w:id="2909"/>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2910" w:name="_Toc60777151"/>
      <w:bookmarkStart w:id="2911" w:name="_Toc100930029"/>
      <w:r w:rsidRPr="00962B3F">
        <w:t>–</w:t>
      </w:r>
      <w:r w:rsidRPr="00962B3F">
        <w:tab/>
      </w:r>
      <w:r w:rsidRPr="00962B3F">
        <w:rPr>
          <w:i/>
          <w:iCs/>
          <w:noProof/>
        </w:rPr>
        <w:t>SIB</w:t>
      </w:r>
      <w:r w:rsidRPr="00962B3F">
        <w:rPr>
          <w:i/>
          <w:iCs/>
          <w:noProof/>
          <w:lang w:eastAsia="zh-CN"/>
        </w:rPr>
        <w:t>12</w:t>
      </w:r>
      <w:bookmarkEnd w:id="2910"/>
      <w:bookmarkEnd w:id="2911"/>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3D2C9A56" w:rsidR="00C26E98" w:rsidRPr="00962B3F" w:rsidRDefault="00C26E98" w:rsidP="00962B3F">
      <w:pPr>
        <w:pStyle w:val="PL"/>
        <w:rPr>
          <w:color w:val="808080"/>
        </w:rPr>
      </w:pPr>
      <w:r w:rsidRPr="00962B3F">
        <w:t xml:space="preserve">    sl-DRX-ConfigCommonGC-BC-r17        </w:t>
      </w:r>
      <w:r w:rsidR="002714C6" w:rsidRPr="00962B3F">
        <w:t xml:space="preserve"> </w:t>
      </w:r>
      <w:r w:rsidRPr="00962B3F">
        <w:t>SL-DRX-Config</w:t>
      </w:r>
      <w:del w:id="2912" w:author="CR#3348r2" w:date="2022-09-19T22:45:00Z">
        <w:r w:rsidRPr="00962B3F" w:rsidDel="0007748F">
          <w:delText>-</w:delText>
        </w:r>
      </w:del>
      <w:r w:rsidRPr="00962B3F">
        <w:t xml:space="preserve">GC-BC-r17                                                </w:t>
      </w:r>
      <w:ins w:id="2913" w:author="CR#3348r2" w:date="2022-09-19T22:45:00Z">
        <w:r w:rsidR="0007748F">
          <w:t xml:space="preserve"> </w:t>
        </w:r>
      </w:ins>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3A2A9895" w:rsidR="00394471" w:rsidRPr="00962B3F" w:rsidRDefault="00394471" w:rsidP="00964CC4">
            <w:pPr>
              <w:pStyle w:val="TAL"/>
              <w:rPr>
                <w:lang w:eastAsia="zh-CN"/>
              </w:rPr>
            </w:pPr>
            <w:r w:rsidRPr="00962B3F">
              <w:rPr>
                <w:lang w:eastAsia="en-GB"/>
              </w:rPr>
              <w:t>This field indicates the NR sidelink communication</w:t>
            </w:r>
            <w:ins w:id="2914" w:author="CR#3466r1" w:date="2022-09-21T12:08:00Z">
              <w:r w:rsidR="0039645C" w:rsidRPr="00E240D1">
                <w:rPr>
                  <w:lang w:eastAsia="en-GB"/>
                </w:rPr>
                <w:t>/discovery</w:t>
              </w:r>
            </w:ins>
            <w:r w:rsidRPr="00962B3F">
              <w:rPr>
                <w:lang w:eastAsia="en-GB"/>
              </w:rPr>
              <w:t xml:space="preserve">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This field indicates the support of L3 U2N relay AS-layer capability, i.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e.g.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6A2EEBEE"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w:t>
            </w:r>
            <w:ins w:id="2915" w:author="CR#3466r1" w:date="2022-09-21T12:08:00Z">
              <w:r w:rsidR="0039645C" w:rsidRPr="00E240D1">
                <w:rPr>
                  <w:lang w:eastAsia="en-GB"/>
                </w:rPr>
                <w:t>/discovery</w:t>
              </w:r>
            </w:ins>
            <w:r w:rsidRPr="00962B3F">
              <w:rPr>
                <w:lang w:eastAsia="en-GB"/>
              </w:rPr>
              <w:t xml:space="preserve">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2916" w:name="_Toc60777152"/>
      <w:bookmarkStart w:id="2917" w:name="_Toc100930030"/>
      <w:r w:rsidRPr="00962B3F">
        <w:t>–</w:t>
      </w:r>
      <w:r w:rsidRPr="00962B3F">
        <w:tab/>
      </w:r>
      <w:r w:rsidRPr="00962B3F">
        <w:rPr>
          <w:i/>
          <w:iCs/>
          <w:noProof/>
        </w:rPr>
        <w:t>SIB</w:t>
      </w:r>
      <w:r w:rsidRPr="00962B3F">
        <w:rPr>
          <w:i/>
          <w:iCs/>
          <w:noProof/>
          <w:lang w:eastAsia="zh-CN"/>
        </w:rPr>
        <w:t>13</w:t>
      </w:r>
      <w:bookmarkEnd w:id="2916"/>
      <w:bookmarkEnd w:id="2917"/>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2918" w:name="_Toc60777153"/>
      <w:bookmarkStart w:id="2919" w:name="_Toc100930031"/>
      <w:r w:rsidRPr="00962B3F">
        <w:t>–</w:t>
      </w:r>
      <w:r w:rsidRPr="00962B3F">
        <w:tab/>
      </w:r>
      <w:r w:rsidRPr="00962B3F">
        <w:rPr>
          <w:i/>
          <w:iCs/>
          <w:noProof/>
        </w:rPr>
        <w:t>SIB</w:t>
      </w:r>
      <w:r w:rsidRPr="00962B3F">
        <w:rPr>
          <w:i/>
          <w:iCs/>
          <w:noProof/>
          <w:lang w:eastAsia="zh-CN"/>
        </w:rPr>
        <w:t>14</w:t>
      </w:r>
      <w:bookmarkEnd w:id="2918"/>
      <w:bookmarkEnd w:id="2919"/>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2920" w:name="_Toc100930032"/>
      <w:r w:rsidRPr="00962B3F">
        <w:t>–</w:t>
      </w:r>
      <w:r w:rsidRPr="00962B3F">
        <w:tab/>
      </w:r>
      <w:r w:rsidRPr="00962B3F">
        <w:rPr>
          <w:i/>
          <w:iCs/>
          <w:noProof/>
        </w:rPr>
        <w:t>SIB</w:t>
      </w:r>
      <w:r w:rsidRPr="00962B3F">
        <w:rPr>
          <w:i/>
          <w:iCs/>
          <w:noProof/>
          <w:lang w:eastAsia="zh-CN"/>
        </w:rPr>
        <w:t>15</w:t>
      </w:r>
      <w:bookmarkEnd w:id="2920"/>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35E97FE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w:t>
            </w:r>
            <w:ins w:id="2921" w:author="CR#3359r3" w:date="2022-09-20T10:27:00Z">
              <w:r w:rsidR="00007E8F">
                <w:rPr>
                  <w:i/>
                  <w:iCs/>
                  <w:lang w:eastAsia="sv-SE"/>
                </w:rPr>
                <w:t>Info</w:t>
              </w:r>
            </w:ins>
            <w:r w:rsidRPr="00962B3F">
              <w:rPr>
                <w:i/>
                <w:iCs/>
                <w:lang w:eastAsia="sv-SE"/>
              </w:rPr>
              <w:t>List</w:t>
            </w:r>
            <w:r w:rsidRPr="00962B3F">
              <w:rPr>
                <w:lang w:eastAsia="sv-SE"/>
              </w:rPr>
              <w:t xml:space="preserve"> and </w:t>
            </w:r>
            <w:r w:rsidRPr="00962B3F">
              <w:rPr>
                <w:i/>
                <w:iCs/>
                <w:lang w:eastAsia="sv-SE"/>
              </w:rPr>
              <w:t>npn-Identity</w:t>
            </w:r>
            <w:ins w:id="2922" w:author="CR#3359r3" w:date="2022-09-20T10:27:00Z">
              <w:r w:rsidR="00007E8F">
                <w:rPr>
                  <w:i/>
                  <w:iCs/>
                  <w:lang w:eastAsia="sv-SE"/>
                </w:rPr>
                <w:t>Info</w:t>
              </w:r>
            </w:ins>
            <w:r w:rsidRPr="00962B3F">
              <w:rPr>
                <w:i/>
                <w:iCs/>
                <w:lang w:eastAsia="sv-SE"/>
              </w:rPr>
              <w:t>List-r16</w:t>
            </w:r>
            <w:r w:rsidRPr="00962B3F">
              <w:rPr>
                <w:lang w:eastAsia="sv-SE"/>
              </w:rPr>
              <w:t xml:space="preserve">. The network indicates in this list one entry for each entry of </w:t>
            </w:r>
            <w:r w:rsidRPr="00962B3F">
              <w:rPr>
                <w:i/>
                <w:iCs/>
                <w:lang w:eastAsia="sv-SE"/>
              </w:rPr>
              <w:t>plmn-Identity</w:t>
            </w:r>
            <w:ins w:id="2923" w:author="CR#3359r3" w:date="2022-09-20T10:27:00Z">
              <w:r w:rsidR="00007E8F">
                <w:rPr>
                  <w:i/>
                  <w:iCs/>
                  <w:lang w:eastAsia="sv-SE"/>
                </w:rPr>
                <w:t>Info</w:t>
              </w:r>
            </w:ins>
            <w:r w:rsidRPr="00962B3F">
              <w:rPr>
                <w:i/>
                <w:iCs/>
                <w:lang w:eastAsia="sv-SE"/>
              </w:rPr>
              <w:t>List</w:t>
            </w:r>
            <w:r w:rsidRPr="00962B3F">
              <w:rPr>
                <w:lang w:eastAsia="sv-SE"/>
              </w:rPr>
              <w:t xml:space="preserve">, followed by one entry for each entry of </w:t>
            </w:r>
            <w:r w:rsidRPr="00962B3F">
              <w:rPr>
                <w:i/>
                <w:iCs/>
                <w:lang w:eastAsia="sv-SE"/>
              </w:rPr>
              <w:t>npn-Identi</w:t>
            </w:r>
            <w:ins w:id="2924" w:author="CR#3359r3" w:date="2022-09-20T10:28:00Z">
              <w:r w:rsidR="00007E8F">
                <w:rPr>
                  <w:i/>
                  <w:iCs/>
                  <w:lang w:eastAsia="sv-SE"/>
                </w:rPr>
                <w:t>t</w:t>
              </w:r>
            </w:ins>
            <w:del w:id="2925" w:author="CR#3359r3" w:date="2022-09-20T10:28:00Z">
              <w:r w:rsidRPr="00962B3F" w:rsidDel="00007E8F">
                <w:rPr>
                  <w:i/>
                  <w:iCs/>
                  <w:lang w:eastAsia="sv-SE"/>
                </w:rPr>
                <w:delText>f</w:delText>
              </w:r>
            </w:del>
            <w:r w:rsidRPr="00962B3F">
              <w:rPr>
                <w:i/>
                <w:iCs/>
                <w:lang w:eastAsia="sv-SE"/>
              </w:rPr>
              <w:t>y</w:t>
            </w:r>
            <w:ins w:id="2926" w:author="CR#3359r3" w:date="2022-09-20T10:27:00Z">
              <w:r w:rsidR="00007E8F">
                <w:rPr>
                  <w:i/>
                  <w:iCs/>
                  <w:lang w:eastAsia="sv-SE"/>
                </w:rPr>
                <w:t>Info</w:t>
              </w:r>
            </w:ins>
            <w:r w:rsidRPr="00962B3F">
              <w:rPr>
                <w:i/>
                <w:iCs/>
                <w:lang w:eastAsia="sv-SE"/>
              </w:rPr>
              <w:t>List-r16</w:t>
            </w:r>
            <w:r w:rsidRPr="00962B3F">
              <w:rPr>
                <w:lang w:eastAsia="sv-SE"/>
              </w:rPr>
              <w:t xml:space="preserve">, meaning that this list will have as many entries as the number of entries of the combination of </w:t>
            </w:r>
            <w:r w:rsidRPr="00962B3F">
              <w:rPr>
                <w:i/>
                <w:iCs/>
                <w:lang w:eastAsia="sv-SE"/>
              </w:rPr>
              <w:t>plmn-Identity</w:t>
            </w:r>
            <w:ins w:id="2927" w:author="CR#3359r3" w:date="2022-09-20T10:27:00Z">
              <w:r w:rsidR="00007E8F">
                <w:rPr>
                  <w:i/>
                  <w:iCs/>
                  <w:lang w:eastAsia="sv-SE"/>
                </w:rPr>
                <w:t>Info</w:t>
              </w:r>
            </w:ins>
            <w:r w:rsidRPr="00962B3F">
              <w:rPr>
                <w:i/>
                <w:iCs/>
                <w:lang w:eastAsia="sv-SE"/>
              </w:rPr>
              <w:t>List</w:t>
            </w:r>
            <w:r w:rsidRPr="00962B3F">
              <w:rPr>
                <w:lang w:eastAsia="sv-SE"/>
              </w:rPr>
              <w:t xml:space="preserve"> and </w:t>
            </w:r>
            <w:r w:rsidRPr="00962B3F">
              <w:rPr>
                <w:i/>
                <w:iCs/>
                <w:lang w:eastAsia="sv-SE"/>
              </w:rPr>
              <w:t>npn-Identi</w:t>
            </w:r>
            <w:ins w:id="2928" w:author="CR#3359r3" w:date="2022-09-20T10:28:00Z">
              <w:r w:rsidR="00007E8F">
                <w:rPr>
                  <w:i/>
                  <w:iCs/>
                  <w:lang w:eastAsia="sv-SE"/>
                </w:rPr>
                <w:t>t</w:t>
              </w:r>
            </w:ins>
            <w:del w:id="2929" w:author="CR#3359r3" w:date="2022-09-20T10:28:00Z">
              <w:r w:rsidRPr="00962B3F" w:rsidDel="00007E8F">
                <w:rPr>
                  <w:i/>
                  <w:iCs/>
                  <w:lang w:eastAsia="sv-SE"/>
                </w:rPr>
                <w:delText>f</w:delText>
              </w:r>
            </w:del>
            <w:r w:rsidRPr="00962B3F">
              <w:rPr>
                <w:i/>
                <w:iCs/>
                <w:lang w:eastAsia="sv-SE"/>
              </w:rPr>
              <w:t>y</w:t>
            </w:r>
            <w:ins w:id="2930" w:author="CR#3359r3" w:date="2022-09-20T10:27:00Z">
              <w:r w:rsidR="00007E8F">
                <w:rPr>
                  <w:i/>
                  <w:iCs/>
                  <w:lang w:eastAsia="sv-SE"/>
                </w:rPr>
                <w:t>Info</w:t>
              </w:r>
            </w:ins>
            <w:r w:rsidRPr="00962B3F">
              <w:rPr>
                <w:i/>
                <w:iCs/>
                <w:lang w:eastAsia="sv-SE"/>
              </w:rPr>
              <w:t>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ins w:id="2931" w:author="CR#3359r3" w:date="2022-09-20T10:28:00Z">
              <w:r w:rsidR="00007E8F">
                <w:rPr>
                  <w:i/>
                  <w:iCs/>
                  <w:lang w:eastAsia="sv-SE"/>
                </w:rPr>
                <w:t>Info</w:t>
              </w:r>
            </w:ins>
            <w:r w:rsidRPr="00962B3F">
              <w:rPr>
                <w:i/>
              </w:rPr>
              <w:t>List</w:t>
            </w:r>
            <w:r w:rsidRPr="00962B3F">
              <w:rPr>
                <w:iCs/>
              </w:rPr>
              <w:t>/</w:t>
            </w:r>
            <w:r w:rsidRPr="00962B3F">
              <w:rPr>
                <w:i/>
              </w:rPr>
              <w:t>npn-Identity</w:t>
            </w:r>
            <w:ins w:id="2932" w:author="CR#3359r3" w:date="2022-09-20T10:28:00Z">
              <w:r w:rsidR="00007E8F">
                <w:rPr>
                  <w:i/>
                  <w:iCs/>
                  <w:lang w:eastAsia="sv-SE"/>
                </w:rPr>
                <w:t>Info</w:t>
              </w:r>
            </w:ins>
            <w:r w:rsidRPr="00962B3F">
              <w:rPr>
                <w:i/>
              </w:rPr>
              <w:t>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ins w:id="2933" w:author="CR#3359r3" w:date="2022-09-20T10:28:00Z">
              <w:r w:rsidR="00007E8F">
                <w:rPr>
                  <w:i/>
                  <w:iCs/>
                  <w:lang w:eastAsia="sv-SE"/>
                </w:rPr>
                <w:t>Info</w:t>
              </w:r>
            </w:ins>
            <w:r w:rsidRPr="00962B3F">
              <w:rPr>
                <w:i/>
              </w:rPr>
              <w:t>List</w:t>
            </w:r>
            <w:r w:rsidRPr="00962B3F">
              <w:rPr>
                <w:iCs/>
              </w:rPr>
              <w:t>/</w:t>
            </w:r>
            <w:r w:rsidRPr="00962B3F">
              <w:rPr>
                <w:i/>
              </w:rPr>
              <w:t>npn-Identity</w:t>
            </w:r>
            <w:ins w:id="2934" w:author="CR#3359r3" w:date="2022-09-20T10:28:00Z">
              <w:r w:rsidR="00007E8F">
                <w:rPr>
                  <w:i/>
                  <w:iCs/>
                  <w:lang w:eastAsia="sv-SE"/>
                </w:rPr>
                <w:t>Info</w:t>
              </w:r>
            </w:ins>
            <w:r w:rsidRPr="00962B3F">
              <w:rPr>
                <w:i/>
              </w:rPr>
              <w:t>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2935" w:name="_Hlk103593138"/>
            <w:r w:rsidR="008C0370" w:rsidRPr="00962B3F">
              <w:t>this network(s) accepts disaster inbound roamers from any other PLMN (except those indicated in SIB1)</w:t>
            </w:r>
            <w:bookmarkEnd w:id="2935"/>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2936" w:name="_Toc100930033"/>
      <w:r w:rsidRPr="00962B3F">
        <w:t>–</w:t>
      </w:r>
      <w:r w:rsidRPr="00962B3F">
        <w:tab/>
      </w:r>
      <w:r w:rsidRPr="00962B3F">
        <w:rPr>
          <w:i/>
          <w:iCs/>
        </w:rPr>
        <w:t>SIB16</w:t>
      </w:r>
      <w:bookmarkEnd w:id="2936"/>
    </w:p>
    <w:p w14:paraId="6ED3DDDF" w14:textId="2FAF78CA" w:rsidR="00EC5164" w:rsidRPr="00962B3F" w:rsidRDefault="00EC5164" w:rsidP="00EC5164">
      <w:pPr>
        <w:rPr>
          <w:rFonts w:eastAsia="Yu Mincho"/>
          <w:iCs/>
        </w:rPr>
      </w:pPr>
      <w:r w:rsidRPr="00962B3F">
        <w:t xml:space="preserve">SIB16 </w:t>
      </w:r>
      <w:r w:rsidRPr="00962B3F">
        <w:rPr>
          <w:lang w:eastAsia="zh-CN"/>
        </w:rPr>
        <w:t>contains configurations of slice</w:t>
      </w:r>
      <w:ins w:id="2937" w:author="CR#3334r2" w:date="2022-09-19T21:55:00Z">
        <w:r w:rsidR="007D3EDC">
          <w:rPr>
            <w:lang w:eastAsia="zh-CN"/>
          </w:rPr>
          <w:t>-based</w:t>
        </w:r>
      </w:ins>
      <w:del w:id="2938" w:author="CR#3334r2" w:date="2022-09-19T21:55:00Z">
        <w:r w:rsidRPr="00962B3F" w:rsidDel="007D3EDC">
          <w:rPr>
            <w:lang w:eastAsia="zh-CN"/>
          </w:rPr>
          <w:delText xml:space="preserve"> specific</w:delText>
        </w:r>
      </w:del>
      <w:r w:rsidRPr="00962B3F">
        <w:rPr>
          <w:lang w:eastAsia="zh-CN"/>
        </w:rPr>
        <w:t xml:space="preserve">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2939" w:name="_Toc100930034"/>
      <w:bookmarkStart w:id="2940" w:name="_Hlk92653127"/>
      <w:r w:rsidRPr="00962B3F">
        <w:t>–</w:t>
      </w:r>
      <w:r w:rsidRPr="00962B3F">
        <w:tab/>
      </w:r>
      <w:r w:rsidR="00B512AA" w:rsidRPr="00962B3F">
        <w:rPr>
          <w:i/>
          <w:iCs/>
          <w:noProof/>
        </w:rPr>
        <w:t>SIB17</w:t>
      </w:r>
      <w:bookmarkEnd w:id="2939"/>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2940"/>
    </w:tbl>
    <w:p w14:paraId="329B9096" w14:textId="24AC5DE2" w:rsidR="00B623BD" w:rsidRPr="00962B3F" w:rsidRDefault="00B623BD" w:rsidP="00394471"/>
    <w:p w14:paraId="69FB3CAA" w14:textId="67BF13E9" w:rsidR="005F220E" w:rsidRPr="00962B3F" w:rsidRDefault="005F220E" w:rsidP="005F220E">
      <w:pPr>
        <w:pStyle w:val="Heading4"/>
      </w:pPr>
      <w:bookmarkStart w:id="2941" w:name="_Toc100930035"/>
      <w:r w:rsidRPr="00962B3F">
        <w:t>–</w:t>
      </w:r>
      <w:r w:rsidRPr="00962B3F">
        <w:tab/>
      </w:r>
      <w:r w:rsidR="00963CB0" w:rsidRPr="00962B3F">
        <w:rPr>
          <w:i/>
          <w:iCs/>
          <w:lang w:eastAsia="x-none"/>
        </w:rPr>
        <w:t>SIB18</w:t>
      </w:r>
      <w:bookmarkEnd w:id="2941"/>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006A5F88" w:rsidR="005B7637" w:rsidRPr="00962B3F" w:rsidRDefault="005B7637" w:rsidP="005B7637">
      <w:r w:rsidRPr="00962B3F">
        <w:rPr>
          <w:i/>
          <w:iCs/>
        </w:rPr>
        <w:t>SIB19</w:t>
      </w:r>
      <w:r w:rsidRPr="00962B3F">
        <w:t xml:space="preserve"> contains satellite assistance information</w:t>
      </w:r>
      <w:ins w:id="2942" w:author="CR#3326r2" w:date="2022-09-19T21:16:00Z">
        <w:r w:rsidR="001163BA">
          <w:t xml:space="preserve"> for NTN access</w:t>
        </w:r>
      </w:ins>
      <w:r w:rsidRPr="00962B3F">
        <w:t>.</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2943" w:name="OLE_LINK144"/>
      <w:bookmarkStart w:id="2944" w:name="OLE_LINK143"/>
      <w:bookmarkStart w:id="2945" w:name="OLE_LINK145"/>
      <w:r w:rsidRPr="00962B3F">
        <w:t>ntn-Config</w:t>
      </w:r>
      <w:bookmarkEnd w:id="2943"/>
      <w:bookmarkEnd w:id="2944"/>
      <w:bookmarkEnd w:id="2945"/>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2946" w:name="_Hlk94000021"/>
      <w:r w:rsidRPr="00962B3F">
        <w:t xml:space="preserve">ReferenceLocation-r17                           </w:t>
      </w:r>
      <w:bookmarkEnd w:id="2946"/>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2187ED5" w14:textId="4219D586" w:rsidR="001163BA" w:rsidRDefault="00CF303E" w:rsidP="001163BA">
      <w:pPr>
        <w:pStyle w:val="PL"/>
        <w:rPr>
          <w:ins w:id="2947" w:author="CR#3326r2" w:date="2022-09-19T21:16:00Z"/>
        </w:rPr>
      </w:pPr>
      <w:r w:rsidRPr="00962B3F">
        <w:t xml:space="preserve">    ...</w:t>
      </w:r>
      <w:ins w:id="2948" w:author="CR#3326r2" w:date="2022-09-19T21:16:00Z">
        <w:r w:rsidR="001163BA">
          <w:t>,</w:t>
        </w:r>
      </w:ins>
    </w:p>
    <w:p w14:paraId="30C6A2E6" w14:textId="77777777" w:rsidR="001163BA" w:rsidRDefault="001163BA" w:rsidP="001163BA">
      <w:pPr>
        <w:pStyle w:val="PL"/>
        <w:rPr>
          <w:ins w:id="2949" w:author="CR#3326r2" w:date="2022-09-19T21:16:00Z"/>
        </w:rPr>
      </w:pPr>
      <w:ins w:id="2950" w:author="CR#3326r2" w:date="2022-09-19T21:16:00Z">
        <w:r>
          <w:t xml:space="preserve">    [[</w:t>
        </w:r>
      </w:ins>
    </w:p>
    <w:p w14:paraId="4C35C92A" w14:textId="4CA32E52" w:rsidR="001163BA" w:rsidRDefault="001163BA" w:rsidP="001163BA">
      <w:pPr>
        <w:pStyle w:val="PL"/>
        <w:rPr>
          <w:ins w:id="2951" w:author="CR#3326r2" w:date="2022-09-19T21:16:00Z"/>
        </w:rPr>
      </w:pPr>
      <w:ins w:id="2952" w:author="CR#3326r2" w:date="2022-09-19T21:16:00Z">
        <w:r>
          <w:t xml:space="preserve">    ntn-NeighCellConfigListExt-v17</w:t>
        </w:r>
      </w:ins>
      <w:ins w:id="2953" w:author="CR#3326r2" w:date="2022-09-19T21:17:00Z">
        <w:r>
          <w:t>20</w:t>
        </w:r>
      </w:ins>
      <w:ins w:id="2954" w:author="CR#3326r2" w:date="2022-09-19T21:16:00Z">
        <w:r>
          <w:t xml:space="preserve">         NTN-NeighCellConfigList-r17                     OPTIONAL    </w:t>
        </w:r>
      </w:ins>
      <w:ins w:id="2955" w:author="CR#3326r2" w:date="2022-09-19T21:17:00Z">
        <w:r>
          <w:t xml:space="preserve"> </w:t>
        </w:r>
      </w:ins>
      <w:ins w:id="2956" w:author="CR#3326r2" w:date="2022-09-19T21:16:00Z">
        <w:r>
          <w:t xml:space="preserve">   -- Need R</w:t>
        </w:r>
      </w:ins>
    </w:p>
    <w:p w14:paraId="566305CE" w14:textId="46731DA9" w:rsidR="00345BEA" w:rsidRPr="00962B3F" w:rsidRDefault="001163BA" w:rsidP="001163BA">
      <w:pPr>
        <w:pStyle w:val="PL"/>
      </w:pPr>
      <w:ins w:id="2957" w:author="CR#3326r2" w:date="2022-09-19T21:16:00Z">
        <w:r>
          <w:t xml:space="preserve">    ]]</w:t>
        </w:r>
      </w:ins>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56585432"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del w:id="2958" w:author="CR#3326r2" w:date="2022-09-19T21:17:00Z">
              <w:r w:rsidR="002E2D55" w:rsidRPr="00962B3F" w:rsidDel="001163BA">
                <w:rPr>
                  <w:lang w:eastAsia="zh-CN"/>
                </w:rPr>
                <w:delText xml:space="preserve"> The validity duration, </w:delText>
              </w:r>
              <w:r w:rsidR="002E2D55" w:rsidRPr="00962B3F" w:rsidDel="001163BA">
                <w:rPr>
                  <w:i/>
                  <w:iCs/>
                </w:rPr>
                <w:delText>ntn-UlSyncValidityDuration</w:delText>
              </w:r>
              <w:r w:rsidR="002E2D55" w:rsidRPr="00962B3F" w:rsidDel="001163BA">
                <w:rPr>
                  <w:lang w:eastAsia="zh-CN"/>
                </w:rPr>
                <w:delText>, is mandatory present.</w:delText>
              </w:r>
            </w:del>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62B3F" w:rsidRDefault="002E2D55" w:rsidP="002E2D55">
            <w:pPr>
              <w:pStyle w:val="TAL"/>
              <w:rPr>
                <w:b/>
                <w:bCs/>
                <w:i/>
                <w:iCs/>
                <w:kern w:val="2"/>
              </w:rPr>
            </w:pPr>
            <w:r w:rsidRPr="00962B3F">
              <w:rPr>
                <w:b/>
                <w:bCs/>
                <w:i/>
                <w:iCs/>
                <w:kern w:val="2"/>
              </w:rPr>
              <w:t>ntn-NeighCellConfigList</w:t>
            </w:r>
            <w:ins w:id="2959" w:author="CR#3326r2" w:date="2022-09-19T21:17:00Z">
              <w:r w:rsidR="001163BA">
                <w:rPr>
                  <w:b/>
                  <w:bCs/>
                  <w:i/>
                  <w:iCs/>
                  <w:kern w:val="2"/>
                </w:rPr>
                <w:t>, ntn-NeighCellConfigListExt</w:t>
              </w:r>
            </w:ins>
          </w:p>
          <w:p w14:paraId="7E4F88C4" w14:textId="5AA28EB9"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ins w:id="2960" w:author="CR#3326r2" w:date="2022-09-19T21:17:00Z">
              <w:r w:rsidR="001163BA">
                <w:rPr>
                  <w:lang w:eastAsia="zh-CN"/>
                </w:rPr>
                <w:t xml:space="preserve"> This set includes all elements of </w:t>
              </w:r>
              <w:r w:rsidR="001163BA" w:rsidRPr="007249E3">
                <w:rPr>
                  <w:i/>
                  <w:iCs/>
                  <w:lang w:eastAsia="zh-CN"/>
                </w:rPr>
                <w:t>ntn-NeighCellConfigList</w:t>
              </w:r>
              <w:del w:id="2961" w:author="Draft_v3" w:date="2022-09-29T19:12:00Z">
                <w:r w:rsidR="001163BA" w:rsidDel="007B735B">
                  <w:rPr>
                    <w:lang w:eastAsia="zh-CN"/>
                  </w:rPr>
                  <w:delText xml:space="preserve"> (without suffix)</w:delText>
                </w:r>
              </w:del>
              <w:r w:rsidR="001163BA">
                <w:rPr>
                  <w:lang w:eastAsia="zh-CN"/>
                </w:rPr>
                <w:t xml:space="preserve"> and all elements of </w:t>
              </w:r>
              <w:r w:rsidR="001163BA" w:rsidRPr="007249E3">
                <w:rPr>
                  <w:i/>
                  <w:iCs/>
                  <w:lang w:eastAsia="zh-CN"/>
                </w:rPr>
                <w:t>ntn-NeighCellConfigList</w:t>
              </w:r>
            </w:ins>
            <w:ins w:id="2962" w:author="Draft_v3" w:date="2022-09-29T19:13:00Z">
              <w:r w:rsidR="007B735B">
                <w:rPr>
                  <w:i/>
                  <w:iCs/>
                  <w:lang w:eastAsia="zh-CN"/>
                </w:rPr>
                <w:t>Ext</w:t>
              </w:r>
            </w:ins>
            <w:ins w:id="2963" w:author="CR#3326r2" w:date="2022-09-19T21:17:00Z">
              <w:del w:id="2964" w:author="Draft_v3" w:date="2022-09-29T19:13:00Z">
                <w:r w:rsidR="001163BA" w:rsidRPr="007249E3" w:rsidDel="007B735B">
                  <w:rPr>
                    <w:i/>
                    <w:iCs/>
                    <w:lang w:eastAsia="zh-CN"/>
                  </w:rPr>
                  <w:delText>-v17</w:delText>
                </w:r>
                <w:r w:rsidR="001163BA" w:rsidDel="007B735B">
                  <w:rPr>
                    <w:i/>
                    <w:iCs/>
                    <w:lang w:eastAsia="zh-CN"/>
                  </w:rPr>
                  <w:delText>20</w:delText>
                </w:r>
              </w:del>
              <w:r w:rsidR="001163BA">
                <w:rPr>
                  <w:lang w:eastAsia="zh-CN"/>
                </w:rPr>
                <w:t>.</w:t>
              </w:r>
              <w:r w:rsidR="001163BA">
                <w:t xml:space="preserve"> </w:t>
              </w:r>
              <w:r w:rsidR="001163BA">
                <w:rPr>
                  <w:lang w:eastAsia="zh-CN"/>
                </w:rPr>
                <w:t xml:space="preserve">If </w:t>
              </w:r>
              <w:r w:rsidR="001163BA" w:rsidRPr="007249E3">
                <w:rPr>
                  <w:i/>
                  <w:iCs/>
                  <w:lang w:eastAsia="zh-CN"/>
                </w:rPr>
                <w:t xml:space="preserve">ntn-Config </w:t>
              </w:r>
              <w:r w:rsidR="001163BA">
                <w:rPr>
                  <w:lang w:eastAsia="zh-CN"/>
                </w:rPr>
                <w:t xml:space="preserve">is absent for an entry in </w:t>
              </w:r>
              <w:r w:rsidR="001163BA" w:rsidRPr="007249E3">
                <w:rPr>
                  <w:i/>
                  <w:iCs/>
                  <w:lang w:eastAsia="zh-CN"/>
                </w:rPr>
                <w:t>ntn-NeighCellConfigListExt</w:t>
              </w:r>
              <w:r w:rsidR="001163BA">
                <w:rPr>
                  <w:lang w:eastAsia="zh-CN"/>
                </w:rPr>
                <w:t xml:space="preserve">, the </w:t>
              </w:r>
              <w:r w:rsidR="001163BA" w:rsidRPr="007249E3">
                <w:rPr>
                  <w:i/>
                  <w:iCs/>
                  <w:lang w:eastAsia="zh-CN"/>
                </w:rPr>
                <w:t>ntn-Config</w:t>
              </w:r>
              <w:r w:rsidR="001163BA">
                <w:rPr>
                  <w:lang w:eastAsia="zh-CN"/>
                </w:rPr>
                <w:t xml:space="preserve"> provided in the entry at the same position in </w:t>
              </w:r>
              <w:r w:rsidR="001163BA" w:rsidRPr="007249E3">
                <w:rPr>
                  <w:i/>
                  <w:iCs/>
                  <w:lang w:eastAsia="zh-CN"/>
                </w:rPr>
                <w:t>ntn-NeighCellConfigList</w:t>
              </w:r>
              <w:r w:rsidR="001163BA">
                <w:rPr>
                  <w:lang w:eastAsia="zh-CN"/>
                </w:rPr>
                <w:t xml:space="preserve"> applies.</w:t>
              </w:r>
            </w:ins>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del w:id="2965" w:author="CR#3362r1" w:date="2022-09-20T10:35:00Z">
              <w:r w:rsidRPr="00962B3F" w:rsidDel="003A2D9D">
                <w:delText>.</w:delText>
              </w:r>
            </w:del>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377A113"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January, 1900 (midnight between Sunday, December 31, 1899 and Monday, January 1, 1900). </w:t>
            </w:r>
            <w:del w:id="2966" w:author="CR#3326r2" w:date="2022-09-19T21:18:00Z">
              <w:r w:rsidRPr="00962B3F" w:rsidDel="001163BA">
                <w:rPr>
                  <w:szCs w:val="22"/>
                  <w:lang w:eastAsia="en-US"/>
                </w:rPr>
                <w:delText xml:space="preserve">This field is excluded when determining changes in system information, i.e. changes of </w:delText>
              </w:r>
              <w:r w:rsidRPr="00962B3F" w:rsidDel="001163BA">
                <w:rPr>
                  <w:i/>
                  <w:lang w:eastAsia="sv-SE"/>
                </w:rPr>
                <w:delText>t-Service</w:delText>
              </w:r>
              <w:r w:rsidRPr="00962B3F" w:rsidDel="001163BA">
                <w:rPr>
                  <w:rFonts w:eastAsia="SimSun"/>
                  <w:i/>
                  <w:szCs w:val="22"/>
                  <w:lang w:eastAsia="zh-CN"/>
                </w:rPr>
                <w:delText xml:space="preserve"> </w:delText>
              </w:r>
              <w:r w:rsidRPr="00962B3F" w:rsidDel="001163BA">
                <w:rPr>
                  <w:szCs w:val="22"/>
                  <w:lang w:eastAsia="en-US"/>
                </w:rPr>
                <w:delText xml:space="preserve">should neither result in system information change notifications nor in a modification of </w:delText>
              </w:r>
              <w:r w:rsidRPr="00962B3F" w:rsidDel="001163BA">
                <w:rPr>
                  <w:i/>
                  <w:lang w:eastAsia="sv-SE"/>
                </w:rPr>
                <w:delText>valueTag</w:delText>
              </w:r>
              <w:r w:rsidRPr="00962B3F" w:rsidDel="001163BA">
                <w:rPr>
                  <w:szCs w:val="22"/>
                  <w:lang w:eastAsia="en-US"/>
                </w:rPr>
                <w:delText xml:space="preserve"> in </w:delText>
              </w:r>
              <w:r w:rsidRPr="00962B3F" w:rsidDel="001163BA">
                <w:rPr>
                  <w:i/>
                  <w:lang w:eastAsia="sv-SE"/>
                </w:rPr>
                <w:delText>SIB1</w:delText>
              </w:r>
              <w:r w:rsidRPr="00962B3F" w:rsidDel="001163BA">
                <w:delText>.</w:delText>
              </w:r>
              <w:r w:rsidR="002E2D55" w:rsidRPr="00962B3F" w:rsidDel="001163BA">
                <w:delText xml:space="preserve"> </w:delText>
              </w:r>
            </w:del>
            <w:r w:rsidR="002E2D55" w:rsidRPr="00962B3F">
              <w:t>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2967" w:name="_Toc46483493"/>
      <w:bookmarkStart w:id="2968" w:name="_Toc20487262"/>
      <w:bookmarkStart w:id="2969" w:name="_Toc29343696"/>
      <w:bookmarkStart w:id="2970" w:name="_Toc36846760"/>
      <w:bookmarkStart w:id="2971" w:name="_Toc36939413"/>
      <w:bookmarkStart w:id="2972" w:name="_Toc46482259"/>
      <w:bookmarkStart w:id="2973" w:name="_Toc29342557"/>
      <w:bookmarkStart w:id="2974" w:name="_Toc36810396"/>
      <w:bookmarkStart w:id="2975" w:name="_Toc36566958"/>
      <w:bookmarkStart w:id="2976" w:name="_Toc46481025"/>
      <w:bookmarkStart w:id="2977" w:name="_Toc37082393"/>
      <w:bookmarkStart w:id="2978" w:name="_Toc100930036"/>
      <w:r w:rsidRPr="00962B3F">
        <w:rPr>
          <w:noProof/>
          <w:lang w:eastAsia="zh-CN"/>
        </w:rPr>
        <w:t>–</w:t>
      </w:r>
      <w:r w:rsidRPr="00962B3F">
        <w:rPr>
          <w:noProof/>
          <w:lang w:eastAsia="zh-CN"/>
        </w:rPr>
        <w:tab/>
      </w:r>
      <w:r w:rsidRPr="00962B3F">
        <w:rPr>
          <w:i/>
          <w:noProof/>
          <w:lang w:eastAsia="zh-CN"/>
        </w:rPr>
        <w:t>SIB</w:t>
      </w:r>
      <w:bookmarkEnd w:id="2967"/>
      <w:bookmarkEnd w:id="2968"/>
      <w:bookmarkEnd w:id="2969"/>
      <w:bookmarkEnd w:id="2970"/>
      <w:bookmarkEnd w:id="2971"/>
      <w:bookmarkEnd w:id="2972"/>
      <w:bookmarkEnd w:id="2973"/>
      <w:bookmarkEnd w:id="2974"/>
      <w:bookmarkEnd w:id="2975"/>
      <w:bookmarkEnd w:id="2976"/>
      <w:bookmarkEnd w:id="2977"/>
      <w:r w:rsidRPr="00962B3F">
        <w:rPr>
          <w:i/>
          <w:noProof/>
          <w:lang w:eastAsia="zh-CN"/>
        </w:rPr>
        <w:t>20</w:t>
      </w:r>
      <w:bookmarkEnd w:id="2978"/>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625FCE8E"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the duration in slot</w:t>
            </w:r>
            <w:ins w:id="2979" w:author="CR#3289r2" w:date="2022-09-16T18:51:00Z">
              <w:r w:rsidR="00FD05B6">
                <w:rPr>
                  <w:lang w:eastAsia="en-GB"/>
                </w:rPr>
                <w:t>s</w:t>
              </w:r>
            </w:ins>
            <w:r w:rsidRPr="00962B3F">
              <w:rPr>
                <w:lang w:eastAsia="en-GB"/>
              </w:rPr>
              <w:t xml:space="preserve"> during which MCCH may be scheduled. Absence of this field means that MCCH is only scheduled in the slot indicated by </w:t>
            </w:r>
            <w:r w:rsidRPr="00962B3F">
              <w:rPr>
                <w:i/>
                <w:lang w:eastAsia="en-GB"/>
              </w:rPr>
              <w:t>mcch-WindowStartSlot</w:t>
            </w:r>
            <w:r w:rsidRPr="00962B3F">
              <w:rPr>
                <w:lang w:eastAsia="en-GB"/>
              </w:rPr>
              <w:t>.</w:t>
            </w:r>
            <w:ins w:id="2980" w:author="CR#3289r2" w:date="2022-09-16T18:51:00Z">
              <w:r w:rsidR="00FD05B6">
                <w:rPr>
                  <w:lang w:eastAsia="en-GB"/>
                </w:rPr>
                <w:t xml:space="preserve"> The network always configures </w:t>
              </w:r>
              <w:r w:rsidR="00FD05B6" w:rsidRPr="00205413">
                <w:rPr>
                  <w:i/>
                  <w:lang w:eastAsia="en-GB"/>
                </w:rPr>
                <w:t>mcch-WindowDuration</w:t>
              </w:r>
              <w:r w:rsidR="00FD05B6">
                <w:rPr>
                  <w:lang w:eastAsia="en-GB"/>
                </w:rPr>
                <w:t xml:space="preserve"> to be shorter or equal to the length of MCCH </w:t>
              </w:r>
              <w:r w:rsidR="00FD05B6" w:rsidRPr="00607747">
                <w:rPr>
                  <w:lang w:eastAsia="en-GB"/>
                </w:rPr>
                <w:t>repetition period</w:t>
              </w:r>
              <w:r w:rsidR="00FD05B6">
                <w:rPr>
                  <w:lang w:eastAsia="en-GB"/>
                </w:rPr>
                <w:t>.</w:t>
              </w:r>
            </w:ins>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33B4E6F4" w:rsidR="00214323" w:rsidRPr="00962B3F" w:rsidRDefault="00214323" w:rsidP="00771058">
            <w:pPr>
              <w:pStyle w:val="TAL"/>
              <w:rPr>
                <w:lang w:eastAsia="en-GB"/>
              </w:rPr>
            </w:pPr>
            <w:r w:rsidRPr="00962B3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ins w:id="2981" w:author="CR#3289r2" w:date="2022-09-16T18:51:00Z">
              <w:r w:rsidR="00FD05B6">
                <w:rPr>
                  <w:lang w:eastAsia="en-GB"/>
                </w:rPr>
                <w:t xml:space="preserve">the MCCH transmission </w:t>
              </w:r>
            </w:ins>
            <w:ins w:id="2982" w:author="CR#3289r2" w:date="2022-09-16T18:52:00Z">
              <w:r w:rsidR="00FD05B6">
                <w:rPr>
                  <w:lang w:eastAsia="en-GB"/>
                </w:rPr>
                <w:t xml:space="preserve">window starting from each </w:t>
              </w:r>
            </w:ins>
            <w:r w:rsidRPr="00962B3F">
              <w:rPr>
                <w:lang w:eastAsia="en-GB"/>
              </w:rPr>
              <w:t>radio frame</w:t>
            </w:r>
            <w:del w:id="2983" w:author="CR#3289r2" w:date="2022-09-16T18:52:00Z">
              <w:r w:rsidRPr="00962B3F" w:rsidDel="00FD05B6">
                <w:rPr>
                  <w:lang w:eastAsia="en-GB"/>
                </w:rPr>
                <w:delText>s</w:delText>
              </w:r>
            </w:del>
            <w:r w:rsidRPr="00962B3F">
              <w:rPr>
                <w:lang w:eastAsia="en-GB"/>
              </w:rPr>
              <w:t xml:space="preserve">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2984" w:name="_Toc100930037"/>
      <w:r w:rsidRPr="00962B3F">
        <w:t>–</w:t>
      </w:r>
      <w:r w:rsidRPr="00962B3F">
        <w:tab/>
      </w:r>
      <w:r w:rsidRPr="00962B3F">
        <w:rPr>
          <w:i/>
          <w:noProof/>
          <w:lang w:eastAsia="zh-CN"/>
        </w:rPr>
        <w:t>SIB21</w:t>
      </w:r>
      <w:bookmarkEnd w:id="2984"/>
    </w:p>
    <w:p w14:paraId="1C170C5A" w14:textId="6D1D634B"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w:t>
      </w:r>
      <w:ins w:id="2985" w:author="CR#3289r2" w:date="2022-09-16T18:52:00Z">
        <w:r w:rsidR="00FD05B6">
          <w:rPr>
            <w:iCs/>
          </w:rPr>
          <w:t xml:space="preserve"> the current and/or neighbouring carrier</w:t>
        </w:r>
      </w:ins>
      <w:r w:rsidR="00214323" w:rsidRPr="00962B3F">
        <w:rPr>
          <w:iCs/>
        </w:rPr>
        <w:t xml:space="preserve"> frequenc</w:t>
      </w:r>
      <w:ins w:id="2986" w:author="CR#3289r2" w:date="2022-09-16T18:52:00Z">
        <w:r w:rsidR="00FD05B6">
          <w:rPr>
            <w:iCs/>
          </w:rPr>
          <w:t>ies</w:t>
        </w:r>
      </w:ins>
      <w:del w:id="2987" w:author="CR#3289r2" w:date="2022-09-16T18:52:00Z">
        <w:r w:rsidR="00214323" w:rsidRPr="00962B3F" w:rsidDel="00FD05B6">
          <w:rPr>
            <w:iCs/>
          </w:rPr>
          <w:delText>y</w:delText>
        </w:r>
      </w:del>
      <w:r w:rsidR="00214323" w:rsidRPr="00962B3F">
        <w:rPr>
          <w:iCs/>
        </w:rPr>
        <w:t xml:space="preserve"> and MBS</w:t>
      </w:r>
      <w:ins w:id="2988" w:author="CR#3289r2" w:date="2022-09-16T18:52:00Z">
        <w:r w:rsidR="00FD05B6" w:rsidRPr="00FD05B6">
          <w:rPr>
            <w:iCs/>
          </w:rPr>
          <w:t xml:space="preserve"> </w:t>
        </w:r>
        <w:r w:rsidR="00FD05B6">
          <w:rPr>
            <w:iCs/>
          </w:rPr>
          <w:t>Frequency Selection Area Identities (FSAI)</w:t>
        </w:r>
      </w:ins>
      <w:del w:id="2989" w:author="CR#3289r2" w:date="2022-09-16T18:52:00Z">
        <w:r w:rsidR="00214323" w:rsidRPr="00962B3F" w:rsidDel="00FD05B6">
          <w:rPr>
            <w:iCs/>
          </w:rPr>
          <w:delText xml:space="preserve"> services</w:delText>
        </w:r>
      </w:del>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2990" w:name="_Toc60777154"/>
      <w:bookmarkStart w:id="2991" w:name="_Toc100930038"/>
      <w:r w:rsidRPr="00962B3F">
        <w:t>6.3.1a</w:t>
      </w:r>
      <w:r w:rsidRPr="00962B3F">
        <w:tab/>
        <w:t>Positioning System information blocks</w:t>
      </w:r>
      <w:bookmarkEnd w:id="2990"/>
      <w:bookmarkEnd w:id="2991"/>
    </w:p>
    <w:p w14:paraId="0A82122F" w14:textId="77777777" w:rsidR="00394471" w:rsidRPr="00962B3F" w:rsidRDefault="00394471" w:rsidP="00394471">
      <w:pPr>
        <w:pStyle w:val="Heading4"/>
      </w:pPr>
      <w:bookmarkStart w:id="2992" w:name="_Toc60777155"/>
      <w:bookmarkStart w:id="2993" w:name="_Toc100930039"/>
      <w:r w:rsidRPr="00962B3F">
        <w:rPr>
          <w:rFonts w:eastAsia="SimSun"/>
        </w:rPr>
        <w:t>–</w:t>
      </w:r>
      <w:r w:rsidRPr="00962B3F">
        <w:rPr>
          <w:rFonts w:eastAsia="SimSun"/>
        </w:rPr>
        <w:tab/>
      </w:r>
      <w:r w:rsidRPr="00962B3F">
        <w:rPr>
          <w:i/>
        </w:rPr>
        <w:t>PosSystemInformation-r16-IEs</w:t>
      </w:r>
      <w:bookmarkEnd w:id="2992"/>
      <w:bookmarkEnd w:id="2993"/>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2994" w:name="_Toc60777156"/>
      <w:bookmarkStart w:id="2995" w:name="_Toc100930040"/>
      <w:r w:rsidRPr="00962B3F">
        <w:rPr>
          <w:rFonts w:eastAsia="SimSun"/>
        </w:rPr>
        <w:t>–</w:t>
      </w:r>
      <w:r w:rsidRPr="00962B3F">
        <w:rPr>
          <w:rFonts w:eastAsia="SimSun"/>
        </w:rPr>
        <w:tab/>
      </w:r>
      <w:r w:rsidRPr="00962B3F">
        <w:rPr>
          <w:rFonts w:eastAsia="SimSun"/>
          <w:i/>
          <w:noProof/>
        </w:rPr>
        <w:t>PosSI-SchedulingInfo</w:t>
      </w:r>
      <w:bookmarkEnd w:id="2994"/>
      <w:bookmarkEnd w:id="2995"/>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407CB598" w:rsidR="00AE678F" w:rsidRPr="00962B3F" w:rsidRDefault="00AE678F" w:rsidP="00962B3F">
      <w:pPr>
        <w:pStyle w:val="PL"/>
        <w:rPr>
          <w:color w:val="808080"/>
        </w:rPr>
      </w:pPr>
      <w:r w:rsidRPr="00962B3F">
        <w:t xml:space="preserve">    posSI-RequestConfig</w:t>
      </w:r>
      <w:del w:id="2996" w:author="CR#3400r1" w:date="2022-09-20T12:33:00Z">
        <w:r w:rsidRPr="00962B3F" w:rsidDel="004A5E25">
          <w:delText>-</w:delText>
        </w:r>
      </w:del>
      <w:r w:rsidRPr="00962B3F">
        <w:t xml:space="preserve">RedCap-r17                 </w:t>
      </w:r>
      <w:ins w:id="2997" w:author="CR#3400r1" w:date="2022-09-20T12:33:00Z">
        <w:r w:rsidR="004A5E25">
          <w:t xml:space="preserve"> </w:t>
        </w:r>
      </w:ins>
      <w:r w:rsidRPr="00962B3F">
        <w:t xml:space="preserve">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w:t>
            </w:r>
            <w:del w:id="2998" w:author="CR#3400r1" w:date="2022-09-20T12:34:00Z">
              <w:r w:rsidRPr="00962B3F" w:rsidDel="004A5E25">
                <w:rPr>
                  <w:rFonts w:cs="Arial"/>
                  <w:b/>
                  <w:bCs/>
                  <w:i/>
                  <w:iCs/>
                  <w:szCs w:val="18"/>
                  <w:lang w:eastAsia="sv-SE"/>
                </w:rPr>
                <w:delText>-</w:delText>
              </w:r>
            </w:del>
            <w:r w:rsidRPr="00962B3F">
              <w:rPr>
                <w:rFonts w:cs="Arial"/>
                <w:b/>
                <w:bCs/>
                <w:i/>
                <w:iCs/>
                <w:szCs w:val="18"/>
                <w:lang w:eastAsia="sv-SE"/>
              </w:rPr>
              <w:t>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D70FF8">
            <w:pPr>
              <w:pStyle w:val="TAL"/>
              <w:rPr>
                <w:b/>
                <w:i/>
              </w:rPr>
            </w:pPr>
            <w:r w:rsidRPr="00962B3F">
              <w:rPr>
                <w:b/>
                <w:bCs/>
                <w:i/>
                <w:iCs/>
                <w:szCs w:val="22"/>
              </w:rPr>
              <w:t>posSI-RequestConfigSUL</w:t>
            </w:r>
          </w:p>
          <w:p w14:paraId="4756D5B6" w14:textId="77777777" w:rsidR="00425CBF" w:rsidRPr="00962B3F" w:rsidRDefault="00425CBF" w:rsidP="00D70FF8">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2999" w:name="_Toc60777157"/>
      <w:bookmarkStart w:id="3000" w:name="_Toc100930041"/>
      <w:r w:rsidRPr="00962B3F">
        <w:rPr>
          <w:rFonts w:eastAsia="SimSun"/>
        </w:rPr>
        <w:t>–</w:t>
      </w:r>
      <w:r w:rsidRPr="00962B3F">
        <w:rPr>
          <w:rFonts w:eastAsia="SimSun"/>
        </w:rPr>
        <w:tab/>
      </w:r>
      <w:r w:rsidRPr="00962B3F">
        <w:rPr>
          <w:rFonts w:eastAsia="SimSun"/>
          <w:i/>
          <w:noProof/>
        </w:rPr>
        <w:t>SIBpos</w:t>
      </w:r>
      <w:bookmarkEnd w:id="2999"/>
      <w:bookmarkEnd w:id="3000"/>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3001" w:name="_Toc60777158"/>
      <w:bookmarkStart w:id="3002" w:name="_Toc100930042"/>
      <w:bookmarkStart w:id="3003" w:name="_Hlk54206873"/>
      <w:r w:rsidRPr="00962B3F">
        <w:t>6.3.2</w:t>
      </w:r>
      <w:r w:rsidRPr="00962B3F">
        <w:tab/>
        <w:t>Radio resource control information elements</w:t>
      </w:r>
      <w:bookmarkEnd w:id="3001"/>
      <w:bookmarkEnd w:id="3002"/>
    </w:p>
    <w:p w14:paraId="4B3CA0A2" w14:textId="77777777" w:rsidR="00394471" w:rsidRPr="00962B3F" w:rsidRDefault="00394471" w:rsidP="00394471">
      <w:pPr>
        <w:pStyle w:val="Heading4"/>
      </w:pPr>
      <w:bookmarkStart w:id="3004" w:name="_Toc60777159"/>
      <w:bookmarkStart w:id="3005" w:name="_Toc100930043"/>
      <w:bookmarkEnd w:id="3003"/>
      <w:r w:rsidRPr="00962B3F">
        <w:t>–</w:t>
      </w:r>
      <w:r w:rsidRPr="00962B3F">
        <w:tab/>
      </w:r>
      <w:r w:rsidRPr="00962B3F">
        <w:rPr>
          <w:i/>
        </w:rPr>
        <w:t>AdditionalSpectrumEmission</w:t>
      </w:r>
      <w:bookmarkEnd w:id="3004"/>
      <w:bookmarkEnd w:id="3005"/>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3006" w:name="_Toc60777160"/>
      <w:bookmarkStart w:id="3007" w:name="_Toc100930044"/>
      <w:r w:rsidRPr="00962B3F">
        <w:t>–</w:t>
      </w:r>
      <w:r w:rsidRPr="00962B3F">
        <w:tab/>
      </w:r>
      <w:r w:rsidRPr="00962B3F">
        <w:rPr>
          <w:i/>
        </w:rPr>
        <w:t>Alpha</w:t>
      </w:r>
      <w:bookmarkEnd w:id="3006"/>
      <w:bookmarkEnd w:id="3007"/>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3008" w:name="_Toc60777161"/>
      <w:bookmarkStart w:id="3009" w:name="_Toc100930045"/>
      <w:r w:rsidRPr="00962B3F">
        <w:t>–</w:t>
      </w:r>
      <w:r w:rsidRPr="00962B3F">
        <w:tab/>
      </w:r>
      <w:r w:rsidRPr="00962B3F">
        <w:rPr>
          <w:i/>
        </w:rPr>
        <w:t>AMF-Identifier</w:t>
      </w:r>
      <w:bookmarkEnd w:id="3008"/>
      <w:bookmarkEnd w:id="3009"/>
    </w:p>
    <w:p w14:paraId="68A1CF33" w14:textId="77777777" w:rsidR="00394471" w:rsidRPr="00962B3F" w:rsidRDefault="00394471" w:rsidP="00394471">
      <w:r w:rsidRPr="00962B3F">
        <w:t xml:space="preserve">The IE </w:t>
      </w:r>
      <w:r w:rsidRPr="00962B3F">
        <w:rPr>
          <w:i/>
        </w:rPr>
        <w:t xml:space="preserve">AMF-Identifier </w:t>
      </w:r>
      <w:r w:rsidRPr="00962B3F">
        <w:t>(AMFI) comprises of an AMF Region ID, an AMF Set ID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3010" w:name="_Toc60777162"/>
      <w:bookmarkStart w:id="3011" w:name="_Toc100930046"/>
      <w:r w:rsidRPr="00962B3F">
        <w:t>–</w:t>
      </w:r>
      <w:r w:rsidRPr="00962B3F">
        <w:tab/>
      </w:r>
      <w:r w:rsidRPr="00962B3F">
        <w:rPr>
          <w:i/>
          <w:noProof/>
        </w:rPr>
        <w:t>ARFCN-ValueEUTRA</w:t>
      </w:r>
      <w:bookmarkEnd w:id="3010"/>
      <w:bookmarkEnd w:id="3011"/>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3012" w:name="_Toc60777163"/>
      <w:bookmarkStart w:id="3013" w:name="_Toc100930047"/>
      <w:r w:rsidRPr="00962B3F">
        <w:t>–</w:t>
      </w:r>
      <w:r w:rsidRPr="00962B3F">
        <w:tab/>
      </w:r>
      <w:r w:rsidRPr="00962B3F">
        <w:rPr>
          <w:i/>
        </w:rPr>
        <w:t>ARFCN-ValueNR</w:t>
      </w:r>
      <w:bookmarkEnd w:id="3012"/>
      <w:bookmarkEnd w:id="3013"/>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3014" w:name="_Toc60777164"/>
      <w:bookmarkStart w:id="3015" w:name="_Toc100930048"/>
      <w:r w:rsidRPr="00962B3F">
        <w:t>–</w:t>
      </w:r>
      <w:r w:rsidRPr="00962B3F">
        <w:tab/>
      </w:r>
      <w:r w:rsidRPr="00962B3F">
        <w:rPr>
          <w:i/>
          <w:noProof/>
        </w:rPr>
        <w:t>ARFCN-ValueUTRA-FDD</w:t>
      </w:r>
      <w:bookmarkEnd w:id="3014"/>
      <w:bookmarkEnd w:id="3015"/>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3016" w:name="_Toc60777165"/>
      <w:bookmarkStart w:id="3017" w:name="_Toc100930049"/>
      <w:r w:rsidRPr="00962B3F">
        <w:t>–</w:t>
      </w:r>
      <w:r w:rsidRPr="00962B3F">
        <w:tab/>
      </w:r>
      <w:r w:rsidRPr="00962B3F">
        <w:rPr>
          <w:i/>
          <w:iCs/>
        </w:rPr>
        <w:t>AvailabilityCombinationsPerCell</w:t>
      </w:r>
      <w:bookmarkEnd w:id="3016"/>
      <w:bookmarkEnd w:id="3017"/>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52287C5C" w:rsidR="00A66715" w:rsidRPr="00962B3F" w:rsidRDefault="00A66715" w:rsidP="00962B3F">
      <w:pPr>
        <w:pStyle w:val="PL"/>
        <w:rPr>
          <w:color w:val="808080"/>
        </w:rPr>
      </w:pPr>
      <w:r w:rsidRPr="00962B3F">
        <w:t xml:space="preserve">    availabilityCombinationsRB</w:t>
      </w:r>
      <w:ins w:id="3018" w:author="CR#3355r1" w:date="2022-09-20T10:20:00Z">
        <w:r w:rsidR="002C6647">
          <w:t>-</w:t>
        </w:r>
      </w:ins>
      <w:r w:rsidRPr="00962B3F">
        <w:t xml:space="preserve">Groups-r17   </w:t>
      </w:r>
      <w:del w:id="3019" w:author="CR#3355r1" w:date="2022-09-20T10:20:00Z">
        <w:r w:rsidRPr="00962B3F" w:rsidDel="002C6647">
          <w:delText xml:space="preserve"> </w:delText>
        </w:r>
      </w:del>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0B2C702E" w14:textId="2E1A991B" w:rsidR="002C6647" w:rsidRDefault="00A66715" w:rsidP="002C6647">
      <w:pPr>
        <w:pStyle w:val="PL"/>
        <w:rPr>
          <w:ins w:id="3020" w:author="CR#3355r1" w:date="2022-09-20T10:20:00Z"/>
        </w:rPr>
      </w:pPr>
      <w:r w:rsidRPr="00962B3F">
        <w:t xml:space="preserve">    ]]</w:t>
      </w:r>
      <w:ins w:id="3021" w:author="CR#3355r1" w:date="2022-09-20T10:20:00Z">
        <w:r w:rsidR="002C6647">
          <w:t>,</w:t>
        </w:r>
      </w:ins>
    </w:p>
    <w:p w14:paraId="42D84D22" w14:textId="77777777" w:rsidR="002C6647" w:rsidRDefault="002C6647" w:rsidP="002C6647">
      <w:pPr>
        <w:pStyle w:val="PL"/>
        <w:rPr>
          <w:ins w:id="3022" w:author="CR#3355r1" w:date="2022-09-20T10:20:00Z"/>
        </w:rPr>
      </w:pPr>
      <w:ins w:id="3023" w:author="CR#3355r1" w:date="2022-09-20T10:20:00Z">
        <w:r>
          <w:t xml:space="preserve">    [[</w:t>
        </w:r>
      </w:ins>
    </w:p>
    <w:p w14:paraId="7F13E292" w14:textId="326996EE" w:rsidR="002C6647" w:rsidRDefault="002C6647" w:rsidP="002C6647">
      <w:pPr>
        <w:pStyle w:val="PL"/>
        <w:rPr>
          <w:ins w:id="3024" w:author="CR#3355r1" w:date="2022-09-20T10:20:00Z"/>
        </w:rPr>
      </w:pPr>
      <w:ins w:id="3025" w:author="CR#3355r1" w:date="2022-09-20T10:20:00Z">
        <w:r>
          <w:t xml:space="preserve">    positionInDCI-AI-RBGroups-v17</w:t>
        </w:r>
      </w:ins>
      <w:ins w:id="3026" w:author="CR#3355r1" w:date="2022-09-20T10:21:00Z">
        <w:r>
          <w:t>20</w:t>
        </w:r>
      </w:ins>
      <w:ins w:id="3027" w:author="CR#3355r1" w:date="2022-09-20T10:20:00Z">
        <w:r>
          <w:t xml:space="preserve">              INTEGER(0..maxAI-DCI-PayloadSize-1-r16)                              OPTIONAL -- Need M</w:t>
        </w:r>
      </w:ins>
    </w:p>
    <w:p w14:paraId="155EDFCB" w14:textId="38E7F759" w:rsidR="00A66715" w:rsidRPr="00962B3F" w:rsidDel="002C6647" w:rsidRDefault="002C6647" w:rsidP="002C6647">
      <w:pPr>
        <w:pStyle w:val="PL"/>
        <w:rPr>
          <w:del w:id="3028" w:author="CR#3355r1" w:date="2022-09-20T10:21:00Z"/>
        </w:rPr>
      </w:pPr>
      <w:ins w:id="3029" w:author="CR#3355r1" w:date="2022-09-20T10:20:00Z">
        <w:r>
          <w:t xml:space="preserve">    ]]</w:t>
        </w:r>
      </w:ins>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D15CA1">
            <w:pPr>
              <w:pStyle w:val="TAL"/>
              <w:rPr>
                <w:b/>
                <w:bCs/>
                <w:i/>
                <w:iCs/>
                <w:lang w:eastAsia="x-none"/>
              </w:rPr>
            </w:pPr>
            <w:r w:rsidRPr="00962B3F">
              <w:rPr>
                <w:b/>
                <w:bCs/>
                <w:i/>
                <w:iCs/>
                <w:lang w:eastAsia="x-none"/>
              </w:rPr>
              <w:t>availabilityCombinationId</w:t>
            </w:r>
          </w:p>
          <w:p w14:paraId="432ED926" w14:textId="77777777" w:rsidR="00052615" w:rsidRPr="00962B3F" w:rsidRDefault="00052615" w:rsidP="00D15CA1">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0140123"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ins w:id="3030" w:author="CR#3355r1" w:date="2022-09-20T10:21:00Z">
              <w:r w:rsidR="002C6647">
                <w:rPr>
                  <w:lang w:eastAsia="sv-SE"/>
                </w:rPr>
                <w:t xml:space="preserve"> If </w:t>
              </w:r>
              <w:r w:rsidR="002C6647" w:rsidRPr="006434DC">
                <w:rPr>
                  <w:i/>
                  <w:iCs/>
                </w:rPr>
                <w:t>positionInDCI-AI-RBGroups</w:t>
              </w:r>
              <w:r w:rsidR="002C6647">
                <w:t xml:space="preserve"> is not configured, it applies to the </w:t>
              </w:r>
              <w:r w:rsidR="002C6647" w:rsidRPr="006434DC">
                <w:rPr>
                  <w:i/>
                  <w:iCs/>
                </w:rPr>
                <w:t>availabilityCombinationId</w:t>
              </w:r>
              <w:r w:rsidR="002C6647">
                <w:t xml:space="preserve"> included in </w:t>
              </w:r>
              <w:r w:rsidR="002C6647" w:rsidRPr="006434DC">
                <w:rPr>
                  <w:i/>
                  <w:iCs/>
                </w:rPr>
                <w:t>availabilityCombinations</w:t>
              </w:r>
              <w:r w:rsidR="002C6647">
                <w:t xml:space="preserve"> and in </w:t>
              </w:r>
              <w:r w:rsidR="002C6647" w:rsidRPr="006434DC">
                <w:rPr>
                  <w:i/>
                  <w:iCs/>
                </w:rPr>
                <w:t>availabilityCombinationsRBGroups</w:t>
              </w:r>
              <w:r w:rsidR="002C6647">
                <w:t xml:space="preserve">. </w:t>
              </w:r>
              <w:r w:rsidR="002C6647">
                <w:rPr>
                  <w:lang w:eastAsia="sv-SE"/>
                </w:rPr>
                <w:t xml:space="preserve">If </w:t>
              </w:r>
              <w:r w:rsidR="002C6647" w:rsidRPr="006434DC">
                <w:rPr>
                  <w:i/>
                  <w:iCs/>
                </w:rPr>
                <w:t>positionInDCI-AI-RBGroups</w:t>
              </w:r>
              <w:r w:rsidR="002C6647">
                <w:t xml:space="preserve"> is configured, it applies to the </w:t>
              </w:r>
              <w:r w:rsidR="002C6647" w:rsidRPr="006434DC">
                <w:rPr>
                  <w:i/>
                  <w:iCs/>
                </w:rPr>
                <w:t>availabilityCombinationId</w:t>
              </w:r>
              <w:r w:rsidR="002C6647">
                <w:t xml:space="preserve"> included </w:t>
              </w:r>
              <w:r w:rsidR="002C6647" w:rsidRPr="002A7F2B">
                <w:t>in</w:t>
              </w:r>
              <w:r w:rsidR="002C6647">
                <w:rPr>
                  <w:i/>
                  <w:iCs/>
                </w:rPr>
                <w:t xml:space="preserve"> </w:t>
              </w:r>
              <w:r w:rsidR="002C6647" w:rsidRPr="002A7F2B">
                <w:rPr>
                  <w:i/>
                  <w:iCs/>
                </w:rPr>
                <w:t>availabilityCombinations</w:t>
              </w:r>
              <w:r w:rsidR="002C6647">
                <w:t>.</w:t>
              </w:r>
            </w:ins>
          </w:p>
        </w:tc>
      </w:tr>
      <w:tr w:rsidR="002C6647" w:rsidRPr="00962B3F" w14:paraId="6CFC25DB" w14:textId="77777777" w:rsidTr="002C6647">
        <w:trPr>
          <w:ins w:id="3031" w:author="CR#3355r1" w:date="2022-09-20T10:21:00Z"/>
        </w:trPr>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Default="002C6647" w:rsidP="007249E3">
            <w:pPr>
              <w:pStyle w:val="TAL"/>
              <w:rPr>
                <w:ins w:id="3032" w:author="CR#3355r1" w:date="2022-09-20T10:21:00Z"/>
                <w:b/>
                <w:bCs/>
                <w:i/>
                <w:iCs/>
                <w:lang w:eastAsia="x-none"/>
              </w:rPr>
            </w:pPr>
            <w:ins w:id="3033" w:author="CR#3355r1" w:date="2022-09-20T10:21:00Z">
              <w:r w:rsidRPr="00316C45">
                <w:rPr>
                  <w:b/>
                  <w:bCs/>
                  <w:i/>
                  <w:iCs/>
                  <w:lang w:eastAsia="x-none"/>
                </w:rPr>
                <w:t>positionInDCI-AI-RBGroups</w:t>
              </w:r>
            </w:ins>
          </w:p>
          <w:p w14:paraId="265A3050" w14:textId="77777777" w:rsidR="002C6647" w:rsidRPr="002C6647" w:rsidRDefault="002C6647" w:rsidP="007249E3">
            <w:pPr>
              <w:pStyle w:val="TAL"/>
              <w:rPr>
                <w:ins w:id="3034" w:author="CR#3355r1" w:date="2022-09-20T10:21:00Z"/>
                <w:lang w:eastAsia="x-none"/>
                <w:rPrChange w:id="3035" w:author="CR#3355r1" w:date="2022-09-20T10:22:00Z">
                  <w:rPr>
                    <w:ins w:id="3036" w:author="CR#3355r1" w:date="2022-09-20T10:21:00Z"/>
                    <w:b/>
                    <w:bCs/>
                    <w:i/>
                    <w:iCs/>
                    <w:lang w:eastAsia="x-none"/>
                  </w:rPr>
                </w:rPrChange>
              </w:rPr>
            </w:pPr>
            <w:ins w:id="3037" w:author="CR#3355r1" w:date="2022-09-20T10:21:00Z">
              <w:r w:rsidRPr="002C6647">
                <w:rPr>
                  <w:lang w:eastAsia="x-none"/>
                  <w:rPrChange w:id="3038" w:author="CR#3355r1" w:date="2022-09-20T10:22:00Z">
                    <w:rPr>
                      <w:b/>
                      <w:bCs/>
                      <w:i/>
                      <w:iCs/>
                      <w:lang w:eastAsia="x-none"/>
                    </w:rPr>
                  </w:rPrChange>
                </w:rPr>
                <w:t xml:space="preserve">The (starting) position (bit) of the </w:t>
              </w:r>
              <w:r w:rsidRPr="002C6647">
                <w:rPr>
                  <w:i/>
                  <w:iCs/>
                  <w:lang w:eastAsia="x-none"/>
                  <w:rPrChange w:id="3039" w:author="CR#3355r1" w:date="2022-09-20T10:22:00Z">
                    <w:rPr>
                      <w:b/>
                      <w:bCs/>
                      <w:i/>
                      <w:iCs/>
                      <w:lang w:eastAsia="x-none"/>
                    </w:rPr>
                  </w:rPrChange>
                </w:rPr>
                <w:t>availabilityCombinationId</w:t>
              </w:r>
              <w:r w:rsidRPr="002C6647">
                <w:rPr>
                  <w:lang w:eastAsia="x-none"/>
                  <w:rPrChange w:id="3040" w:author="CR#3355r1" w:date="2022-09-20T10:22:00Z">
                    <w:rPr>
                      <w:b/>
                      <w:bCs/>
                      <w:i/>
                      <w:iCs/>
                      <w:lang w:eastAsia="x-none"/>
                    </w:rPr>
                  </w:rPrChange>
                </w:rPr>
                <w:t xml:space="preserve"> associated to the </w:t>
              </w:r>
              <w:r w:rsidRPr="002C6647">
                <w:rPr>
                  <w:i/>
                  <w:iCs/>
                  <w:lang w:eastAsia="x-none"/>
                  <w:rPrChange w:id="3041" w:author="CR#3355r1" w:date="2022-09-20T10:22:00Z">
                    <w:rPr>
                      <w:b/>
                      <w:bCs/>
                      <w:i/>
                      <w:iCs/>
                      <w:lang w:eastAsia="x-none"/>
                    </w:rPr>
                  </w:rPrChange>
                </w:rPr>
                <w:t>availabilityCombinationsRBGroups</w:t>
              </w:r>
              <w:r w:rsidRPr="002C6647">
                <w:rPr>
                  <w:lang w:eastAsia="x-none"/>
                  <w:rPrChange w:id="3042" w:author="CR#3355r1" w:date="2022-09-20T10:22:00Z">
                    <w:rPr>
                      <w:b/>
                      <w:bCs/>
                      <w:i/>
                      <w:iCs/>
                      <w:lang w:eastAsia="x-none"/>
                    </w:rPr>
                  </w:rPrChange>
                </w:rPr>
                <w:t xml:space="preserve"> for the indicated IAB-DU cell (</w:t>
              </w:r>
              <w:r w:rsidRPr="002C6647">
                <w:rPr>
                  <w:i/>
                  <w:iCs/>
                  <w:lang w:eastAsia="x-none"/>
                  <w:rPrChange w:id="3043" w:author="CR#3355r1" w:date="2022-09-20T10:22:00Z">
                    <w:rPr>
                      <w:b/>
                      <w:bCs/>
                      <w:i/>
                      <w:iCs/>
                      <w:lang w:eastAsia="x-none"/>
                    </w:rPr>
                  </w:rPrChange>
                </w:rPr>
                <w:t>iab-DU-CellIdentity</w:t>
              </w:r>
              <w:r w:rsidRPr="002C6647">
                <w:rPr>
                  <w:lang w:eastAsia="x-none"/>
                  <w:rPrChange w:id="3044" w:author="CR#3355r1" w:date="2022-09-20T10:22:00Z">
                    <w:rPr>
                      <w:b/>
                      <w:bCs/>
                      <w:i/>
                      <w:iCs/>
                      <w:lang w:eastAsia="x-none"/>
                    </w:rPr>
                  </w:rPrChange>
                </w:rPr>
                <w:t>) within the DCI payload.</w:t>
              </w:r>
            </w:ins>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62B3F" w:rsidRDefault="00052615" w:rsidP="00D15CA1">
            <w:pPr>
              <w:pStyle w:val="TAH"/>
              <w:rPr>
                <w:b w:val="0"/>
                <w:lang w:eastAsia="sv-SE"/>
              </w:rPr>
            </w:pPr>
            <w:r w:rsidRPr="00962B3F">
              <w:rPr>
                <w:i/>
                <w:iCs/>
                <w:lang w:eastAsia="sv-SE"/>
              </w:rPr>
              <w:t>AvailabilityCombinationRB</w:t>
            </w:r>
            <w:ins w:id="3045" w:author="CR#3355r1" w:date="2022-09-20T10:22:00Z">
              <w:r w:rsidR="002C6647">
                <w:rPr>
                  <w:i/>
                  <w:iCs/>
                  <w:lang w:eastAsia="sv-SE"/>
                </w:rPr>
                <w:t>-</w:t>
              </w:r>
            </w:ins>
            <w:r w:rsidRPr="00962B3F">
              <w:rPr>
                <w:i/>
                <w:iCs/>
                <w:lang w:eastAsia="sv-SE"/>
              </w:rPr>
              <w:t>Groups</w:t>
            </w:r>
            <w:r w:rsidRPr="00962B3F">
              <w:rPr>
                <w:lang w:eastAsia="sv-SE"/>
              </w:rPr>
              <w:t xml:space="preserve"> field descriptions</w:t>
            </w:r>
          </w:p>
        </w:tc>
      </w:tr>
      <w:tr w:rsidR="00F747EB" w:rsidRPr="00962B3F"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D15CA1">
            <w:pPr>
              <w:pStyle w:val="TAL"/>
              <w:rPr>
                <w:lang w:eastAsia="zh-CN"/>
              </w:rPr>
            </w:pPr>
            <w:r w:rsidRPr="00962B3F">
              <w:rPr>
                <w:b/>
                <w:bCs/>
                <w:i/>
                <w:iCs/>
                <w:lang w:eastAsia="zh-CN"/>
              </w:rPr>
              <w:t>rb-SetGroups</w:t>
            </w:r>
          </w:p>
          <w:p w14:paraId="543CC074" w14:textId="77777777" w:rsidR="00052615" w:rsidRPr="00962B3F" w:rsidRDefault="00052615" w:rsidP="00D15CA1">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D15CA1">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D15CA1">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3046" w:name="_Toc60777166"/>
      <w:bookmarkStart w:id="3047" w:name="_Toc100930050"/>
      <w:r w:rsidRPr="00962B3F">
        <w:t>–</w:t>
      </w:r>
      <w:r w:rsidRPr="00962B3F">
        <w:tab/>
      </w:r>
      <w:r w:rsidRPr="00962B3F">
        <w:rPr>
          <w:i/>
        </w:rPr>
        <w:t>AvailabilityIndicator</w:t>
      </w:r>
      <w:bookmarkEnd w:id="3046"/>
      <w:bookmarkEnd w:id="3047"/>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3048" w:name="_Toc60777167"/>
      <w:bookmarkStart w:id="3049" w:name="_Toc100930051"/>
      <w:r w:rsidRPr="00962B3F">
        <w:rPr>
          <w:rFonts w:eastAsia="SimSun"/>
        </w:rPr>
        <w:t>–</w:t>
      </w:r>
      <w:r w:rsidRPr="00962B3F">
        <w:rPr>
          <w:rFonts w:eastAsia="SimSun"/>
        </w:rPr>
        <w:tab/>
      </w:r>
      <w:r w:rsidRPr="00962B3F">
        <w:rPr>
          <w:rFonts w:eastAsia="SimSun"/>
          <w:i/>
        </w:rPr>
        <w:t>BAP-RoutingID</w:t>
      </w:r>
      <w:bookmarkEnd w:id="3048"/>
      <w:bookmarkEnd w:id="3049"/>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3050" w:name="_Toc60777168"/>
      <w:bookmarkStart w:id="3051" w:name="_Toc100930052"/>
      <w:r w:rsidRPr="00962B3F">
        <w:rPr>
          <w:i/>
        </w:rPr>
        <w:t>–</w:t>
      </w:r>
      <w:r w:rsidRPr="00962B3F">
        <w:rPr>
          <w:i/>
        </w:rPr>
        <w:tab/>
        <w:t>BeamFailureRecoveryConfig</w:t>
      </w:r>
      <w:bookmarkEnd w:id="3050"/>
      <w:bookmarkEnd w:id="3051"/>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r w:rsidR="00FB04AA" w:rsidRPr="00962B3F">
              <w:t>random access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3052" w:name="_Toc60777169"/>
      <w:bookmarkStart w:id="3053" w:name="_Toc100930053"/>
      <w:r w:rsidRPr="00962B3F">
        <w:rPr>
          <w:i/>
        </w:rPr>
        <w:t>–</w:t>
      </w:r>
      <w:r w:rsidRPr="00962B3F">
        <w:rPr>
          <w:i/>
        </w:rPr>
        <w:tab/>
        <w:t>BeamFailureRecovery</w:t>
      </w:r>
      <w:r w:rsidR="00A45783" w:rsidRPr="00962B3F">
        <w:rPr>
          <w:i/>
        </w:rPr>
        <w:t>R</w:t>
      </w:r>
      <w:r w:rsidRPr="00962B3F">
        <w:rPr>
          <w:i/>
        </w:rPr>
        <w:t>SConfig</w:t>
      </w:r>
      <w:bookmarkEnd w:id="3052"/>
      <w:bookmarkEnd w:id="3053"/>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3054" w:name="_Toc60777170"/>
      <w:bookmarkStart w:id="3055" w:name="_Toc100930055"/>
      <w:r w:rsidRPr="00962B3F">
        <w:t>–</w:t>
      </w:r>
      <w:r w:rsidRPr="00962B3F">
        <w:tab/>
      </w:r>
      <w:r w:rsidRPr="00962B3F">
        <w:rPr>
          <w:i/>
        </w:rPr>
        <w:t>BetaOffsets</w:t>
      </w:r>
      <w:bookmarkEnd w:id="3054"/>
      <w:bookmarkEnd w:id="3055"/>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3056" w:name="_Toc100930056"/>
      <w:r w:rsidRPr="00962B3F">
        <w:t>–</w:t>
      </w:r>
      <w:r w:rsidRPr="00962B3F">
        <w:tab/>
      </w:r>
      <w:r w:rsidRPr="00962B3F">
        <w:rPr>
          <w:i/>
        </w:rPr>
        <w:t>BetaOffsetsCrossPri</w:t>
      </w:r>
      <w:bookmarkEnd w:id="3056"/>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3057" w:name="_Toc60777171"/>
      <w:bookmarkStart w:id="3058" w:name="_Toc100930057"/>
      <w:r w:rsidRPr="00962B3F">
        <w:rPr>
          <w:rFonts w:eastAsia="SimSun"/>
        </w:rPr>
        <w:t>–</w:t>
      </w:r>
      <w:r w:rsidRPr="00962B3F">
        <w:rPr>
          <w:rFonts w:eastAsia="SimSun"/>
        </w:rPr>
        <w:tab/>
      </w:r>
      <w:r w:rsidRPr="00962B3F">
        <w:rPr>
          <w:rFonts w:eastAsia="SimSun"/>
          <w:i/>
        </w:rPr>
        <w:t>BH-LogicalChannelIdentity</w:t>
      </w:r>
      <w:bookmarkEnd w:id="3057"/>
      <w:bookmarkEnd w:id="3058"/>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3059" w:name="_Toc60777172"/>
      <w:bookmarkStart w:id="3060" w:name="_Toc100930058"/>
      <w:r w:rsidRPr="00962B3F">
        <w:rPr>
          <w:rFonts w:eastAsia="SimSun"/>
        </w:rPr>
        <w:t>–</w:t>
      </w:r>
      <w:r w:rsidRPr="00962B3F">
        <w:rPr>
          <w:rFonts w:eastAsia="SimSun"/>
        </w:rPr>
        <w:tab/>
      </w:r>
      <w:r w:rsidRPr="00962B3F">
        <w:rPr>
          <w:rFonts w:eastAsia="SimSun"/>
          <w:i/>
        </w:rPr>
        <w:t>BH-LogicalChannelIdentity-Ext</w:t>
      </w:r>
      <w:bookmarkEnd w:id="3059"/>
      <w:bookmarkEnd w:id="3060"/>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3061" w:name="_Toc60777173"/>
      <w:bookmarkStart w:id="3062" w:name="_Toc100930059"/>
      <w:r w:rsidRPr="00962B3F">
        <w:rPr>
          <w:rFonts w:eastAsia="SimSun"/>
        </w:rPr>
        <w:t>–</w:t>
      </w:r>
      <w:r w:rsidRPr="00962B3F">
        <w:rPr>
          <w:rFonts w:eastAsia="SimSun"/>
        </w:rPr>
        <w:tab/>
      </w:r>
      <w:r w:rsidRPr="00962B3F">
        <w:rPr>
          <w:rFonts w:eastAsia="SimSun"/>
          <w:i/>
        </w:rPr>
        <w:t>BH-RLC-ChannelConfig</w:t>
      </w:r>
      <w:bookmarkEnd w:id="3061"/>
      <w:bookmarkEnd w:id="3062"/>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3063" w:name="_Toc60777174"/>
      <w:bookmarkStart w:id="3064" w:name="_Toc100930060"/>
      <w:r w:rsidRPr="00962B3F">
        <w:rPr>
          <w:rFonts w:eastAsia="SimSun"/>
        </w:rPr>
        <w:t>–</w:t>
      </w:r>
      <w:r w:rsidRPr="00962B3F">
        <w:rPr>
          <w:rFonts w:eastAsia="SimSun"/>
        </w:rPr>
        <w:tab/>
      </w:r>
      <w:r w:rsidRPr="00962B3F">
        <w:rPr>
          <w:rFonts w:eastAsia="SimSun"/>
          <w:i/>
          <w:iCs/>
        </w:rPr>
        <w:t>BH-RLC-ChannelID</w:t>
      </w:r>
      <w:bookmarkEnd w:id="3063"/>
      <w:bookmarkEnd w:id="3064"/>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3065" w:name="_Toc60777175"/>
      <w:bookmarkStart w:id="3066" w:name="_Toc100930061"/>
      <w:r w:rsidRPr="00962B3F">
        <w:t>–</w:t>
      </w:r>
      <w:r w:rsidRPr="00962B3F">
        <w:tab/>
      </w:r>
      <w:r w:rsidRPr="00962B3F">
        <w:rPr>
          <w:i/>
        </w:rPr>
        <w:t>BSR-Config</w:t>
      </w:r>
      <w:bookmarkEnd w:id="3065"/>
      <w:bookmarkEnd w:id="3066"/>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3067" w:name="_Toc60777176"/>
      <w:bookmarkStart w:id="3068" w:name="_Toc100930062"/>
      <w:r w:rsidRPr="00962B3F">
        <w:t>–</w:t>
      </w:r>
      <w:r w:rsidRPr="00962B3F">
        <w:tab/>
      </w:r>
      <w:r w:rsidRPr="00962B3F">
        <w:rPr>
          <w:i/>
        </w:rPr>
        <w:t>BWP</w:t>
      </w:r>
      <w:bookmarkEnd w:id="3067"/>
      <w:bookmarkEnd w:id="3068"/>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77777777"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62B3F">
              <w:rPr>
                <w:position w:val="-10"/>
                <w:lang w:eastAsia="sv-SE"/>
              </w:rPr>
              <w:object w:dxaOrig="585" w:dyaOrig="435" w14:anchorId="16F39703">
                <v:shape id="_x0000_i1090" type="#_x0000_t75" style="width:29.25pt;height:21.75pt" o:ole="">
                  <v:imagedata r:id="rId142" o:title=""/>
                </v:shape>
                <o:OLEObject Type="Embed" ProgID="Equation.3" ShapeID="_x0000_i1090" DrawAspect="Content" ObjectID="_1725987457" r:id="rId143"/>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3069" w:name="_Toc60777177"/>
      <w:bookmarkStart w:id="3070" w:name="_Toc100930063"/>
      <w:r w:rsidRPr="00962B3F">
        <w:t>–</w:t>
      </w:r>
      <w:r w:rsidRPr="00962B3F">
        <w:tab/>
      </w:r>
      <w:r w:rsidRPr="00962B3F">
        <w:rPr>
          <w:i/>
        </w:rPr>
        <w:t>BWP-Downlink</w:t>
      </w:r>
      <w:bookmarkEnd w:id="3069"/>
      <w:bookmarkEnd w:id="3070"/>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3071" w:name="_Toc60777178"/>
      <w:bookmarkStart w:id="3072" w:name="_Toc100930064"/>
      <w:r w:rsidRPr="00962B3F">
        <w:t>–</w:t>
      </w:r>
      <w:r w:rsidRPr="00962B3F">
        <w:tab/>
      </w:r>
      <w:r w:rsidRPr="00962B3F">
        <w:rPr>
          <w:i/>
        </w:rPr>
        <w:t>BWP-DownlinkCommon</w:t>
      </w:r>
      <w:bookmarkEnd w:id="3071"/>
      <w:bookmarkEnd w:id="3072"/>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3073" w:name="_Toc60777179"/>
      <w:bookmarkStart w:id="3074" w:name="_Toc100930065"/>
      <w:r w:rsidRPr="00962B3F">
        <w:t>–</w:t>
      </w:r>
      <w:r w:rsidRPr="00962B3F">
        <w:tab/>
      </w:r>
      <w:r w:rsidRPr="00962B3F">
        <w:rPr>
          <w:i/>
        </w:rPr>
        <w:t>BWP-DownlinkDedicated</w:t>
      </w:r>
      <w:bookmarkEnd w:id="3073"/>
      <w:bookmarkEnd w:id="3074"/>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619ECC0F" w:rsidR="00394471" w:rsidRPr="00962B3F" w:rsidRDefault="00394471" w:rsidP="00964CC4">
            <w:pPr>
              <w:pStyle w:val="TAL"/>
              <w:rPr>
                <w:b/>
                <w:i/>
                <w:szCs w:val="22"/>
                <w:lang w:eastAsia="sv-SE"/>
              </w:rPr>
            </w:pPr>
            <w:r w:rsidRPr="00962B3F">
              <w:rPr>
                <w:szCs w:val="22"/>
                <w:lang w:eastAsia="sv-SE"/>
              </w:rPr>
              <w:t xml:space="preserve">Configuration of candidate RS for beam failure recovery </w:t>
            </w:r>
            <w:ins w:id="3075" w:author="CR#3325r2" w:date="2022-09-16T23:09:00Z">
              <w:r w:rsidR="0005240D">
                <w:rPr>
                  <w:szCs w:val="22"/>
                  <w:lang w:eastAsia="sv-SE"/>
                </w:rPr>
                <w:t>o</w:t>
              </w:r>
            </w:ins>
            <w:del w:id="3076" w:author="CR#3325r2" w:date="2022-09-16T23:09:00Z">
              <w:r w:rsidRPr="00962B3F" w:rsidDel="0005240D">
                <w:rPr>
                  <w:szCs w:val="22"/>
                  <w:lang w:eastAsia="sv-SE"/>
                </w:rPr>
                <w:delText>i</w:delText>
              </w:r>
            </w:del>
            <w:r w:rsidRPr="00962B3F">
              <w:rPr>
                <w:szCs w:val="22"/>
                <w:lang w:eastAsia="sv-SE"/>
              </w:rPr>
              <w:t>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5C69F6ED" w:rsidR="00EE6A93" w:rsidRPr="00962B3F" w:rsidRDefault="00EE6A93" w:rsidP="00964CC4">
            <w:pPr>
              <w:pStyle w:val="TAL"/>
              <w:rPr>
                <w:b/>
                <w:i/>
                <w:szCs w:val="22"/>
                <w:lang w:eastAsia="sv-SE"/>
              </w:rPr>
            </w:pPr>
            <w:r w:rsidRPr="00962B3F">
              <w:rPr>
                <w:szCs w:val="22"/>
                <w:lang w:eastAsia="sv-SE"/>
              </w:rPr>
              <w:t xml:space="preserve">Configuration of candidate RS for beam failure recovery </w:t>
            </w:r>
            <w:ins w:id="3077" w:author="CR#3325r2" w:date="2022-09-16T23:09:00Z">
              <w:r w:rsidR="0005240D">
                <w:rPr>
                  <w:szCs w:val="22"/>
                  <w:lang w:eastAsia="sv-SE"/>
                </w:rPr>
                <w:t>o</w:t>
              </w:r>
            </w:ins>
            <w:del w:id="3078" w:author="CR#3325r2" w:date="2022-09-16T23:09:00Z">
              <w:r w:rsidRPr="00962B3F" w:rsidDel="0005240D">
                <w:rPr>
                  <w:szCs w:val="22"/>
                  <w:lang w:eastAsia="sv-SE"/>
                </w:rPr>
                <w:delText>i</w:delText>
              </w:r>
            </w:del>
            <w:r w:rsidRPr="00962B3F">
              <w:rPr>
                <w:szCs w:val="22"/>
                <w:lang w:eastAsia="sv-SE"/>
              </w:rPr>
              <w:t xml:space="preserve">n </w:t>
            </w:r>
            <w:ins w:id="3079" w:author="CR#3325r2" w:date="2022-09-16T23:09:00Z">
              <w:r w:rsidR="0005240D">
                <w:rPr>
                  <w:szCs w:val="22"/>
                  <w:lang w:eastAsia="sv-SE"/>
                </w:rPr>
                <w:t xml:space="preserve">the </w:t>
              </w:r>
            </w:ins>
            <w:r w:rsidRPr="00962B3F">
              <w:rPr>
                <w:szCs w:val="22"/>
                <w:lang w:eastAsia="sv-SE"/>
              </w:rPr>
              <w:t>SpCell</w:t>
            </w:r>
            <w:del w:id="3080" w:author="Draft v2" w:date="2022-09-27T14:00:00Z">
              <w:r w:rsidRPr="00962B3F" w:rsidDel="00747D55">
                <w:rPr>
                  <w:szCs w:val="22"/>
                  <w:lang w:eastAsia="sv-SE"/>
                </w:rPr>
                <w:delText>s</w:delText>
              </w:r>
            </w:del>
            <w:r w:rsidRPr="00962B3F">
              <w:rPr>
                <w:szCs w:val="22"/>
                <w:lang w:eastAsia="sv-SE"/>
              </w:rPr>
              <w:t>.</w:t>
            </w:r>
            <w:ins w:id="3081" w:author="CR#3325r2" w:date="2022-09-16T23:09:00Z">
              <w:r w:rsidR="0005240D">
                <w:t xml:space="preserve"> </w:t>
              </w:r>
              <w:r w:rsidR="0005240D" w:rsidRPr="00996862">
                <w:rPr>
                  <w:szCs w:val="22"/>
                  <w:lang w:eastAsia="sv-SE"/>
                </w:rPr>
                <w:t xml:space="preserve">This field </w:t>
              </w:r>
              <w:r w:rsidR="0005240D">
                <w:rPr>
                  <w:szCs w:val="22"/>
                  <w:lang w:eastAsia="sv-SE"/>
                </w:rPr>
                <w:t>can</w:t>
              </w:r>
              <w:r w:rsidR="0005240D" w:rsidRPr="00996862">
                <w:rPr>
                  <w:szCs w:val="22"/>
                  <w:lang w:eastAsia="sv-SE"/>
                </w:rPr>
                <w:t xml:space="preserve"> only </w:t>
              </w:r>
              <w:r w:rsidR="0005240D">
                <w:rPr>
                  <w:szCs w:val="22"/>
                  <w:lang w:eastAsia="sv-SE"/>
                </w:rPr>
                <w:t xml:space="preserve">be </w:t>
              </w:r>
              <w:r w:rsidR="0005240D" w:rsidRPr="00996862">
                <w:rPr>
                  <w:szCs w:val="22"/>
                  <w:lang w:eastAsia="sv-SE"/>
                </w:rPr>
                <w:t xml:space="preserve">configured when </w:t>
              </w:r>
              <w:r w:rsidR="0005240D" w:rsidRPr="007249E3">
                <w:rPr>
                  <w:i/>
                  <w:iCs/>
                  <w:szCs w:val="22"/>
                  <w:lang w:eastAsia="sv-SE"/>
                </w:rPr>
                <w:t>beamfailure</w:t>
              </w:r>
              <w:r w:rsidR="0005240D" w:rsidRPr="00996862">
                <w:rPr>
                  <w:szCs w:val="22"/>
                  <w:lang w:eastAsia="sv-SE"/>
                </w:rPr>
                <w:t xml:space="preserve"> is configured in </w:t>
              </w:r>
              <w:r w:rsidR="0005240D" w:rsidRPr="007249E3">
                <w:rPr>
                  <w:i/>
                  <w:iCs/>
                  <w:szCs w:val="22"/>
                  <w:lang w:eastAsia="sv-SE"/>
                </w:rPr>
                <w:t>RadioLinkMonitoringConfig</w:t>
              </w:r>
              <w:r w:rsidR="0005240D" w:rsidRPr="00996862">
                <w:rPr>
                  <w:szCs w:val="22"/>
                  <w:lang w:eastAsia="sv-SE"/>
                </w:rPr>
                <w:t>.</w:t>
              </w:r>
            </w:ins>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962B3F" w:rsidRDefault="00B37B2F" w:rsidP="00771058">
            <w:pPr>
              <w:pStyle w:val="TAL"/>
              <w:rPr>
                <w:szCs w:val="22"/>
                <w:lang w:eastAsia="sv-SE"/>
              </w:rPr>
            </w:pPr>
            <w:r w:rsidRPr="00962B3F">
              <w:rPr>
                <w:b/>
                <w:i/>
                <w:szCs w:val="22"/>
                <w:lang w:eastAsia="sv-SE"/>
              </w:rPr>
              <w:t>nonCellDefiningSSB</w:t>
            </w:r>
            <w:del w:id="3082" w:author="CR#3362r1" w:date="2022-09-20T10:35:00Z">
              <w:r w:rsidRPr="00962B3F" w:rsidDel="003A2D9D">
                <w:rPr>
                  <w:b/>
                  <w:i/>
                  <w:szCs w:val="22"/>
                  <w:lang w:eastAsia="sv-SE"/>
                </w:rPr>
                <w:delText>-r17</w:delText>
              </w:r>
            </w:del>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3083"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083"/>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1EB4DCE9"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ins w:id="3084" w:author="CR#3466r1" w:date="2022-09-21T12:08:00Z">
              <w:r w:rsidR="0039645C" w:rsidRPr="0049256C">
                <w:rPr>
                  <w:rFonts w:cs="Arial"/>
                  <w:szCs w:val="22"/>
                </w:rPr>
                <w:t>/discovery</w:t>
              </w:r>
            </w:ins>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w:t>
            </w:r>
            <w:del w:id="3085" w:author="CR#3466r1" w:date="2022-09-21T12:08:00Z">
              <w:r w:rsidRPr="00962B3F" w:rsidDel="0039645C">
                <w:rPr>
                  <w:b/>
                  <w:i/>
                  <w:szCs w:val="22"/>
                </w:rPr>
                <w:delText xml:space="preserve"> </w:delText>
              </w:r>
            </w:del>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D15CA1">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D15CA1">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D15CA1">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D15CA1">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3086" w:name="_Toc60777180"/>
      <w:bookmarkStart w:id="3087" w:name="_Toc100930066"/>
      <w:r w:rsidRPr="00962B3F">
        <w:t>–</w:t>
      </w:r>
      <w:r w:rsidRPr="00962B3F">
        <w:tab/>
      </w:r>
      <w:r w:rsidRPr="00962B3F">
        <w:rPr>
          <w:i/>
        </w:rPr>
        <w:t>BWP-Id</w:t>
      </w:r>
      <w:bookmarkEnd w:id="3086"/>
      <w:bookmarkEnd w:id="3087"/>
    </w:p>
    <w:p w14:paraId="3F0D3DCA" w14:textId="4BB2F666" w:rsidR="00394471" w:rsidRPr="00962B3F" w:rsidRDefault="00394471" w:rsidP="00394471">
      <w:r w:rsidRPr="00962B3F">
        <w:t xml:space="preserve">The IE </w:t>
      </w:r>
      <w:r w:rsidRPr="00962B3F">
        <w:rPr>
          <w:i/>
        </w:rPr>
        <w:t>BWP-Id</w:t>
      </w:r>
      <w:r w:rsidRPr="00962B3F">
        <w:t xml:space="preserve"> is used to refer to Bandwidth Parts (BWP). The initial BWP </w:t>
      </w:r>
      <w:ins w:id="3088" w:author="CR#3400r1" w:date="2022-09-20T12:34:00Z">
        <w:r w:rsidR="004A5E25">
          <w:t xml:space="preserve">(including RedCap-specific initial BWP, if configured) </w:t>
        </w:r>
      </w:ins>
      <w:r w:rsidRPr="00962B3F">
        <w:t xml:space="preserve">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3089" w:name="_Toc60777181"/>
      <w:bookmarkStart w:id="3090" w:name="_Toc100930067"/>
      <w:r w:rsidRPr="00962B3F">
        <w:t>–</w:t>
      </w:r>
      <w:r w:rsidRPr="00962B3F">
        <w:tab/>
      </w:r>
      <w:r w:rsidRPr="00962B3F">
        <w:rPr>
          <w:i/>
        </w:rPr>
        <w:t>BWP-Uplink</w:t>
      </w:r>
      <w:bookmarkEnd w:id="3089"/>
      <w:bookmarkEnd w:id="3090"/>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3091" w:name="_Toc60777182"/>
      <w:bookmarkStart w:id="3092" w:name="_Toc100930068"/>
      <w:r w:rsidRPr="00962B3F">
        <w:t>–</w:t>
      </w:r>
      <w:r w:rsidRPr="00962B3F">
        <w:tab/>
      </w:r>
      <w:r w:rsidRPr="00962B3F">
        <w:rPr>
          <w:i/>
        </w:rPr>
        <w:t>BWP-UplinkCommon</w:t>
      </w:r>
      <w:bookmarkEnd w:id="3091"/>
      <w:bookmarkEnd w:id="3092"/>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t xml:space="preserve">    [[</w:t>
      </w:r>
    </w:p>
    <w:p w14:paraId="49823F9B" w14:textId="42CF7A25"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w:t>
      </w:r>
      <w:ins w:id="3093" w:author="CR#3334r2" w:date="2022-09-19T21:55:00Z">
        <w:r w:rsidR="007D3EDC">
          <w:rPr>
            <w:color w:val="808080"/>
          </w:rPr>
          <w:t>-</w:t>
        </w:r>
      </w:ins>
      <w:r w:rsidRPr="00962B3F">
        <w:rPr>
          <w:color w:val="808080"/>
        </w:rPr>
        <w:t>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0C14D25B" w:rsidR="00276C79" w:rsidRPr="00962B3F" w:rsidRDefault="00276C79" w:rsidP="00F747EB">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ins w:id="3094" w:author="CR#3469" w:date="2022-09-21T15:23:00Z">
              <w:r w:rsidR="008E6985" w:rsidRPr="008E6985">
                <w:rPr>
                  <w:lang w:eastAsia="sv-SE"/>
                </w:rPr>
                <w:t xml:space="preserve"> The network does not configure this list to have more than 16 entries.</w:t>
              </w:r>
            </w:ins>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F7A3BBB" w:rsidR="00EC5164" w:rsidRPr="00962B3F" w:rsidRDefault="00EC5164" w:rsidP="00771058">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3095" w:name="OLE_LINK5"/>
            <w:r w:rsidR="0003388D" w:rsidRPr="00962B3F">
              <w:rPr>
                <w:i/>
              </w:rPr>
              <w:t>ra-PrioritizationForSlicing</w:t>
            </w:r>
            <w:bookmarkEnd w:id="3095"/>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The field is applicable only when the UE is configured by upper layers with both NSAG and Access Identi</w:t>
            </w:r>
            <w:ins w:id="3096" w:author="CR#3334r2" w:date="2022-09-19T21:56:00Z">
              <w:r w:rsidR="007D3EDC">
                <w:rPr>
                  <w:bCs/>
                  <w:iCs/>
                  <w:lang w:eastAsia="ko-KR"/>
                </w:rPr>
                <w:t>t</w:t>
              </w:r>
            </w:ins>
            <w:r w:rsidR="0003388D" w:rsidRPr="00962B3F">
              <w:rPr>
                <w:bCs/>
                <w:iCs/>
                <w:lang w:eastAsia="ko-KR"/>
              </w:rPr>
              <w:t xml:space="preserve">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7D3EDC">
              <w:rPr>
                <w:bCs/>
                <w:i/>
                <w:lang w:eastAsia="ko-KR"/>
                <w:rPrChange w:id="3097" w:author="CR#3334r2" w:date="2022-09-19T21:56:00Z">
                  <w:rPr>
                    <w:bCs/>
                    <w:iCs/>
                    <w:lang w:eastAsia="ko-KR"/>
                  </w:rPr>
                </w:rPrChange>
              </w:rPr>
              <w:t>ra-PrioritizationForAccessIdentity</w:t>
            </w:r>
            <w:r w:rsidRPr="00962B3F">
              <w:rPr>
                <w:bCs/>
                <w:iCs/>
                <w:lang w:eastAsia="ko-KR"/>
              </w:rPr>
              <w:t>.</w:t>
            </w:r>
            <w:r w:rsidR="0003388D" w:rsidRPr="00962B3F">
              <w:rPr>
                <w:bCs/>
                <w:iCs/>
                <w:lang w:eastAsia="ko-KR"/>
              </w:rPr>
              <w:t xml:space="preserve"> If the field is absent,</w:t>
            </w:r>
            <w:ins w:id="3098" w:author="CR#3334r2" w:date="2022-09-19T21:56:00Z">
              <w:r w:rsidR="007D3EDC">
                <w:rPr>
                  <w:bCs/>
                  <w:iCs/>
                  <w:lang w:eastAsia="ko-KR"/>
                </w:rPr>
                <w:t xml:space="preserve"> whether to use </w:t>
              </w:r>
              <w:r w:rsidR="007D3EDC" w:rsidRPr="00962B3F">
                <w:rPr>
                  <w:i/>
                </w:rPr>
                <w:t>ra-PrioritizationForSlicing/ra-PrioritizationForSlicingTwoStep</w:t>
              </w:r>
              <w:r w:rsidR="007D3EDC" w:rsidRPr="00962B3F">
                <w:rPr>
                  <w:bCs/>
                  <w:iCs/>
                  <w:lang w:eastAsia="ko-KR"/>
                </w:rPr>
                <w:t xml:space="preserve"> </w:t>
              </w:r>
              <w:r w:rsidR="007D3EDC">
                <w:rPr>
                  <w:bCs/>
                  <w:iCs/>
                  <w:lang w:eastAsia="ko-KR"/>
                </w:rPr>
                <w:t>or</w:t>
              </w:r>
              <w:r w:rsidR="007D3EDC" w:rsidRPr="00962B3F">
                <w:rPr>
                  <w:bCs/>
                  <w:iCs/>
                  <w:lang w:eastAsia="ko-KR"/>
                </w:rPr>
                <w:t xml:space="preserve"> </w:t>
              </w:r>
              <w:r w:rsidR="007D3EDC" w:rsidRPr="00962B3F">
                <w:rPr>
                  <w:bCs/>
                  <w:i/>
                  <w:lang w:eastAsia="ko-KR"/>
                </w:rPr>
                <w:t>ra-PrioritizationForAccessIdentity</w:t>
              </w:r>
            </w:ins>
            <w:r w:rsidR="0003388D" w:rsidRPr="00962B3F">
              <w:rPr>
                <w:bCs/>
                <w:iCs/>
                <w:lang w:eastAsia="ko-KR"/>
              </w:rPr>
              <w:t xml:space="preserve"> </w:t>
            </w:r>
            <w:del w:id="3099" w:author="CR#3334r2" w:date="2022-09-19T21:56:00Z">
              <w:r w:rsidR="0003388D" w:rsidRPr="00962B3F" w:rsidDel="007D3EDC">
                <w:rPr>
                  <w:bCs/>
                  <w:iCs/>
                  <w:lang w:eastAsia="ko-KR"/>
                </w:rPr>
                <w:delText xml:space="preserve">the set of applied parameters </w:delText>
              </w:r>
            </w:del>
            <w:r w:rsidR="0003388D" w:rsidRPr="00962B3F">
              <w:rPr>
                <w:bCs/>
                <w:iCs/>
                <w:lang w:eastAsia="ko-KR"/>
              </w:rPr>
              <w:t>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1B29A2C6"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ins w:id="3100" w:author="CR#3323r1" w:date="2022-09-16T22:59:00Z">
              <w:r w:rsidR="00295D02">
                <w:rPr>
                  <w:szCs w:val="22"/>
                </w:rPr>
                <w:t xml:space="preserve">This field is only applicable when the UE selects Random Access resources indicating Msg3 repetition in this BWP. </w:t>
              </w:r>
            </w:ins>
            <w:r w:rsidRPr="00962B3F">
              <w:rPr>
                <w:szCs w:val="22"/>
              </w:rPr>
              <w:t xml:space="preserve">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the UE shall apply the values {0, 1, 2, 3, 4, 5, 6, 7} (</w:t>
            </w:r>
            <w:del w:id="3101" w:author="CR#3323r1" w:date="2022-09-16T23:00:00Z">
              <w:r w:rsidRPr="00962B3F" w:rsidDel="00295D02">
                <w:rPr>
                  <w:rFonts w:eastAsia="Calibri"/>
                  <w:lang w:eastAsia="sv-SE"/>
                </w:rPr>
                <w:delText xml:space="preserve">see </w:delText>
              </w:r>
            </w:del>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4F15DC85"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w:t>
            </w:r>
            <w:ins w:id="3102" w:author="CR#3323r1" w:date="2022-09-16T23:00:00Z">
              <w:r w:rsidR="00295D02">
                <w:rPr>
                  <w:szCs w:val="22"/>
                </w:rPr>
                <w:t xml:space="preserve">This field is only applicable when the UE selects Random Access resources indicating Msg3 repetition in this BWP. </w:t>
              </w:r>
            </w:ins>
            <w:r w:rsidRPr="00962B3F">
              <w:rPr>
                <w:szCs w:val="22"/>
              </w:rPr>
              <w:t xml:space="preserve">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the UE shall apply the values {n1, n2, n3, n4} (</w:t>
            </w:r>
            <w:del w:id="3103" w:author="CR#3323r1" w:date="2022-09-16T23:00:00Z">
              <w:r w:rsidRPr="00962B3F" w:rsidDel="00295D02">
                <w:rPr>
                  <w:rFonts w:eastAsia="Calibri"/>
                  <w:lang w:eastAsia="sv-SE"/>
                </w:rPr>
                <w:delText xml:space="preserve">see </w:delText>
              </w:r>
            </w:del>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5278E6A4" w:rsidR="00394471" w:rsidRPr="00962B3F" w:rsidRDefault="00394471" w:rsidP="00964CC4">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ins w:id="3104" w:author="CR#3400r1" w:date="2022-09-20T12:35:00Z">
              <w:r w:rsidR="004A5E25">
                <w:rPr>
                  <w:szCs w:val="22"/>
                  <w:lang w:eastAsia="sv-SE"/>
                </w:rPr>
                <w:t xml:space="preserve"> </w:t>
              </w:r>
              <w:r w:rsidR="004A5E25" w:rsidRPr="003F38E0">
                <w:rPr>
                  <w:szCs w:val="22"/>
                  <w:lang w:eastAsia="sv-SE"/>
                </w:rPr>
                <w:t>or the RedCap-specific initial downlink BW</w:t>
              </w:r>
              <w:r w:rsidR="004A5E25">
                <w:rPr>
                  <w:szCs w:val="22"/>
                  <w:lang w:eastAsia="sv-SE"/>
                </w:rPr>
                <w:t>P</w:t>
              </w:r>
            </w:ins>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F747EB" w:rsidRPr="00962B3F"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D15CA1">
            <w:pPr>
              <w:pStyle w:val="TAL"/>
              <w:rPr>
                <w:b/>
                <w:i/>
                <w:szCs w:val="22"/>
                <w:lang w:eastAsia="sv-SE"/>
              </w:rPr>
            </w:pPr>
            <w:r w:rsidRPr="00962B3F">
              <w:rPr>
                <w:b/>
                <w:i/>
                <w:szCs w:val="22"/>
                <w:lang w:eastAsia="sv-SE"/>
              </w:rPr>
              <w:t>rsrp-ThresholdMsg3</w:t>
            </w:r>
          </w:p>
          <w:p w14:paraId="5F51B099" w14:textId="5C793D99" w:rsidR="0071669F" w:rsidRPr="00962B3F" w:rsidRDefault="0071669F" w:rsidP="00D15CA1">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20E3E2BD" w:rsidR="00394471" w:rsidRPr="00962B3F" w:rsidRDefault="00394471" w:rsidP="00964CC4">
            <w:pPr>
              <w:pStyle w:val="TAL"/>
              <w:rPr>
                <w:b/>
                <w:i/>
                <w:szCs w:val="22"/>
                <w:lang w:eastAsia="sv-SE"/>
              </w:rPr>
            </w:pPr>
            <w:r w:rsidRPr="00962B3F">
              <w:rPr>
                <w:szCs w:val="22"/>
                <w:lang w:eastAsia="sv-SE"/>
              </w:rPr>
              <w:t xml:space="preserve">If the field is present, the UE uses uplink frequency domain resource allocation Type 2 for cell-specific PUSCH, e.g., PUSCH scheduled by RAR UL grant (see </w:t>
            </w:r>
            <w:ins w:id="3105" w:author="CR#3362r1" w:date="2022-09-20T10:36:00Z">
              <w:r w:rsidR="003A2D9D">
                <w:rPr>
                  <w:szCs w:val="22"/>
                  <w:lang w:eastAsia="sv-SE"/>
                </w:rPr>
                <w:t xml:space="preserve">TS </w:t>
              </w:r>
            </w:ins>
            <w:r w:rsidRPr="00962B3F">
              <w:rPr>
                <w:szCs w:val="22"/>
                <w:lang w:eastAsia="sv-SE"/>
              </w:rPr>
              <w:t xml:space="preserve">38.213 </w:t>
            </w:r>
            <w:ins w:id="3106" w:author="CR#3362r1" w:date="2022-09-20T10:36:00Z">
              <w:r w:rsidR="003A2D9D">
                <w:rPr>
                  <w:szCs w:val="22"/>
                  <w:lang w:eastAsia="sv-SE"/>
                </w:rPr>
                <w:t xml:space="preserve">[13] </w:t>
              </w:r>
            </w:ins>
            <w:r w:rsidRPr="00962B3F">
              <w:rPr>
                <w:szCs w:val="22"/>
                <w:lang w:eastAsia="sv-SE"/>
              </w:rPr>
              <w:t xml:space="preserve">clause 8.3 and </w:t>
            </w:r>
            <w:ins w:id="3107" w:author="CR#3362r1" w:date="2022-09-20T10:36:00Z">
              <w:r w:rsidR="003A2D9D">
                <w:rPr>
                  <w:szCs w:val="22"/>
                  <w:lang w:eastAsia="sv-SE"/>
                </w:rPr>
                <w:t xml:space="preserve">TS </w:t>
              </w:r>
            </w:ins>
            <w:r w:rsidRPr="00962B3F">
              <w:rPr>
                <w:szCs w:val="22"/>
                <w:lang w:eastAsia="sv-SE"/>
              </w:rPr>
              <w:t xml:space="preserve">38.214 </w:t>
            </w:r>
            <w:ins w:id="3108" w:author="CR#3362r1" w:date="2022-09-20T10:36:00Z">
              <w:r w:rsidR="003A2D9D">
                <w:rPr>
                  <w:szCs w:val="22"/>
                  <w:lang w:eastAsia="sv-SE"/>
                </w:rPr>
                <w:t xml:space="preserve">[19], </w:t>
              </w:r>
            </w:ins>
            <w:r w:rsidRPr="00962B3F">
              <w:rPr>
                <w:szCs w:val="22"/>
                <w:lang w:eastAsia="sv-SE"/>
              </w:rPr>
              <w:t>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62B3F" w:rsidRDefault="00A90289" w:rsidP="00771058">
            <w:pPr>
              <w:pStyle w:val="TAL"/>
              <w:rPr>
                <w:rFonts w:eastAsia="DengXian"/>
                <w:lang w:eastAsia="zh-CN"/>
              </w:rPr>
            </w:pPr>
            <w:r w:rsidRPr="00962B3F">
              <w:rPr>
                <w:rFonts w:eastAsia="DengXian"/>
                <w:lang w:eastAsia="zh-CN"/>
              </w:rPr>
              <w:t>This field is optional</w:t>
            </w:r>
            <w:ins w:id="3109" w:author="CR#3362r1" w:date="2022-09-20T10:36:00Z">
              <w:r w:rsidR="003A2D9D">
                <w:rPr>
                  <w:rFonts w:eastAsia="DengXian"/>
                  <w:lang w:eastAsia="zh-CN"/>
                </w:rPr>
                <w:t>ly</w:t>
              </w:r>
            </w:ins>
            <w:r w:rsidRPr="00962B3F">
              <w:rPr>
                <w:rFonts w:eastAsia="DengXian"/>
                <w:lang w:eastAsia="zh-CN"/>
              </w:rPr>
              <w:t xml:space="preserve">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62B3F" w:rsidRDefault="00EC5164" w:rsidP="00771058">
            <w:pPr>
              <w:pStyle w:val="TAL"/>
              <w:rPr>
                <w:rFonts w:eastAsia="Calibri"/>
                <w:i/>
                <w:lang w:eastAsia="sv-SE"/>
              </w:rPr>
            </w:pPr>
            <w:r w:rsidRPr="00962B3F">
              <w:rPr>
                <w:i/>
              </w:rPr>
              <w:t>RA</w:t>
            </w:r>
            <w:ins w:id="3110" w:author="CR#3334r2" w:date="2022-09-19T21:57:00Z">
              <w:r w:rsidR="007D3EDC">
                <w:rPr>
                  <w:i/>
                </w:rPr>
                <w:t>-</w:t>
              </w:r>
            </w:ins>
            <w:r w:rsidRPr="00962B3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037281D0" w:rsidR="00EC5164" w:rsidRPr="00962B3F" w:rsidRDefault="00EC5164" w:rsidP="00771058">
            <w:pPr>
              <w:pStyle w:val="TAL"/>
              <w:rPr>
                <w:rFonts w:eastAsia="Calibri"/>
                <w:lang w:eastAsia="sv-SE"/>
              </w:rPr>
            </w:pPr>
            <w:r w:rsidRPr="00962B3F">
              <w:rPr>
                <w:rFonts w:eastAsia="DengXian"/>
                <w:lang w:eastAsia="zh-CN"/>
              </w:rPr>
              <w:t>The field is optionally present</w:t>
            </w:r>
            <w:ins w:id="3111" w:author="CR#3334r2" w:date="2022-09-19T21:57:00Z">
              <w:r w:rsidR="007D3EDC">
                <w:rPr>
                  <w:rFonts w:eastAsia="DengXian"/>
                  <w:lang w:eastAsia="zh-CN"/>
                </w:rPr>
                <w:t xml:space="preserve"> in </w:t>
              </w:r>
              <w:r w:rsidR="007D3EDC" w:rsidRPr="006E5ECB">
                <w:rPr>
                  <w:rFonts w:eastAsia="DengXian"/>
                  <w:i/>
                  <w:iCs/>
                  <w:lang w:eastAsia="zh-CN"/>
                </w:rPr>
                <w:t>SIB1</w:t>
              </w:r>
            </w:ins>
            <w:r w:rsidRPr="00962B3F">
              <w:rPr>
                <w:rFonts w:eastAsia="DengXian"/>
                <w:lang w:eastAsia="zh-CN"/>
              </w:rPr>
              <w:t xml:space="preserve">,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 xml:space="preserve">are </w:t>
            </w:r>
            <w:ins w:id="3112" w:author="CR#3334r2" w:date="2022-09-19T21:57:00Z">
              <w:r w:rsidR="007D3EDC">
                <w:rPr>
                  <w:rFonts w:eastAsia="DengXian"/>
                  <w:lang w:eastAsia="zh-CN"/>
                </w:rPr>
                <w:t xml:space="preserve">present in </w:t>
              </w:r>
              <w:r w:rsidR="007D3EDC" w:rsidRPr="006E5ECB">
                <w:rPr>
                  <w:rFonts w:eastAsia="DengXian"/>
                  <w:i/>
                  <w:iCs/>
                  <w:lang w:eastAsia="zh-CN"/>
                </w:rPr>
                <w:t>SIB1</w:t>
              </w:r>
            </w:ins>
            <w:del w:id="3113" w:author="CR#3334r2" w:date="2022-09-19T21:57:00Z">
              <w:r w:rsidRPr="00962B3F" w:rsidDel="007D3EDC">
                <w:rPr>
                  <w:rFonts w:eastAsia="DengXian"/>
                  <w:lang w:eastAsia="zh-CN"/>
                </w:rPr>
                <w:delText>included, and the field is sent in system information</w:delText>
              </w:r>
            </w:del>
            <w:r w:rsidRPr="00962B3F">
              <w:rPr>
                <w:rFonts w:eastAsia="DengXian"/>
                <w:lang w:eastAsia="zh-CN"/>
              </w:rPr>
              <w:t>.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3114" w:name="_Toc60777183"/>
      <w:bookmarkStart w:id="3115" w:name="_Toc100930069"/>
      <w:r w:rsidRPr="00962B3F">
        <w:t>–</w:t>
      </w:r>
      <w:r w:rsidRPr="00962B3F">
        <w:tab/>
      </w:r>
      <w:r w:rsidRPr="00962B3F">
        <w:rPr>
          <w:i/>
        </w:rPr>
        <w:t>BWP-UplinkDedicated</w:t>
      </w:r>
      <w:bookmarkEnd w:id="3114"/>
      <w:bookmarkEnd w:id="3115"/>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5932E885" w14:textId="7B294268" w:rsidR="00FD05B6" w:rsidRDefault="001775F2" w:rsidP="00FD05B6">
      <w:pPr>
        <w:pStyle w:val="PL"/>
        <w:rPr>
          <w:ins w:id="3116" w:author="CR#3289r2" w:date="2022-09-16T18:53:00Z"/>
        </w:rPr>
      </w:pPr>
      <w:r w:rsidRPr="00962B3F">
        <w:t xml:space="preserve">    ]]</w:t>
      </w:r>
      <w:ins w:id="3117" w:author="CR#3289r2" w:date="2022-09-16T18:53:00Z">
        <w:r w:rsidR="00FD05B6">
          <w:t>,</w:t>
        </w:r>
      </w:ins>
    </w:p>
    <w:p w14:paraId="110F2A60" w14:textId="1D0D58D8" w:rsidR="00FD05B6" w:rsidRDefault="00FD05B6" w:rsidP="00FD05B6">
      <w:pPr>
        <w:pStyle w:val="PL"/>
        <w:rPr>
          <w:ins w:id="3118" w:author="CR#3289r2" w:date="2022-09-16T18:53:00Z"/>
        </w:rPr>
      </w:pPr>
      <w:ins w:id="3119" w:author="CR#3289r2" w:date="2022-09-16T18:53:00Z">
        <w:r>
          <w:t xml:space="preserve">    [[</w:t>
        </w:r>
      </w:ins>
    </w:p>
    <w:p w14:paraId="0DD956EE" w14:textId="77777777" w:rsidR="00FD05B6" w:rsidRDefault="00FD05B6" w:rsidP="00FD05B6">
      <w:pPr>
        <w:pStyle w:val="PL"/>
        <w:rPr>
          <w:ins w:id="3120" w:author="CR#3289r2" w:date="2022-09-16T18:53:00Z"/>
        </w:rPr>
      </w:pPr>
      <w:ins w:id="3121" w:author="CR#3289r2" w:date="2022-09-16T18:53:00Z">
        <w:r>
          <w:t xml:space="preserve">    pucch-ConfigMulticast1-r17          SetupRelease { PUCCH-Config }                                           OPTIONAL,  -- Need M</w:t>
        </w:r>
      </w:ins>
    </w:p>
    <w:p w14:paraId="65E8A8D3" w14:textId="77777777" w:rsidR="00FD05B6" w:rsidRDefault="00FD05B6" w:rsidP="00FD05B6">
      <w:pPr>
        <w:pStyle w:val="PL"/>
        <w:rPr>
          <w:ins w:id="3122" w:author="CR#3289r2" w:date="2022-09-16T18:53:00Z"/>
        </w:rPr>
      </w:pPr>
      <w:ins w:id="3123" w:author="CR#3289r2" w:date="2022-09-16T18:53:00Z">
        <w:r>
          <w:t xml:space="preserve">    pucch-ConfigMulticast2-r17          SetupRelease { PUCCH-Config }                                           OPTIONAL   -- Need M</w:t>
        </w:r>
      </w:ins>
    </w:p>
    <w:p w14:paraId="76F049EC" w14:textId="2D460AA1" w:rsidR="001775F2" w:rsidRPr="00962B3F" w:rsidRDefault="00FD05B6" w:rsidP="00FD05B6">
      <w:pPr>
        <w:pStyle w:val="PL"/>
      </w:pPr>
      <w:ins w:id="3124" w:author="CR#3289r2" w:date="2022-09-16T18:53:00Z">
        <w:r>
          <w:t xml:space="preserve">    ]]</w:t>
        </w:r>
      </w:ins>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2360E514"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ins w:id="3125" w:author="Draft v2" w:date="2022-09-27T14:00:00Z">
              <w:r w:rsidR="00747D55">
                <w:rPr>
                  <w:szCs w:val="22"/>
                  <w:lang w:eastAsia="sv-SE"/>
                </w:rPr>
                <w:t>.</w:t>
              </w:r>
            </w:ins>
            <w:del w:id="3126" w:author="Draft v2" w:date="2022-09-27T14:00:00Z">
              <w:r w:rsidR="009322A6" w:rsidRPr="00962B3F" w:rsidDel="00747D55">
                <w:rPr>
                  <w:szCs w:val="22"/>
                  <w:lang w:eastAsia="sv-SE"/>
                </w:rPr>
                <w:delText xml:space="preserve"> ;</w:delText>
              </w:r>
            </w:del>
            <w:r w:rsidR="009322A6" w:rsidRPr="00962B3F">
              <w:rPr>
                <w:szCs w:val="22"/>
                <w:lang w:eastAsia="sv-SE"/>
              </w:rPr>
              <w:t xml:space="preserve"> </w:t>
            </w:r>
            <w:del w:id="3127" w:author="Draft v2" w:date="2022-09-27T14:00:00Z">
              <w:r w:rsidR="009322A6" w:rsidRPr="00962B3F" w:rsidDel="00747D55">
                <w:rPr>
                  <w:szCs w:val="22"/>
                  <w:lang w:eastAsia="sv-SE"/>
                </w:rPr>
                <w:delText>i</w:delText>
              </w:r>
            </w:del>
            <w:ins w:id="3128" w:author="Draft v2" w:date="2022-09-27T14:00:00Z">
              <w:r w:rsidR="00747D55">
                <w:rPr>
                  <w:szCs w:val="22"/>
                  <w:lang w:eastAsia="sv-SE"/>
                </w:rPr>
                <w:t>I</w:t>
              </w:r>
            </w:ins>
            <w:r w:rsidR="009322A6" w:rsidRPr="00962B3F">
              <w:rPr>
                <w:szCs w:val="22"/>
                <w:lang w:eastAsia="sv-SE"/>
              </w:rPr>
              <w:t xml:space="preserve">f PUCCH cell switching is supported by the UE, the network may configure </w:t>
            </w:r>
            <w:ins w:id="3129" w:author="CR#3440" w:date="2022-09-20T22:41:00Z">
              <w:r w:rsidR="00B70E96">
                <w:rPr>
                  <w:szCs w:val="22"/>
                  <w:lang w:eastAsia="sv-SE"/>
                </w:rPr>
                <w:t>two TDD serving cells</w:t>
              </w:r>
            </w:ins>
            <w:del w:id="3130" w:author="CR#3440" w:date="2022-09-20T22:41:00Z">
              <w:r w:rsidR="009322A6" w:rsidRPr="00962B3F" w:rsidDel="00B70E96">
                <w:rPr>
                  <w:szCs w:val="22"/>
                  <w:lang w:eastAsia="sv-SE"/>
                </w:rPr>
                <w:delText>at most one additional SCell</w:delText>
              </w:r>
            </w:del>
            <w:r w:rsidR="009322A6" w:rsidRPr="00962B3F">
              <w:rPr>
                <w:szCs w:val="22"/>
                <w:lang w:eastAsia="sv-SE"/>
              </w:rPr>
              <w:t xml:space="preserve"> with </w:t>
            </w:r>
            <w:r w:rsidR="009322A6" w:rsidRPr="00962B3F">
              <w:rPr>
                <w:i/>
                <w:iCs/>
                <w:szCs w:val="22"/>
                <w:lang w:eastAsia="sv-SE"/>
              </w:rPr>
              <w:t>PUCCH-Config</w:t>
            </w:r>
            <w:r w:rsidR="009322A6" w:rsidRPr="00962B3F">
              <w:rPr>
                <w:szCs w:val="22"/>
                <w:lang w:eastAsia="sv-SE"/>
              </w:rPr>
              <w:t xml:space="preserve"> within each PUCCH group</w:t>
            </w:r>
            <w:ins w:id="3131" w:author="Draft v2" w:date="2022-09-27T14:01:00Z">
              <w:r w:rsidR="00747D55">
                <w:rPr>
                  <w:szCs w:val="22"/>
                  <w:lang w:eastAsia="sv-SE"/>
                </w:rPr>
                <w:t>.</w:t>
              </w:r>
            </w:ins>
            <w:ins w:id="3132" w:author="CR#3440" w:date="2022-09-20T22:41:00Z">
              <w:del w:id="3133" w:author="Draft v2" w:date="2022-09-27T14:01:00Z">
                <w:r w:rsidR="00B70E96" w:rsidDel="00747D55">
                  <w:rPr>
                    <w:szCs w:val="22"/>
                    <w:lang w:eastAsia="sv-SE"/>
                  </w:rPr>
                  <w:delText>;</w:delText>
                </w:r>
              </w:del>
              <w:r w:rsidR="00B70E96">
                <w:rPr>
                  <w:szCs w:val="22"/>
                  <w:lang w:eastAsia="sv-SE"/>
                </w:rPr>
                <w:t xml:space="preserve"> </w:t>
              </w:r>
              <w:del w:id="3134" w:author="Draft v2" w:date="2022-09-27T14:01:00Z">
                <w:r w:rsidR="00B70E96" w:rsidRPr="00B70E96" w:rsidDel="00747D55">
                  <w:rPr>
                    <w:szCs w:val="22"/>
                    <w:lang w:eastAsia="sv-SE"/>
                  </w:rPr>
                  <w:delText>f</w:delText>
                </w:r>
              </w:del>
            </w:ins>
            <w:ins w:id="3135" w:author="Draft v2" w:date="2022-09-27T14:01:00Z">
              <w:r w:rsidR="00747D55">
                <w:rPr>
                  <w:szCs w:val="22"/>
                  <w:lang w:eastAsia="sv-SE"/>
                </w:rPr>
                <w:t>F</w:t>
              </w:r>
            </w:ins>
            <w:ins w:id="3136" w:author="CR#3440" w:date="2022-09-20T22:41:00Z">
              <w:r w:rsidR="00B70E96" w:rsidRPr="00B70E96">
                <w:rPr>
                  <w:szCs w:val="22"/>
                  <w:lang w:eastAsia="sv-SE"/>
                </w:rPr>
                <w:t xml:space="preserve">or supporting PUCCH cell switching in the PUCCH group with the </w:t>
              </w:r>
              <w:r w:rsidR="00B70E96">
                <w:rPr>
                  <w:szCs w:val="22"/>
                  <w:lang w:eastAsia="sv-SE"/>
                </w:rPr>
                <w:t>SpCell</w:t>
              </w:r>
              <w:r w:rsidR="00B70E96" w:rsidRPr="00B70E96">
                <w:rPr>
                  <w:szCs w:val="22"/>
                  <w:lang w:eastAsia="sv-SE"/>
                </w:rPr>
                <w:t xml:space="preserve">, the TDD </w:t>
              </w:r>
              <w:r w:rsidR="00B70E96">
                <w:rPr>
                  <w:szCs w:val="22"/>
                  <w:lang w:eastAsia="sv-SE"/>
                </w:rPr>
                <w:t>SpCell</w:t>
              </w:r>
              <w:r w:rsidR="00B70E96" w:rsidRPr="00B70E96">
                <w:rPr>
                  <w:szCs w:val="22"/>
                  <w:lang w:eastAsia="sv-SE"/>
                </w:rPr>
                <w:t xml:space="preserve"> and one TDD SCell shall have </w:t>
              </w:r>
              <w:r w:rsidR="00B70E96" w:rsidRPr="00B70E96">
                <w:rPr>
                  <w:i/>
                  <w:szCs w:val="22"/>
                  <w:lang w:eastAsia="sv-SE"/>
                </w:rPr>
                <w:t>PUCCH-Config</w:t>
              </w:r>
              <w:r w:rsidR="00B70E96" w:rsidRPr="00B70E96">
                <w:rPr>
                  <w:szCs w:val="22"/>
                  <w:lang w:eastAsia="sv-SE"/>
                </w:rPr>
                <w:t xml:space="preserve"> on their normal UL</w:t>
              </w:r>
            </w:ins>
            <w:ins w:id="3137" w:author="Draft v2" w:date="2022-09-27T14:01:00Z">
              <w:r w:rsidR="00747D55">
                <w:rPr>
                  <w:szCs w:val="22"/>
                  <w:lang w:eastAsia="sv-SE"/>
                </w:rPr>
                <w:t>.</w:t>
              </w:r>
            </w:ins>
            <w:ins w:id="3138" w:author="CR#3440" w:date="2022-09-20T22:41:00Z">
              <w:del w:id="3139" w:author="Draft v2" w:date="2022-09-27T14:01:00Z">
                <w:r w:rsidR="00B70E96" w:rsidRPr="00B70E96" w:rsidDel="00747D55">
                  <w:rPr>
                    <w:szCs w:val="22"/>
                    <w:lang w:eastAsia="sv-SE"/>
                  </w:rPr>
                  <w:delText>;</w:delText>
                </w:r>
              </w:del>
              <w:r w:rsidR="00B70E96" w:rsidRPr="00B70E96">
                <w:rPr>
                  <w:szCs w:val="22"/>
                  <w:lang w:eastAsia="sv-SE"/>
                </w:rPr>
                <w:t xml:space="preserve"> </w:t>
              </w:r>
              <w:del w:id="3140" w:author="Draft v2" w:date="2022-09-27T14:01:00Z">
                <w:r w:rsidR="00B70E96" w:rsidRPr="00B70E96" w:rsidDel="00747D55">
                  <w:rPr>
                    <w:szCs w:val="22"/>
                    <w:lang w:eastAsia="sv-SE"/>
                  </w:rPr>
                  <w:delText>f</w:delText>
                </w:r>
              </w:del>
            </w:ins>
            <w:ins w:id="3141" w:author="Draft v2" w:date="2022-09-27T14:01:00Z">
              <w:r w:rsidR="00747D55">
                <w:rPr>
                  <w:szCs w:val="22"/>
                  <w:lang w:eastAsia="sv-SE"/>
                </w:rPr>
                <w:t>F</w:t>
              </w:r>
            </w:ins>
            <w:ins w:id="3142" w:author="CR#3440" w:date="2022-09-20T22:41:00Z">
              <w:r w:rsidR="00B70E96" w:rsidRPr="00B70E96">
                <w:rPr>
                  <w:szCs w:val="22"/>
                  <w:lang w:eastAsia="sv-SE"/>
                </w:rPr>
                <w:t>or supporting PUCCH cell switching in the PUCCH group with only SCells, two TDD SCells shall have</w:t>
              </w:r>
              <w:r w:rsidR="00B70E96" w:rsidRPr="00AF4498">
                <w:rPr>
                  <w:i/>
                  <w:szCs w:val="22"/>
                  <w:lang w:eastAsia="sv-SE"/>
                  <w:rPrChange w:id="3143" w:author="董霏10217691" w:date="2022-08-09T11:00:00Z">
                    <w:rPr>
                      <w:szCs w:val="22"/>
                      <w:lang w:eastAsia="sv-SE"/>
                    </w:rPr>
                  </w:rPrChange>
                </w:rPr>
                <w:t xml:space="preserve"> </w:t>
              </w:r>
              <w:r w:rsidR="00B70E96" w:rsidRPr="00B70E96">
                <w:rPr>
                  <w:i/>
                  <w:szCs w:val="22"/>
                  <w:lang w:eastAsia="sv-SE"/>
                </w:rPr>
                <w:t>PUCCH-Config</w:t>
              </w:r>
              <w:r w:rsidR="00B70E96" w:rsidRPr="00B70E96">
                <w:rPr>
                  <w:szCs w:val="22"/>
                  <w:lang w:eastAsia="sv-SE"/>
                </w:rPr>
                <w:t xml:space="preserve"> on their normal UL</w:t>
              </w:r>
            </w:ins>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D05B6" w:rsidRPr="00962B3F" w14:paraId="6C15AAF4" w14:textId="77777777" w:rsidTr="00964CC4">
        <w:trPr>
          <w:ins w:id="3144" w:author="CR#3289r2" w:date="2022-09-16T18:54:00Z"/>
        </w:trPr>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Default="00FD05B6" w:rsidP="00FD05B6">
            <w:pPr>
              <w:pStyle w:val="TAL"/>
              <w:rPr>
                <w:ins w:id="3145" w:author="CR#3289r2" w:date="2022-09-16T18:54:00Z"/>
                <w:b/>
                <w:bCs/>
                <w:i/>
                <w:iCs/>
                <w:lang w:eastAsia="x-none"/>
              </w:rPr>
            </w:pPr>
            <w:ins w:id="3146" w:author="CR#3289r2" w:date="2022-09-16T18:54:00Z">
              <w:r>
                <w:rPr>
                  <w:b/>
                  <w:bCs/>
                  <w:i/>
                  <w:iCs/>
                  <w:lang w:eastAsia="x-none"/>
                </w:rPr>
                <w:t>pucch-ConfigMulticast1</w:t>
              </w:r>
            </w:ins>
          </w:p>
          <w:p w14:paraId="3C14267F" w14:textId="1BA65A64" w:rsidR="00FD05B6" w:rsidRPr="00962B3F" w:rsidRDefault="00FD05B6" w:rsidP="00FD05B6">
            <w:pPr>
              <w:pStyle w:val="TAL"/>
              <w:rPr>
                <w:ins w:id="3147" w:author="CR#3289r2" w:date="2022-09-16T18:54:00Z"/>
                <w:b/>
                <w:i/>
                <w:szCs w:val="22"/>
                <w:lang w:eastAsia="sv-SE"/>
              </w:rPr>
            </w:pPr>
            <w:ins w:id="3148" w:author="CR#3289r2" w:date="2022-09-16T18:54:00Z">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ins>
          </w:p>
        </w:tc>
      </w:tr>
      <w:tr w:rsidR="00FD05B6" w:rsidRPr="00962B3F" w14:paraId="0360426C" w14:textId="77777777" w:rsidTr="00964CC4">
        <w:trPr>
          <w:ins w:id="3149" w:author="CR#3289r2" w:date="2022-09-16T18:54:00Z"/>
        </w:trPr>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Default="00FD05B6" w:rsidP="00FD05B6">
            <w:pPr>
              <w:pStyle w:val="TAL"/>
              <w:rPr>
                <w:ins w:id="3150" w:author="CR#3289r2" w:date="2022-09-16T18:54:00Z"/>
                <w:b/>
                <w:bCs/>
                <w:i/>
                <w:iCs/>
                <w:lang w:eastAsia="x-none"/>
              </w:rPr>
            </w:pPr>
            <w:ins w:id="3151" w:author="CR#3289r2" w:date="2022-09-16T18:54:00Z">
              <w:r>
                <w:rPr>
                  <w:b/>
                  <w:bCs/>
                  <w:i/>
                  <w:iCs/>
                  <w:lang w:eastAsia="x-none"/>
                </w:rPr>
                <w:t>pucch-ConfigMulticast2</w:t>
              </w:r>
            </w:ins>
          </w:p>
          <w:p w14:paraId="1AC14427" w14:textId="1C0EEC0F" w:rsidR="00FD05B6" w:rsidRPr="00962B3F" w:rsidRDefault="00FD05B6" w:rsidP="00FD05B6">
            <w:pPr>
              <w:pStyle w:val="TAL"/>
              <w:rPr>
                <w:ins w:id="3152" w:author="CR#3289r2" w:date="2022-09-16T18:54:00Z"/>
                <w:b/>
                <w:i/>
                <w:szCs w:val="22"/>
                <w:lang w:eastAsia="sv-SE"/>
              </w:rPr>
            </w:pPr>
            <w:ins w:id="3153" w:author="CR#3289r2" w:date="2022-09-16T18:54:00Z">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ins>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6FF66131" w:rsidR="00DA6987" w:rsidRPr="00962B3F" w:rsidRDefault="00DA6987" w:rsidP="00DA6987">
            <w:pPr>
              <w:pStyle w:val="TAL"/>
              <w:rPr>
                <w:bCs/>
                <w:iCs/>
                <w:szCs w:val="22"/>
                <w:lang w:eastAsia="sv-SE"/>
              </w:rPr>
            </w:pPr>
            <w:r w:rsidRPr="00962B3F">
              <w:rPr>
                <w:bCs/>
                <w:iCs/>
                <w:szCs w:val="22"/>
                <w:lang w:eastAsia="sv-SE"/>
              </w:rPr>
              <w:t>Indicate</w:t>
            </w:r>
            <w:ins w:id="3154" w:author="CR#3362r1" w:date="2022-09-20T10:37:00Z">
              <w:r w:rsidR="003A2D9D">
                <w:rPr>
                  <w:bCs/>
                  <w:iCs/>
                  <w:szCs w:val="22"/>
                  <w:lang w:eastAsia="sv-SE"/>
                </w:rPr>
                <w:t>s</w:t>
              </w:r>
            </w:ins>
            <w:r w:rsidRPr="00962B3F">
              <w:rPr>
                <w:bCs/>
                <w:iCs/>
                <w:szCs w:val="22"/>
                <w:lang w:eastAsia="sv-SE"/>
              </w:rPr>
              <w:t xml:space="preserv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34030493" w:rsidR="00656BB9" w:rsidRPr="00962B3F" w:rsidRDefault="00656BB9" w:rsidP="00656BB9">
            <w:pPr>
              <w:pStyle w:val="TAL"/>
              <w:rPr>
                <w:b/>
                <w:bCs/>
                <w:i/>
                <w:iCs/>
                <w:lang w:eastAsia="sv-SE"/>
              </w:rPr>
            </w:pPr>
            <w:r w:rsidRPr="00962B3F">
              <w:t xml:space="preserve">Provides the serving cell and UL BWP where </w:t>
            </w:r>
            <w:del w:id="3155" w:author="CR#3325r2" w:date="2022-09-16T23:10:00Z">
              <w:r w:rsidRPr="00962B3F" w:rsidDel="0005240D">
                <w:delText xml:space="preserve">applicable </w:delText>
              </w:r>
            </w:del>
            <w:r w:rsidRPr="00962B3F">
              <w:t>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319E8D5A" w:rsidR="00394471" w:rsidRPr="00962B3F" w:rsidRDefault="00394471" w:rsidP="00964CC4">
            <w:pPr>
              <w:pStyle w:val="TAL"/>
              <w:rPr>
                <w:b/>
                <w:i/>
                <w:szCs w:val="22"/>
                <w:lang w:eastAsia="sv-SE"/>
              </w:rPr>
            </w:pPr>
            <w:r w:rsidRPr="00962B3F">
              <w:rPr>
                <w:szCs w:val="22"/>
                <w:lang w:eastAsia="sv-SE"/>
              </w:rPr>
              <w:t xml:space="preserve">If the field is present, the UE uses uplink frequency domain resource allocation Type 2 for PUSCH (see </w:t>
            </w:r>
            <w:ins w:id="3156" w:author="CR#3362r1" w:date="2022-09-20T10:37:00Z">
              <w:r w:rsidR="003A2D9D">
                <w:rPr>
                  <w:szCs w:val="22"/>
                  <w:lang w:eastAsia="sv-SE"/>
                </w:rPr>
                <w:t xml:space="preserve">TS </w:t>
              </w:r>
            </w:ins>
            <w:r w:rsidRPr="00962B3F">
              <w:rPr>
                <w:szCs w:val="22"/>
                <w:lang w:eastAsia="sv-SE"/>
              </w:rPr>
              <w:t xml:space="preserve">38.213 </w:t>
            </w:r>
            <w:ins w:id="3157" w:author="CR#3362r1" w:date="2022-09-20T10:37:00Z">
              <w:r w:rsidR="003A2D9D">
                <w:rPr>
                  <w:szCs w:val="22"/>
                  <w:lang w:eastAsia="sv-SE"/>
                </w:rPr>
                <w:t xml:space="preserve">[13], </w:t>
              </w:r>
            </w:ins>
            <w:r w:rsidRPr="00962B3F">
              <w:rPr>
                <w:szCs w:val="22"/>
                <w:lang w:eastAsia="sv-SE"/>
              </w:rPr>
              <w:t xml:space="preserve">clause 8.3 and </w:t>
            </w:r>
            <w:ins w:id="3158" w:author="CR#3362r1" w:date="2022-09-20T10:37:00Z">
              <w:r w:rsidR="003A2D9D">
                <w:rPr>
                  <w:szCs w:val="22"/>
                  <w:lang w:eastAsia="sv-SE"/>
                </w:rPr>
                <w:t xml:space="preserve">TS </w:t>
              </w:r>
            </w:ins>
            <w:r w:rsidRPr="00962B3F">
              <w:rPr>
                <w:szCs w:val="22"/>
                <w:lang w:eastAsia="sv-SE"/>
              </w:rPr>
              <w:t xml:space="preserve">38.214 </w:t>
            </w:r>
            <w:ins w:id="3159" w:author="CR#3362r1" w:date="2022-09-20T10:37:00Z">
              <w:r w:rsidR="003A2D9D">
                <w:rPr>
                  <w:szCs w:val="22"/>
                  <w:lang w:eastAsia="sv-SE"/>
                </w:rPr>
                <w:t xml:space="preserve">[19], </w:t>
              </w:r>
            </w:ins>
            <w:r w:rsidRPr="00962B3F">
              <w:rPr>
                <w:szCs w:val="22"/>
                <w:lang w:eastAsia="sv-SE"/>
              </w:rPr>
              <w:t>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D70FF8">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D70FF8">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6E67BD55"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the UE performs a MAC reset, which involves releasing the PUCCH-CSI/SRS/SR configuration in accordance with clause 5.3.12 and TS 38.321 [</w:t>
      </w:r>
      <w:ins w:id="3160" w:author="CR#3362r1" w:date="2022-09-20T10:38:00Z">
        <w:r w:rsidR="003A2D9D">
          <w:t>3</w:t>
        </w:r>
      </w:ins>
      <w:del w:id="3161" w:author="CR#3362r1" w:date="2022-09-20T10:38:00Z">
        <w:r w:rsidRPr="00962B3F" w:rsidDel="003A2D9D">
          <w:delText>6</w:delText>
        </w:r>
      </w:del>
      <w:r w:rsidRPr="00962B3F">
        <w:t xml:space="preserve">],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3162" w:name="_Toc100930070"/>
      <w:r w:rsidRPr="00962B3F">
        <w:rPr>
          <w:i/>
        </w:rPr>
        <w:t>–</w:t>
      </w:r>
      <w:r w:rsidRPr="00962B3F">
        <w:rPr>
          <w:i/>
        </w:rPr>
        <w:tab/>
      </w:r>
      <w:r w:rsidRPr="00962B3F">
        <w:rPr>
          <w:i/>
          <w:iCs/>
        </w:rPr>
        <w:t>CandidateBeamRS</w:t>
      </w:r>
      <w:bookmarkEnd w:id="3162"/>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i.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78E73E77"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del w:id="3163" w:author="CR#3362r1" w:date="2022-09-20T10:38:00Z">
              <w:r w:rsidR="00656BB9" w:rsidRPr="00962B3F" w:rsidDel="003A2D9D">
                <w:rPr>
                  <w:i/>
                  <w:szCs w:val="22"/>
                  <w:lang w:eastAsia="sv-SE"/>
                </w:rPr>
                <w:delText>R</w:delText>
              </w:r>
              <w:r w:rsidRPr="00962B3F" w:rsidDel="003A2D9D">
                <w:rPr>
                  <w:i/>
                  <w:szCs w:val="22"/>
                  <w:lang w:eastAsia="sv-SE"/>
                </w:rPr>
                <w:delText>S</w:delText>
              </w:r>
            </w:del>
            <w:r w:rsidRPr="00962B3F">
              <w:rPr>
                <w:i/>
                <w:szCs w:val="22"/>
                <w:lang w:eastAsia="sv-SE"/>
              </w:rPr>
              <w:t>Recovery</w:t>
            </w:r>
            <w:ins w:id="3164" w:author="CR#3362r1" w:date="2022-09-20T10:38:00Z">
              <w:r w:rsidR="003A2D9D">
                <w:rPr>
                  <w:i/>
                  <w:szCs w:val="22"/>
                  <w:lang w:eastAsia="sv-SE"/>
                </w:rPr>
                <w:t>RS</w:t>
              </w:r>
            </w:ins>
            <w:r w:rsidRPr="00962B3F">
              <w:rPr>
                <w:i/>
                <w:szCs w:val="22"/>
                <w:lang w:eastAsia="sv-SE"/>
              </w:rPr>
              <w:t>Config</w:t>
            </w:r>
            <w:r w:rsidRPr="00962B3F">
              <w:rPr>
                <w:szCs w:val="22"/>
                <w:lang w:eastAsia="sv-SE"/>
              </w:rPr>
              <w:t xml:space="preserve"> is configured</w:t>
            </w:r>
            <w:r w:rsidR="00656BB9" w:rsidRPr="00962B3F">
              <w:rPr>
                <w:szCs w:val="22"/>
                <w:lang w:eastAsia="sv-SE"/>
              </w:rPr>
              <w:t>.</w:t>
            </w:r>
          </w:p>
        </w:tc>
      </w:tr>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3165" w:name="_Toc60777184"/>
      <w:bookmarkStart w:id="3166" w:name="_Toc100930071"/>
      <w:r w:rsidRPr="00962B3F">
        <w:rPr>
          <w:rFonts w:eastAsia="SimSun"/>
        </w:rPr>
        <w:t>–</w:t>
      </w:r>
      <w:r w:rsidRPr="00962B3F">
        <w:rPr>
          <w:rFonts w:eastAsia="SimSun"/>
        </w:rPr>
        <w:tab/>
      </w:r>
      <w:r w:rsidRPr="00962B3F">
        <w:rPr>
          <w:rFonts w:eastAsia="SimSun"/>
          <w:i/>
          <w:noProof/>
        </w:rPr>
        <w:t>CellAccessRelatedInfo</w:t>
      </w:r>
      <w:bookmarkEnd w:id="3165"/>
      <w:bookmarkEnd w:id="3166"/>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505EB535"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w:t>
            </w:r>
            <w:ins w:id="3167" w:author="CR#3272" w:date="2022-09-16T18:24:00Z">
              <w:r w:rsidR="00523E98">
                <w:rPr>
                  <w:lang w:eastAsia="sv-SE"/>
                </w:rPr>
                <w:t xml:space="preserve"> and </w:t>
              </w:r>
              <w:r w:rsidR="00523E98" w:rsidRPr="002E7F90">
                <w:rPr>
                  <w:lang w:eastAsia="sv-SE"/>
                </w:rPr>
                <w:t xml:space="preserve">the </w:t>
              </w:r>
              <w:r w:rsidR="00523E98" w:rsidRPr="003A37EE">
                <w:rPr>
                  <w:i/>
                  <w:lang w:eastAsia="sv-SE"/>
                </w:rPr>
                <w:t>cellIdentity</w:t>
              </w:r>
              <w:r w:rsidR="00523E98" w:rsidRPr="002E7F90">
                <w:rPr>
                  <w:lang w:eastAsia="sv-SE"/>
                </w:rPr>
                <w:t xml:space="preserve"> of the first entry of the </w:t>
              </w:r>
              <w:r w:rsidR="00523E98" w:rsidRPr="001A2D81">
                <w:rPr>
                  <w:i/>
                  <w:iCs/>
                  <w:lang w:eastAsia="sv-SE"/>
                </w:rPr>
                <w:t>PLMN-IdentityInfoList</w:t>
              </w:r>
              <w:r w:rsidR="00523E98" w:rsidRPr="002E7F90">
                <w:rPr>
                  <w:lang w:eastAsia="sv-SE"/>
                </w:rPr>
                <w:t xml:space="preserve"> </w:t>
              </w:r>
              <w:r w:rsidR="00523E98">
                <w:rPr>
                  <w:lang w:eastAsia="sv-SE"/>
                </w:rPr>
                <w:t xml:space="preserve">is set to </w:t>
              </w:r>
              <w:r w:rsidR="00523E98" w:rsidRPr="002E7F90">
                <w:rPr>
                  <w:lang w:eastAsia="sv-SE"/>
                </w:rPr>
                <w:t xml:space="preserve">the same value as the </w:t>
              </w:r>
              <w:r w:rsidR="00523E98" w:rsidRPr="003A37EE">
                <w:rPr>
                  <w:i/>
                  <w:lang w:eastAsia="sv-SE"/>
                </w:rPr>
                <w:t>cellIdentity-r16</w:t>
              </w:r>
              <w:r w:rsidR="00523E98" w:rsidRPr="002E7F90">
                <w:rPr>
                  <w:lang w:eastAsia="sv-SE"/>
                </w:rPr>
                <w:t xml:space="preserve"> of the first entry </w:t>
              </w:r>
              <w:r w:rsidR="00523E98">
                <w:rPr>
                  <w:lang w:eastAsia="sv-SE"/>
                </w:rPr>
                <w:t>of</w:t>
              </w:r>
              <w:r w:rsidR="00523E98" w:rsidRPr="002E7F90">
                <w:rPr>
                  <w:lang w:eastAsia="sv-SE"/>
                </w:rPr>
                <w:t xml:space="preserve"> the </w:t>
              </w:r>
              <w:r w:rsidR="00523E98" w:rsidRPr="001A2D81">
                <w:rPr>
                  <w:i/>
                  <w:iCs/>
                  <w:lang w:eastAsia="sv-SE"/>
                </w:rPr>
                <w:t>NPN-IdentityInfoList</w:t>
              </w:r>
            </w:ins>
            <w:r w:rsidRPr="00962B3F">
              <w:rPr>
                <w:lang w:eastAsia="sv-SE"/>
              </w:rPr>
              <w:t xml:space="preserve">.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3168" w:name="_Toc60777185"/>
      <w:bookmarkStart w:id="3169" w:name="_Toc100930072"/>
      <w:r w:rsidRPr="00962B3F">
        <w:rPr>
          <w:i/>
          <w:iCs/>
        </w:rPr>
        <w:t>–</w:t>
      </w:r>
      <w:r w:rsidRPr="00962B3F">
        <w:rPr>
          <w:i/>
          <w:iCs/>
        </w:rPr>
        <w:tab/>
      </w:r>
      <w:r w:rsidRPr="00962B3F">
        <w:rPr>
          <w:i/>
          <w:iCs/>
          <w:noProof/>
        </w:rPr>
        <w:t>CellAccessRelatedInfo-EUTRA-5GC</w:t>
      </w:r>
      <w:bookmarkEnd w:id="3168"/>
      <w:bookmarkEnd w:id="3169"/>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3170" w:name="_Toc60777186"/>
      <w:bookmarkStart w:id="3171" w:name="_Toc100930073"/>
      <w:r w:rsidRPr="00962B3F">
        <w:rPr>
          <w:i/>
          <w:iCs/>
        </w:rPr>
        <w:t>–</w:t>
      </w:r>
      <w:r w:rsidRPr="00962B3F">
        <w:rPr>
          <w:i/>
          <w:iCs/>
        </w:rPr>
        <w:tab/>
      </w:r>
      <w:r w:rsidRPr="00962B3F">
        <w:rPr>
          <w:i/>
          <w:iCs/>
          <w:noProof/>
        </w:rPr>
        <w:t>CellAccessRelatedInfo-EUTRA-EPC</w:t>
      </w:r>
      <w:bookmarkEnd w:id="3170"/>
      <w:bookmarkEnd w:id="3171"/>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3172" w:name="_Toc60777187"/>
      <w:bookmarkStart w:id="3173" w:name="_Toc100930074"/>
      <w:r w:rsidRPr="00962B3F">
        <w:t>–</w:t>
      </w:r>
      <w:r w:rsidRPr="00962B3F">
        <w:tab/>
      </w:r>
      <w:r w:rsidRPr="00962B3F">
        <w:rPr>
          <w:i/>
        </w:rPr>
        <w:t>CellGroupConfig</w:t>
      </w:r>
      <w:bookmarkEnd w:id="3172"/>
      <w:bookmarkEnd w:id="3173"/>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0C08B6E9" w14:textId="7965F41D" w:rsidR="006C69F1" w:rsidRDefault="0075302D" w:rsidP="006C69F1">
      <w:pPr>
        <w:pStyle w:val="PL"/>
        <w:rPr>
          <w:ins w:id="3174" w:author="CR#3097r3" w:date="2022-09-16T12:09:00Z"/>
        </w:rPr>
      </w:pPr>
      <w:r w:rsidRPr="00962B3F">
        <w:t xml:space="preserve">    </w:t>
      </w:r>
      <w:r w:rsidR="00CF0B27" w:rsidRPr="00962B3F">
        <w:t>]]</w:t>
      </w:r>
      <w:ins w:id="3175" w:author="CR#3097r3" w:date="2022-09-16T12:09:00Z">
        <w:r w:rsidR="006C69F1">
          <w:t>,</w:t>
        </w:r>
      </w:ins>
    </w:p>
    <w:p w14:paraId="455DC483" w14:textId="7EF4179D" w:rsidR="006C69F1" w:rsidRDefault="006C69F1" w:rsidP="006C69F1">
      <w:pPr>
        <w:pStyle w:val="PL"/>
        <w:rPr>
          <w:ins w:id="3176" w:author="CR#3097r3" w:date="2022-09-16T12:09:00Z"/>
        </w:rPr>
      </w:pPr>
      <w:ins w:id="3177" w:author="CR#3097r3" w:date="2022-09-16T12:09:00Z">
        <w:r>
          <w:t xml:space="preserve">    [[</w:t>
        </w:r>
      </w:ins>
    </w:p>
    <w:p w14:paraId="3948B473" w14:textId="25B98A4E" w:rsidR="006C69F1" w:rsidRDefault="006C69F1" w:rsidP="006C69F1">
      <w:pPr>
        <w:pStyle w:val="PL"/>
        <w:rPr>
          <w:ins w:id="3178" w:author="CR#3097r3" w:date="2022-09-16T12:09:00Z"/>
        </w:rPr>
      </w:pPr>
      <w:ins w:id="3179" w:author="CR#3097r3" w:date="2022-09-16T12:09:00Z">
        <w:r>
          <w:t xml:space="preserve">    reportUplinkTxDirectCurrentMoreCarrier-r17 ReportUplinkTxDirectCurrentMoreCarrier-r17                            OPTIONAL </w:t>
        </w:r>
      </w:ins>
      <w:ins w:id="3180" w:author="CR#3097r3" w:date="2022-09-16T12:10:00Z">
        <w:r>
          <w:t xml:space="preserve"> </w:t>
        </w:r>
      </w:ins>
      <w:ins w:id="3181" w:author="CR#3097r3" w:date="2022-09-16T12:09:00Z">
        <w:r>
          <w:t>-- Need N</w:t>
        </w:r>
      </w:ins>
    </w:p>
    <w:p w14:paraId="29D68644" w14:textId="353F77F8" w:rsidR="00394471" w:rsidRPr="00962B3F" w:rsidRDefault="006C69F1" w:rsidP="006C69F1">
      <w:pPr>
        <w:pStyle w:val="PL"/>
      </w:pPr>
      <w:ins w:id="3182" w:author="CR#3097r3" w:date="2022-09-16T12:09:00Z">
        <w:r>
          <w:t xml:space="preserve">    ]]</w:t>
        </w:r>
      </w:ins>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3183"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3125865D" w:rsidR="00345BEA" w:rsidRDefault="00345BEA" w:rsidP="00962B3F">
      <w:pPr>
        <w:pStyle w:val="PL"/>
        <w:rPr>
          <w:ins w:id="3184" w:author="CR#3097r3" w:date="2022-09-16T12:10:00Z"/>
        </w:rPr>
      </w:pPr>
    </w:p>
    <w:p w14:paraId="20C35A5B" w14:textId="3E03AC13" w:rsidR="006C69F1" w:rsidRDefault="006C69F1" w:rsidP="006C69F1">
      <w:pPr>
        <w:pStyle w:val="PL"/>
        <w:rPr>
          <w:ins w:id="3185" w:author="CR#3097r3" w:date="2022-09-16T12:10:00Z"/>
        </w:rPr>
      </w:pPr>
      <w:ins w:id="3186" w:author="CR#3097r3" w:date="2022-09-16T12:10:00Z">
        <w:r>
          <w:t>ReportUplinkTxDirectCurrentMoreCarrier-r17 ::= SEQUENCE (SIZE(1.. maxSimultaneousBands)) OF IntraBandCC-CombinationReqList-r17</w:t>
        </w:r>
      </w:ins>
    </w:p>
    <w:p w14:paraId="016E17F9" w14:textId="77777777" w:rsidR="006C69F1" w:rsidRDefault="006C69F1" w:rsidP="006C69F1">
      <w:pPr>
        <w:pStyle w:val="PL"/>
        <w:rPr>
          <w:ins w:id="3187" w:author="CR#3097r3" w:date="2022-09-16T12:10:00Z"/>
        </w:rPr>
      </w:pPr>
    </w:p>
    <w:p w14:paraId="779A66CC" w14:textId="02838321" w:rsidR="006C69F1" w:rsidRDefault="006C69F1" w:rsidP="006C69F1">
      <w:pPr>
        <w:pStyle w:val="PL"/>
        <w:rPr>
          <w:ins w:id="3188" w:author="CR#3097r3" w:date="2022-09-16T12:10:00Z"/>
        </w:rPr>
      </w:pPr>
      <w:ins w:id="3189" w:author="CR#3097r3" w:date="2022-09-16T12:10:00Z">
        <w:r>
          <w:t>IntraBandCC-CombinationReqList-r17::=   SEQUENCE {</w:t>
        </w:r>
      </w:ins>
    </w:p>
    <w:p w14:paraId="379C61AF" w14:textId="2E6202D8" w:rsidR="006C69F1" w:rsidRDefault="006C69F1" w:rsidP="006C69F1">
      <w:pPr>
        <w:pStyle w:val="PL"/>
        <w:rPr>
          <w:ins w:id="3190" w:author="CR#3097r3" w:date="2022-09-16T12:13:00Z"/>
        </w:rPr>
      </w:pPr>
      <w:ins w:id="3191" w:author="CR#3097r3" w:date="2022-09-16T12:13:00Z">
        <w:r>
          <w:t xml:space="preserve"> </w:t>
        </w:r>
      </w:ins>
      <w:ins w:id="3192" w:author="CR#3097r3" w:date="2022-09-16T12:10:00Z">
        <w:r>
          <w:t xml:space="preserve">   servCellIndexList-r17         </w:t>
        </w:r>
      </w:ins>
      <w:ins w:id="3193" w:author="CR#3097r3" w:date="2022-09-16T12:11:00Z">
        <w:r>
          <w:t xml:space="preserve"> </w:t>
        </w:r>
      </w:ins>
      <w:ins w:id="3194" w:author="CR#3097r3" w:date="2022-09-16T12:10:00Z">
        <w:r>
          <w:t xml:space="preserve">      </w:t>
        </w:r>
      </w:ins>
      <w:ins w:id="3195" w:author="CR#3097r3" w:date="2022-09-16T12:13:00Z">
        <w:r>
          <w:t xml:space="preserve">   </w:t>
        </w:r>
      </w:ins>
      <w:ins w:id="3196" w:author="CR#3097r3" w:date="2022-09-16T12:10:00Z">
        <w:r>
          <w:t>SEQUENCE (SIZE(1.. maxNrofServingCells)) OF ServCellIndex,</w:t>
        </w:r>
      </w:ins>
    </w:p>
    <w:p w14:paraId="705203A8" w14:textId="36408AD4" w:rsidR="006C69F1" w:rsidRDefault="006C69F1" w:rsidP="006C69F1">
      <w:pPr>
        <w:pStyle w:val="PL"/>
        <w:rPr>
          <w:ins w:id="3197" w:author="CR#3097r3" w:date="2022-09-16T12:10:00Z"/>
        </w:rPr>
      </w:pPr>
      <w:ins w:id="3198" w:author="CR#3097r3" w:date="2022-09-16T12:10:00Z">
        <w:r>
          <w:t xml:space="preserve">    cc-CombinationList-r17       </w:t>
        </w:r>
      </w:ins>
      <w:ins w:id="3199" w:author="CR#3097r3" w:date="2022-09-16T12:11:00Z">
        <w:r>
          <w:t xml:space="preserve"> </w:t>
        </w:r>
      </w:ins>
      <w:ins w:id="3200" w:author="CR#3097r3" w:date="2022-09-16T12:10:00Z">
        <w:r>
          <w:t xml:space="preserve">   </w:t>
        </w:r>
      </w:ins>
      <w:ins w:id="3201" w:author="CR#3097r3" w:date="2022-09-16T12:13:00Z">
        <w:r>
          <w:t xml:space="preserve">   </w:t>
        </w:r>
      </w:ins>
      <w:ins w:id="3202" w:author="CR#3097r3" w:date="2022-09-16T12:10:00Z">
        <w:r>
          <w:t xml:space="preserve">    SEQUENCE (SIZE(1.. maxNrofReqComDC-Location-r17)) OF IntraBandCC-Combination-r17</w:t>
        </w:r>
      </w:ins>
    </w:p>
    <w:p w14:paraId="15633F97" w14:textId="1FEFF4A9" w:rsidR="006C69F1" w:rsidRDefault="006C69F1" w:rsidP="006C69F1">
      <w:pPr>
        <w:pStyle w:val="PL"/>
        <w:rPr>
          <w:ins w:id="3203" w:author="CR#3097r3" w:date="2022-09-16T12:10:00Z"/>
        </w:rPr>
      </w:pPr>
      <w:ins w:id="3204" w:author="CR#3097r3" w:date="2022-09-16T12:10:00Z">
        <w:r>
          <w:t>}</w:t>
        </w:r>
      </w:ins>
    </w:p>
    <w:p w14:paraId="1B8B4B90" w14:textId="77777777" w:rsidR="006C69F1" w:rsidRDefault="006C69F1" w:rsidP="006C69F1">
      <w:pPr>
        <w:pStyle w:val="PL"/>
        <w:rPr>
          <w:ins w:id="3205" w:author="CR#3097r3" w:date="2022-09-16T12:10:00Z"/>
        </w:rPr>
      </w:pPr>
    </w:p>
    <w:p w14:paraId="49DEA6A2" w14:textId="0F8A8E11" w:rsidR="006C69F1" w:rsidRDefault="006C69F1" w:rsidP="006C69F1">
      <w:pPr>
        <w:pStyle w:val="PL"/>
        <w:rPr>
          <w:ins w:id="3206" w:author="CR#3097r3" w:date="2022-09-16T12:10:00Z"/>
        </w:rPr>
      </w:pPr>
      <w:ins w:id="3207" w:author="CR#3097r3" w:date="2022-09-16T12:10:00Z">
        <w:r>
          <w:t>IntraBandCC-Combination-r17::=      SEQUENCE (SIZE(1.. maxNrofServingCells)) OF CC-State-r17</w:t>
        </w:r>
      </w:ins>
    </w:p>
    <w:p w14:paraId="7DAB6E16" w14:textId="77777777" w:rsidR="006C69F1" w:rsidRDefault="006C69F1" w:rsidP="006C69F1">
      <w:pPr>
        <w:pStyle w:val="PL"/>
        <w:rPr>
          <w:ins w:id="3208" w:author="CR#3097r3" w:date="2022-09-16T12:10:00Z"/>
        </w:rPr>
      </w:pPr>
    </w:p>
    <w:p w14:paraId="34AB4F02" w14:textId="0903F452" w:rsidR="006C69F1" w:rsidRDefault="006C69F1" w:rsidP="006C69F1">
      <w:pPr>
        <w:pStyle w:val="PL"/>
        <w:rPr>
          <w:ins w:id="3209" w:author="CR#3097r3" w:date="2022-09-16T12:10:00Z"/>
        </w:rPr>
      </w:pPr>
      <w:ins w:id="3210" w:author="CR#3097r3" w:date="2022-09-16T12:10:00Z">
        <w:r>
          <w:t>CC-State-r17::=                     SEQUENCE {</w:t>
        </w:r>
      </w:ins>
    </w:p>
    <w:p w14:paraId="2B02D3DF" w14:textId="76CACAFD" w:rsidR="006C69F1" w:rsidRDefault="006C69F1" w:rsidP="006C69F1">
      <w:pPr>
        <w:pStyle w:val="PL"/>
        <w:rPr>
          <w:ins w:id="3211" w:author="CR#3097r3" w:date="2022-09-16T12:10:00Z"/>
        </w:rPr>
      </w:pPr>
      <w:ins w:id="3212" w:author="CR#3097r3" w:date="2022-09-16T12:10:00Z">
        <w:r>
          <w:t xml:space="preserve">    dlCarrier-r17                </w:t>
        </w:r>
      </w:ins>
      <w:ins w:id="3213" w:author="CR#3097r3" w:date="2022-09-16T12:11:00Z">
        <w:r>
          <w:t xml:space="preserve">  </w:t>
        </w:r>
      </w:ins>
      <w:ins w:id="3214" w:author="CR#3097r3" w:date="2022-09-16T12:12:00Z">
        <w:r>
          <w:t xml:space="preserve"> </w:t>
        </w:r>
      </w:ins>
      <w:ins w:id="3215" w:author="CR#3097r3" w:date="2022-09-16T12:13:00Z">
        <w:r>
          <w:t xml:space="preserve">   </w:t>
        </w:r>
      </w:ins>
      <w:ins w:id="3216" w:author="CR#3097r3" w:date="2022-09-16T12:10:00Z">
        <w:r>
          <w:t xml:space="preserve"> CarrierState-r17  OPTIONAL,</w:t>
        </w:r>
      </w:ins>
    </w:p>
    <w:p w14:paraId="2686EB2E" w14:textId="129910DE" w:rsidR="006C69F1" w:rsidRDefault="006C69F1" w:rsidP="006C69F1">
      <w:pPr>
        <w:pStyle w:val="PL"/>
        <w:rPr>
          <w:ins w:id="3217" w:author="CR#3097r3" w:date="2022-09-16T12:10:00Z"/>
        </w:rPr>
      </w:pPr>
      <w:ins w:id="3218" w:author="CR#3097r3" w:date="2022-09-16T12:10:00Z">
        <w:r>
          <w:t xml:space="preserve">    ulCarrier-r17                   </w:t>
        </w:r>
      </w:ins>
      <w:ins w:id="3219" w:author="CR#3097r3" w:date="2022-09-16T12:13:00Z">
        <w:r>
          <w:t xml:space="preserve">   </w:t>
        </w:r>
      </w:ins>
      <w:ins w:id="3220" w:author="CR#3097r3" w:date="2022-09-16T12:10:00Z">
        <w:r>
          <w:t xml:space="preserve"> CarrierState-r17  OPTIONAL</w:t>
        </w:r>
      </w:ins>
    </w:p>
    <w:p w14:paraId="20F8FD09" w14:textId="7C374166" w:rsidR="006C69F1" w:rsidRDefault="006C69F1" w:rsidP="006C69F1">
      <w:pPr>
        <w:pStyle w:val="PL"/>
        <w:rPr>
          <w:ins w:id="3221" w:author="CR#3097r3" w:date="2022-09-16T12:10:00Z"/>
        </w:rPr>
      </w:pPr>
      <w:ins w:id="3222" w:author="CR#3097r3" w:date="2022-09-16T12:10:00Z">
        <w:r>
          <w:t xml:space="preserve">} </w:t>
        </w:r>
      </w:ins>
    </w:p>
    <w:p w14:paraId="0B0FF407" w14:textId="77777777" w:rsidR="006C69F1" w:rsidRDefault="006C69F1" w:rsidP="006C69F1">
      <w:pPr>
        <w:pStyle w:val="PL"/>
        <w:rPr>
          <w:ins w:id="3223" w:author="CR#3097r3" w:date="2022-09-16T12:10:00Z"/>
        </w:rPr>
      </w:pPr>
    </w:p>
    <w:p w14:paraId="7E115508" w14:textId="77777777" w:rsidR="006C69F1" w:rsidRDefault="006C69F1" w:rsidP="006C69F1">
      <w:pPr>
        <w:pStyle w:val="PL"/>
        <w:rPr>
          <w:ins w:id="3224" w:author="CR#3097r3" w:date="2022-09-16T12:10:00Z"/>
        </w:rPr>
      </w:pPr>
      <w:ins w:id="3225" w:author="CR#3097r3" w:date="2022-09-16T12:10:00Z">
        <w:r>
          <w:t>CarrierState-r17::=                 CHOICE {</w:t>
        </w:r>
      </w:ins>
    </w:p>
    <w:p w14:paraId="79F7FF5A" w14:textId="57BF08A6" w:rsidR="006C69F1" w:rsidRDefault="006C69F1" w:rsidP="006C69F1">
      <w:pPr>
        <w:pStyle w:val="PL"/>
        <w:rPr>
          <w:ins w:id="3226" w:author="CR#3097r3" w:date="2022-09-16T12:10:00Z"/>
        </w:rPr>
      </w:pPr>
      <w:ins w:id="3227" w:author="CR#3097r3" w:date="2022-09-16T12:10:00Z">
        <w:r>
          <w:t xml:space="preserve">    deActivated-r17     </w:t>
        </w:r>
      </w:ins>
      <w:ins w:id="3228" w:author="CR#3097r3" w:date="2022-09-16T12:12:00Z">
        <w:r>
          <w:t xml:space="preserve">        </w:t>
        </w:r>
      </w:ins>
      <w:ins w:id="3229" w:author="CR#3097r3" w:date="2022-09-16T12:10:00Z">
        <w:r>
          <w:t xml:space="preserve">  </w:t>
        </w:r>
      </w:ins>
      <w:ins w:id="3230" w:author="CR#3097r3" w:date="2022-09-16T12:13:00Z">
        <w:r>
          <w:t xml:space="preserve">   </w:t>
        </w:r>
      </w:ins>
      <w:ins w:id="3231" w:author="CR#3097r3" w:date="2022-09-16T12:10:00Z">
        <w:r>
          <w:t xml:space="preserve">   NULL,</w:t>
        </w:r>
      </w:ins>
    </w:p>
    <w:p w14:paraId="3A0C0BD1" w14:textId="59515A1C" w:rsidR="006C69F1" w:rsidRDefault="006C69F1" w:rsidP="006C69F1">
      <w:pPr>
        <w:pStyle w:val="PL"/>
        <w:rPr>
          <w:ins w:id="3232" w:author="CR#3097r3" w:date="2022-09-16T12:10:00Z"/>
        </w:rPr>
      </w:pPr>
      <w:ins w:id="3233" w:author="CR#3097r3" w:date="2022-09-16T12:10:00Z">
        <w:r>
          <w:t xml:space="preserve">    activeBWP-r17           </w:t>
        </w:r>
      </w:ins>
      <w:ins w:id="3234" w:author="CR#3097r3" w:date="2022-09-16T12:12:00Z">
        <w:r>
          <w:t xml:space="preserve">        </w:t>
        </w:r>
      </w:ins>
      <w:ins w:id="3235" w:author="CR#3097r3" w:date="2022-09-16T12:10:00Z">
        <w:r>
          <w:t xml:space="preserve"> </w:t>
        </w:r>
      </w:ins>
      <w:ins w:id="3236" w:author="CR#3097r3" w:date="2022-09-16T12:13:00Z">
        <w:r>
          <w:t xml:space="preserve">   </w:t>
        </w:r>
      </w:ins>
      <w:ins w:id="3237" w:author="CR#3097r3" w:date="2022-09-16T12:10:00Z">
        <w:r>
          <w:t>INTEGER (0..maxNrofBWPs)</w:t>
        </w:r>
      </w:ins>
    </w:p>
    <w:p w14:paraId="7B2E2EF5" w14:textId="77777777" w:rsidR="006C69F1" w:rsidRDefault="006C69F1" w:rsidP="006C69F1">
      <w:pPr>
        <w:pStyle w:val="PL"/>
        <w:rPr>
          <w:ins w:id="3238" w:author="CR#3097r3" w:date="2022-09-16T12:10:00Z"/>
        </w:rPr>
      </w:pPr>
      <w:ins w:id="3239" w:author="CR#3097r3" w:date="2022-09-16T12:10:00Z">
        <w:r>
          <w:t>}</w:t>
        </w:r>
      </w:ins>
    </w:p>
    <w:p w14:paraId="07A06F63" w14:textId="77777777" w:rsidR="006C69F1" w:rsidRPr="00962B3F" w:rsidRDefault="006C69F1"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3183"/>
    <w:p w14:paraId="7F067E70" w14:textId="52C4EA05" w:rsidR="0078452E" w:rsidRDefault="0078452E" w:rsidP="00394471">
      <w:pPr>
        <w:rPr>
          <w:ins w:id="3240" w:author="CR#3097r3" w:date="2022-09-16T12: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C69F1" w:rsidRPr="00AA185F" w14:paraId="7474FFBE" w14:textId="77777777" w:rsidTr="007249E3">
        <w:trPr>
          <w:ins w:id="3241" w:author="CR#3097r3" w:date="2022-09-16T12:16:00Z"/>
        </w:trPr>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6C69F1" w:rsidRDefault="006C69F1" w:rsidP="007249E3">
            <w:pPr>
              <w:pStyle w:val="TAH"/>
              <w:rPr>
                <w:ins w:id="3242" w:author="CR#3097r3" w:date="2022-09-16T12:16:00Z"/>
                <w:rFonts w:eastAsia="Calibri"/>
                <w:i/>
                <w:szCs w:val="22"/>
                <w:lang w:eastAsia="sv-SE"/>
              </w:rPr>
            </w:pPr>
            <w:ins w:id="3243" w:author="CR#3097r3" w:date="2022-09-16T12:16:00Z">
              <w:r w:rsidRPr="006C69F1">
                <w:rPr>
                  <w:rFonts w:eastAsia="Calibri"/>
                  <w:i/>
                  <w:szCs w:val="22"/>
                  <w:lang w:eastAsia="sv-SE"/>
                </w:rPr>
                <w:t>CC-State</w:t>
              </w:r>
              <w:r w:rsidRPr="006C69F1">
                <w:rPr>
                  <w:rFonts w:eastAsia="Calibri"/>
                  <w:iCs/>
                  <w:szCs w:val="22"/>
                  <w:lang w:eastAsia="sv-SE"/>
                  <w:rPrChange w:id="3244" w:author="CR#3097r3" w:date="2022-09-16T12:17:00Z">
                    <w:rPr>
                      <w:rFonts w:eastAsia="Calibri"/>
                      <w:i/>
                      <w:szCs w:val="22"/>
                      <w:lang w:eastAsia="sv-SE"/>
                    </w:rPr>
                  </w:rPrChange>
                </w:rPr>
                <w:t xml:space="preserve"> field descriptions</w:t>
              </w:r>
            </w:ins>
          </w:p>
        </w:tc>
      </w:tr>
      <w:tr w:rsidR="006C69F1" w:rsidRPr="00AA185F" w14:paraId="2AD999F7" w14:textId="77777777" w:rsidTr="007249E3">
        <w:trPr>
          <w:ins w:id="3245" w:author="CR#3097r3" w:date="2022-09-16T12:16:00Z"/>
        </w:trPr>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7249E3" w:rsidRDefault="006C69F1" w:rsidP="007249E3">
            <w:pPr>
              <w:pStyle w:val="TAL"/>
              <w:rPr>
                <w:ins w:id="3246" w:author="CR#3097r3" w:date="2022-09-16T12:16:00Z"/>
                <w:rFonts w:eastAsia="Calibri"/>
                <w:b/>
                <w:bCs/>
                <w:i/>
                <w:iCs/>
                <w:lang w:eastAsia="sv-SE"/>
              </w:rPr>
            </w:pPr>
            <w:ins w:id="3247" w:author="CR#3097r3" w:date="2022-09-16T12:16:00Z">
              <w:r w:rsidRPr="007249E3">
                <w:rPr>
                  <w:rFonts w:eastAsia="Calibri"/>
                  <w:b/>
                  <w:bCs/>
                  <w:i/>
                  <w:iCs/>
                  <w:lang w:eastAsia="sv-SE"/>
                </w:rPr>
                <w:t>dlCarrier</w:t>
              </w:r>
            </w:ins>
          </w:p>
          <w:p w14:paraId="325CBD5E" w14:textId="77777777" w:rsidR="006C69F1" w:rsidRPr="006C69F1" w:rsidRDefault="006C69F1" w:rsidP="007249E3">
            <w:pPr>
              <w:pStyle w:val="TAL"/>
              <w:rPr>
                <w:ins w:id="3248" w:author="CR#3097r3" w:date="2022-09-16T12:16:00Z"/>
                <w:rFonts w:eastAsia="Calibri"/>
                <w:lang w:eastAsia="sv-SE"/>
              </w:rPr>
            </w:pPr>
            <w:ins w:id="3249" w:author="CR#3097r3" w:date="2022-09-16T12:16:00Z">
              <w:r w:rsidRPr="006C69F1">
                <w:rPr>
                  <w:rFonts w:eastAsia="Calibri"/>
                  <w:lang w:eastAsia="sv-SE"/>
                </w:rPr>
                <w:t>Indicates DL carrier activation state for this carrier and the related active BWP Index, if activated.</w:t>
              </w:r>
            </w:ins>
          </w:p>
        </w:tc>
      </w:tr>
      <w:tr w:rsidR="006C69F1" w:rsidRPr="00AA185F" w14:paraId="4B59F354" w14:textId="77777777" w:rsidTr="007249E3">
        <w:trPr>
          <w:ins w:id="3250" w:author="CR#3097r3" w:date="2022-09-16T12:16:00Z"/>
        </w:trPr>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7249E3" w:rsidRDefault="006C69F1" w:rsidP="007249E3">
            <w:pPr>
              <w:pStyle w:val="TAL"/>
              <w:rPr>
                <w:ins w:id="3251" w:author="CR#3097r3" w:date="2022-09-16T12:16:00Z"/>
                <w:rFonts w:eastAsia="Calibri"/>
                <w:b/>
                <w:bCs/>
                <w:i/>
                <w:iCs/>
                <w:lang w:eastAsia="sv-SE"/>
              </w:rPr>
            </w:pPr>
            <w:ins w:id="3252" w:author="CR#3097r3" w:date="2022-09-16T12:16:00Z">
              <w:r w:rsidRPr="007249E3">
                <w:rPr>
                  <w:rFonts w:eastAsia="Calibri"/>
                  <w:b/>
                  <w:bCs/>
                  <w:i/>
                  <w:iCs/>
                  <w:lang w:eastAsia="sv-SE"/>
                </w:rPr>
                <w:t>ulCarrier</w:t>
              </w:r>
            </w:ins>
          </w:p>
          <w:p w14:paraId="4FF6D519" w14:textId="77777777" w:rsidR="006C69F1" w:rsidRPr="006C69F1" w:rsidRDefault="006C69F1" w:rsidP="007249E3">
            <w:pPr>
              <w:pStyle w:val="TAL"/>
              <w:rPr>
                <w:ins w:id="3253" w:author="CR#3097r3" w:date="2022-09-16T12:16:00Z"/>
                <w:rFonts w:eastAsia="Calibri"/>
                <w:lang w:eastAsia="sv-SE"/>
              </w:rPr>
            </w:pPr>
            <w:ins w:id="3254" w:author="CR#3097r3" w:date="2022-09-16T12:16:00Z">
              <w:r w:rsidRPr="006C69F1">
                <w:rPr>
                  <w:rFonts w:eastAsia="Calibri"/>
                  <w:lang w:eastAsia="sv-SE"/>
                </w:rPr>
                <w:t>Indicates UL carrier activation state for this carrier and the related active BWP Index, if activated.</w:t>
              </w:r>
            </w:ins>
          </w:p>
        </w:tc>
      </w:tr>
    </w:tbl>
    <w:p w14:paraId="2FE5DAF1" w14:textId="77777777" w:rsidR="006C69F1" w:rsidRDefault="006C69F1" w:rsidP="00394471">
      <w:pPr>
        <w:rPr>
          <w:ins w:id="3255" w:author="CR#3097r3" w:date="2022-09-16T12: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6C69F1" w:rsidRPr="00962B3F" w14:paraId="7454EDAB" w14:textId="77777777" w:rsidTr="007249E3">
        <w:trPr>
          <w:ins w:id="3256" w:author="CR#3097r3" w:date="2022-09-16T12:15:00Z"/>
        </w:trPr>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6C69F1" w:rsidRDefault="006C69F1" w:rsidP="007249E3">
            <w:pPr>
              <w:pStyle w:val="TAL"/>
              <w:rPr>
                <w:ins w:id="3257" w:author="CR#3097r3" w:date="2022-09-16T12:15:00Z"/>
                <w:rFonts w:eastAsia="Calibri"/>
                <w:b/>
                <w:i/>
                <w:szCs w:val="22"/>
                <w:lang w:eastAsia="sv-SE"/>
              </w:rPr>
            </w:pPr>
            <w:ins w:id="3258" w:author="CR#3097r3" w:date="2022-09-16T12:15:00Z">
              <w:r w:rsidRPr="006C69F1">
                <w:rPr>
                  <w:rFonts w:eastAsia="Calibri"/>
                  <w:b/>
                  <w:i/>
                  <w:szCs w:val="22"/>
                  <w:lang w:eastAsia="sv-SE"/>
                </w:rPr>
                <w:t>reportUplinkTxDirectCurrentMoreCarrier</w:t>
              </w:r>
            </w:ins>
          </w:p>
          <w:p w14:paraId="1356645D" w14:textId="77777777" w:rsidR="006C69F1" w:rsidRPr="007249E3" w:rsidRDefault="006C69F1" w:rsidP="007249E3">
            <w:pPr>
              <w:pStyle w:val="TAL"/>
              <w:rPr>
                <w:ins w:id="3259" w:author="CR#3097r3" w:date="2022-09-16T12:15:00Z"/>
                <w:rFonts w:eastAsia="Calibri"/>
                <w:bCs/>
                <w:iCs/>
                <w:szCs w:val="22"/>
                <w:lang w:eastAsia="sv-SE"/>
              </w:rPr>
            </w:pPr>
            <w:ins w:id="3260" w:author="CR#3097r3" w:date="2022-09-16T12:15:00Z">
              <w:r w:rsidRPr="007249E3">
                <w:rPr>
                  <w:rFonts w:eastAsia="Calibri"/>
                  <w:bCs/>
                  <w:iCs/>
                  <w:szCs w:val="22"/>
                  <w:lang w:eastAsia="sv-SE"/>
                </w:rPr>
                <w:t xml:space="preserve">Enables reporting of uplink Direct Current location information when the UE is configured with intra-band CA. This field is absent in the IE </w:t>
              </w:r>
              <w:r w:rsidRPr="007249E3">
                <w:rPr>
                  <w:rFonts w:eastAsia="Calibri"/>
                  <w:bCs/>
                  <w:i/>
                  <w:szCs w:val="22"/>
                  <w:lang w:eastAsia="sv-SE"/>
                </w:rPr>
                <w:t>CellGroupConfig</w:t>
              </w:r>
              <w:r w:rsidRPr="007249E3">
                <w:rPr>
                  <w:rFonts w:eastAsia="Calibri"/>
                  <w:bCs/>
                  <w:iCs/>
                  <w:szCs w:val="22"/>
                  <w:lang w:eastAsia="sv-SE"/>
                </w:rPr>
                <w:t xml:space="preserve"> when provided as part of </w:t>
              </w:r>
              <w:r w:rsidRPr="007249E3">
                <w:rPr>
                  <w:rFonts w:eastAsia="Calibri"/>
                  <w:bCs/>
                  <w:i/>
                  <w:szCs w:val="22"/>
                  <w:lang w:eastAsia="sv-SE"/>
                </w:rPr>
                <w:t>RRCSetup</w:t>
              </w:r>
              <w:r w:rsidRPr="007249E3">
                <w:rPr>
                  <w:rFonts w:eastAsia="Calibri"/>
                  <w:bCs/>
                  <w:iCs/>
                  <w:szCs w:val="22"/>
                  <w:lang w:eastAsia="sv-SE"/>
                </w:rPr>
                <w:t xml:space="preserve"> message. The UE only report the uplink Direct Current location information that are related to the indicated </w:t>
              </w:r>
              <w:r w:rsidRPr="007249E3">
                <w:rPr>
                  <w:rFonts w:eastAsia="Calibri"/>
                  <w:bCs/>
                  <w:i/>
                  <w:szCs w:val="22"/>
                  <w:lang w:eastAsia="sv-SE"/>
                </w:rPr>
                <w:t>cc-CombinationList</w:t>
              </w:r>
              <w:r w:rsidRPr="007249E3">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7249E3">
                <w:rPr>
                  <w:rFonts w:eastAsia="Calibri"/>
                  <w:bCs/>
                  <w:i/>
                  <w:szCs w:val="22"/>
                  <w:lang w:eastAsia="sv-SE"/>
                </w:rPr>
                <w:t>IntraBandCC-CombinationReqList</w:t>
              </w:r>
              <w:r w:rsidRPr="007249E3">
                <w:rPr>
                  <w:rFonts w:eastAsia="Calibri"/>
                  <w:bCs/>
                  <w:iCs/>
                  <w:szCs w:val="22"/>
                  <w:lang w:eastAsia="sv-SE"/>
                </w:rPr>
                <w:t>. I.e. DL-only carrier in FR2 frequency spectrum is not used to calculate the default DC location.</w:t>
              </w:r>
            </w:ins>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7105DD5F"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w:t>
            </w:r>
            <w:ins w:id="3261" w:author="CR#3362r1" w:date="2022-09-20T10:39:00Z">
              <w:r w:rsidR="003A2D9D">
                <w:rPr>
                  <w:rFonts w:eastAsia="Calibri"/>
                  <w:bCs/>
                  <w:i/>
                  <w:szCs w:val="22"/>
                  <w:lang w:eastAsia="sv-SE"/>
                </w:rPr>
                <w:t>TCI</w:t>
              </w:r>
            </w:ins>
            <w:del w:id="3262" w:author="CR#3362r1" w:date="2022-09-20T10:39:00Z">
              <w:r w:rsidRPr="00962B3F" w:rsidDel="003A2D9D">
                <w:rPr>
                  <w:rFonts w:eastAsia="Calibri"/>
                  <w:bCs/>
                  <w:i/>
                  <w:szCs w:val="22"/>
                  <w:lang w:eastAsia="sv-SE"/>
                </w:rPr>
                <w:delText>tci</w:delText>
              </w:r>
            </w:del>
            <w:r w:rsidRPr="00962B3F">
              <w:rPr>
                <w:rFonts w:eastAsia="Calibri"/>
                <w:bCs/>
                <w:i/>
                <w:szCs w:val="22"/>
                <w:lang w:eastAsia="sv-SE"/>
              </w:rPr>
              <w:t>-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0B97F368"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ins w:id="3263" w:author="CR#3459r3" w:date="2022-09-20T23:33:00Z">
              <w:r w:rsidR="009C015E">
                <w:rPr>
                  <w:bCs/>
                  <w:iCs/>
                  <w:lang w:eastAsia="sv-SE"/>
                </w:rPr>
                <w:t xml:space="preserve"> and t</w:t>
              </w:r>
              <w:r w:rsidR="009C015E" w:rsidRPr="00544BC0">
                <w:rPr>
                  <w:bCs/>
                  <w:iCs/>
                  <w:lang w:eastAsia="sv-SE"/>
                </w:rPr>
                <w:t xml:space="preserve">he network </w:t>
              </w:r>
              <w:r w:rsidR="009C015E">
                <w:rPr>
                  <w:bCs/>
                  <w:iCs/>
                  <w:lang w:eastAsia="sv-SE"/>
                </w:rPr>
                <w:t xml:space="preserve">ensures that </w:t>
              </w:r>
              <w:r w:rsidR="009C015E" w:rsidRPr="00544BC0">
                <w:rPr>
                  <w:bCs/>
                  <w:i/>
                  <w:iCs/>
                  <w:lang w:eastAsia="sv-SE"/>
                </w:rPr>
                <w:t>beamFailure</w:t>
              </w:r>
              <w:r w:rsidR="009C015E">
                <w:rPr>
                  <w:bCs/>
                  <w:iCs/>
                  <w:lang w:eastAsia="sv-SE"/>
                </w:rPr>
                <w:t xml:space="preserve"> is not configured in the </w:t>
              </w:r>
              <w:r w:rsidR="009C015E" w:rsidRPr="00720797">
                <w:rPr>
                  <w:bCs/>
                  <w:i/>
                  <w:iCs/>
                  <w:lang w:eastAsia="sv-SE"/>
                </w:rPr>
                <w:t>radioLinkMonitoringConfig</w:t>
              </w:r>
              <w:r w:rsidR="009C015E">
                <w:rPr>
                  <w:bCs/>
                  <w:iCs/>
                  <w:lang w:eastAsia="sv-SE"/>
                </w:rPr>
                <w:t xml:space="preserve"> of the </w:t>
              </w:r>
              <w:r w:rsidR="009C015E" w:rsidRPr="00544BC0">
                <w:rPr>
                  <w:bCs/>
                  <w:iCs/>
                  <w:lang w:eastAsia="sv-SE"/>
                </w:rPr>
                <w:t xml:space="preserve">DL BWP </w:t>
              </w:r>
              <w:r w:rsidR="009C015E">
                <w:rPr>
                  <w:bCs/>
                  <w:iCs/>
                  <w:lang w:eastAsia="sv-SE"/>
                </w:rPr>
                <w:t xml:space="preserve">of the PSCell </w:t>
              </w:r>
              <w:r w:rsidR="009C015E" w:rsidRPr="00544BC0">
                <w:rPr>
                  <w:bCs/>
                  <w:iCs/>
                  <w:lang w:eastAsia="sv-SE"/>
                </w:rPr>
                <w:t xml:space="preserve">in which </w:t>
              </w:r>
              <w:r w:rsidR="009C015E">
                <w:rPr>
                  <w:bCs/>
                  <w:iCs/>
                  <w:lang w:eastAsia="sv-SE"/>
                </w:rPr>
                <w:t>the UE performs BFD</w:t>
              </w:r>
            </w:ins>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D70FF8">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510D4DA4" w:rsidR="00100624" w:rsidRPr="00962B3F" w:rsidRDefault="00100624" w:rsidP="00D70FF8">
            <w:pPr>
              <w:pStyle w:val="TAL"/>
              <w:rPr>
                <w:b/>
                <w:bCs/>
                <w:i/>
                <w:iCs/>
                <w:lang w:eastAsia="sv-SE"/>
              </w:rPr>
            </w:pPr>
            <w:del w:id="3264" w:author="CR#3362r1" w:date="2022-09-20T10:39:00Z">
              <w:r w:rsidRPr="00962B3F" w:rsidDel="003A2D9D">
                <w:rPr>
                  <w:b/>
                  <w:bCs/>
                  <w:i/>
                  <w:iCs/>
                  <w:lang w:eastAsia="sv-SE"/>
                </w:rPr>
                <w:delText>IAB</w:delText>
              </w:r>
            </w:del>
            <w:ins w:id="3265" w:author="CR#3362r1" w:date="2022-09-20T10:39:00Z">
              <w:r w:rsidR="003A2D9D">
                <w:rPr>
                  <w:b/>
                  <w:bCs/>
                  <w:i/>
                  <w:iCs/>
                  <w:lang w:eastAsia="sv-SE"/>
                </w:rPr>
                <w:t>iab</w:t>
              </w:r>
            </w:ins>
            <w:r w:rsidRPr="00962B3F">
              <w:rPr>
                <w:b/>
                <w:bCs/>
                <w:i/>
                <w:iCs/>
                <w:lang w:eastAsia="sv-SE"/>
              </w:rPr>
              <w:t>-ResourceConfigID</w:t>
            </w:r>
          </w:p>
          <w:p w14:paraId="6289708F" w14:textId="77777777" w:rsidR="00100624" w:rsidRPr="00962B3F" w:rsidRDefault="00100624" w:rsidP="00D70FF8">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D70FF8">
            <w:pPr>
              <w:pStyle w:val="TAL"/>
              <w:rPr>
                <w:b/>
                <w:bCs/>
                <w:i/>
                <w:iCs/>
                <w:lang w:eastAsia="sv-SE"/>
              </w:rPr>
            </w:pPr>
            <w:r w:rsidRPr="00962B3F">
              <w:rPr>
                <w:b/>
                <w:bCs/>
                <w:i/>
                <w:iCs/>
                <w:lang w:eastAsia="sv-SE"/>
              </w:rPr>
              <w:t>periodicitySlotList</w:t>
            </w:r>
          </w:p>
          <w:p w14:paraId="50FC1CF9" w14:textId="77777777" w:rsidR="00100624" w:rsidRPr="00962B3F" w:rsidRDefault="00100624" w:rsidP="00D70FF8">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D70FF8">
            <w:pPr>
              <w:pStyle w:val="TAL"/>
              <w:rPr>
                <w:b/>
                <w:bCs/>
                <w:i/>
                <w:iCs/>
                <w:lang w:eastAsia="x-none"/>
              </w:rPr>
            </w:pPr>
            <w:r w:rsidRPr="00962B3F">
              <w:rPr>
                <w:b/>
                <w:bCs/>
                <w:i/>
                <w:iCs/>
                <w:lang w:eastAsia="x-none"/>
              </w:rPr>
              <w:t>slotList</w:t>
            </w:r>
          </w:p>
          <w:p w14:paraId="398C5812" w14:textId="77777777" w:rsidR="00100624" w:rsidRPr="00962B3F" w:rsidRDefault="00100624" w:rsidP="00D70FF8">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D70FF8">
            <w:pPr>
              <w:pStyle w:val="TAL"/>
              <w:rPr>
                <w:b/>
                <w:bCs/>
                <w:i/>
                <w:iCs/>
                <w:lang w:eastAsia="x-none"/>
              </w:rPr>
            </w:pPr>
            <w:r w:rsidRPr="00962B3F">
              <w:rPr>
                <w:b/>
                <w:bCs/>
                <w:i/>
                <w:iCs/>
                <w:lang w:eastAsia="x-none"/>
              </w:rPr>
              <w:t>slotListSubcarrierSpacing</w:t>
            </w:r>
          </w:p>
          <w:p w14:paraId="09128F87" w14:textId="77777777" w:rsidR="00100624" w:rsidRPr="00962B3F" w:rsidRDefault="00100624" w:rsidP="00D70FF8">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D70FF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D70FF8">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D70FF8">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D70FF8">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011C9EC0"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ins w:id="3266" w:author="CR#3400r1" w:date="2022-09-20T12:35:00Z">
              <w:r w:rsidR="004A5E25">
                <w:rPr>
                  <w:iCs/>
                  <w:szCs w:val="22"/>
                  <w:lang w:eastAsia="sv-SE"/>
                </w:rPr>
                <w:t xml:space="preserve"> </w:t>
              </w:r>
              <w:r w:rsidR="004A5E25" w:rsidRPr="00912A42">
                <w:rPr>
                  <w:iCs/>
                  <w:szCs w:val="22"/>
                  <w:lang w:eastAsia="sv-SE"/>
                </w:rPr>
                <w:t xml:space="preserve">or sets to the same periodicity as </w:t>
              </w:r>
              <w:r w:rsidR="004A5E25" w:rsidRPr="00912A42">
                <w:rPr>
                  <w:i/>
                  <w:szCs w:val="22"/>
                  <w:lang w:eastAsia="sv-SE"/>
                </w:rPr>
                <w:t>ssb-Periodicity-r17</w:t>
              </w:r>
              <w:r w:rsidR="004A5E25" w:rsidRPr="00912A42">
                <w:rPr>
                  <w:iCs/>
                  <w:szCs w:val="22"/>
                  <w:lang w:eastAsia="sv-SE"/>
                </w:rPr>
                <w:t xml:space="preserve"> in </w:t>
              </w:r>
              <w:r w:rsidR="004A5E25" w:rsidRPr="00912A42">
                <w:rPr>
                  <w:i/>
                  <w:szCs w:val="22"/>
                  <w:lang w:eastAsia="sv-SE"/>
                </w:rPr>
                <w:t>nonCellDefiningSSB-r17</w:t>
              </w:r>
              <w:r w:rsidR="004A5E25" w:rsidRPr="00912A42">
                <w:rPr>
                  <w:iCs/>
                  <w:szCs w:val="22"/>
                  <w:lang w:eastAsia="sv-SE"/>
                </w:rPr>
                <w:t xml:space="preserve"> if the first active DL BWP included in this RRC message is configured with </w:t>
              </w:r>
              <w:r w:rsidR="004A5E25" w:rsidRPr="00912A42">
                <w:rPr>
                  <w:i/>
                  <w:szCs w:val="22"/>
                  <w:lang w:eastAsia="sv-SE"/>
                </w:rPr>
                <w:t>nonCellDefiningSSB-r17</w:t>
              </w:r>
              <w:r w:rsidR="004A5E25" w:rsidRPr="00912A42">
                <w:rPr>
                  <w:iCs/>
                  <w:szCs w:val="22"/>
                  <w:lang w:eastAsia="sv-SE"/>
                </w:rPr>
                <w:t xml:space="preserve"> for RedCap</w:t>
              </w:r>
            </w:ins>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192C5DC5" w:rsidR="00394471" w:rsidRDefault="00394471" w:rsidP="00394471">
      <w:pPr>
        <w:rPr>
          <w:ins w:id="3267" w:author="CR#3097r3" w:date="2022-09-16T12: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C69F1" w:rsidRPr="00AA185F" w14:paraId="7FAD9407" w14:textId="77777777" w:rsidTr="007249E3">
        <w:trPr>
          <w:ins w:id="3268" w:author="CR#3097r3" w:date="2022-09-16T12:17:00Z"/>
        </w:trPr>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AA185F" w:rsidRDefault="006C69F1">
            <w:pPr>
              <w:pStyle w:val="TAH"/>
              <w:rPr>
                <w:ins w:id="3269" w:author="CR#3097r3" w:date="2022-09-16T12:17:00Z"/>
                <w:rFonts w:eastAsia="SimSun"/>
                <w:lang w:eastAsia="sv-SE"/>
              </w:rPr>
              <w:pPrChange w:id="3270" w:author="CR#3097r3" w:date="2022-09-16T12:17:00Z">
                <w:pPr>
                  <w:keepNext/>
                  <w:keepLines/>
                  <w:spacing w:after="0"/>
                  <w:jc w:val="center"/>
                </w:pPr>
              </w:pPrChange>
            </w:pPr>
            <w:ins w:id="3271" w:author="CR#3097r3" w:date="2022-09-16T12:17:00Z">
              <w:r w:rsidRPr="006C69F1">
                <w:rPr>
                  <w:rFonts w:eastAsia="SimSun"/>
                  <w:i/>
                  <w:iCs/>
                  <w:lang w:eastAsia="sv-SE"/>
                  <w:rPrChange w:id="3272" w:author="CR#3097r3" w:date="2022-09-16T12:17:00Z">
                    <w:rPr>
                      <w:rFonts w:eastAsia="SimSun"/>
                      <w:b/>
                      <w:lang w:eastAsia="sv-SE"/>
                    </w:rPr>
                  </w:rPrChange>
                </w:rPr>
                <w:t>ReportUplinkTxDirectCurrentMoreCarrier</w:t>
              </w:r>
              <w:r w:rsidRPr="001F59AE">
                <w:rPr>
                  <w:rFonts w:eastAsia="SimSun"/>
                  <w:lang w:eastAsia="sv-SE"/>
                </w:rPr>
                <w:t xml:space="preserve"> field descriptions</w:t>
              </w:r>
            </w:ins>
          </w:p>
        </w:tc>
      </w:tr>
      <w:tr w:rsidR="006C69F1" w:rsidRPr="00AA185F" w14:paraId="0176ABC5" w14:textId="77777777" w:rsidTr="007249E3">
        <w:trPr>
          <w:ins w:id="3273" w:author="CR#3097r3" w:date="2022-09-16T12:17:00Z"/>
        </w:trPr>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6C69F1" w:rsidRDefault="006C69F1">
            <w:pPr>
              <w:pStyle w:val="TAL"/>
              <w:rPr>
                <w:ins w:id="3274" w:author="CR#3097r3" w:date="2022-09-16T12:17:00Z"/>
                <w:rFonts w:eastAsia="SimSun"/>
                <w:b/>
                <w:bCs/>
                <w:i/>
                <w:iCs/>
                <w:lang w:eastAsia="sv-SE"/>
                <w:rPrChange w:id="3275" w:author="CR#3097r3" w:date="2022-09-16T12:17:00Z">
                  <w:rPr>
                    <w:ins w:id="3276" w:author="CR#3097r3" w:date="2022-09-16T12:17:00Z"/>
                    <w:rFonts w:eastAsia="SimSun"/>
                    <w:lang w:eastAsia="sv-SE"/>
                  </w:rPr>
                </w:rPrChange>
              </w:rPr>
              <w:pPrChange w:id="3277" w:author="CR#3097r3" w:date="2022-09-16T12:17:00Z">
                <w:pPr>
                  <w:keepNext/>
                  <w:keepLines/>
                  <w:spacing w:after="0"/>
                </w:pPr>
              </w:pPrChange>
            </w:pPr>
            <w:ins w:id="3278" w:author="CR#3097r3" w:date="2022-09-16T12:17:00Z">
              <w:r w:rsidRPr="006C69F1">
                <w:rPr>
                  <w:rFonts w:eastAsia="SimSun"/>
                  <w:b/>
                  <w:bCs/>
                  <w:i/>
                  <w:iCs/>
                  <w:lang w:eastAsia="sv-SE"/>
                  <w:rPrChange w:id="3279" w:author="CR#3097r3" w:date="2022-09-16T12:17:00Z">
                    <w:rPr>
                      <w:rFonts w:eastAsia="SimSun"/>
                      <w:lang w:eastAsia="sv-SE"/>
                    </w:rPr>
                  </w:rPrChange>
                </w:rPr>
                <w:t>IntraBandCC-Combination</w:t>
              </w:r>
            </w:ins>
          </w:p>
          <w:p w14:paraId="35CC80D1" w14:textId="77777777" w:rsidR="006C69F1" w:rsidRPr="00AA185F" w:rsidRDefault="006C69F1">
            <w:pPr>
              <w:pStyle w:val="TAL"/>
              <w:rPr>
                <w:ins w:id="3280" w:author="CR#3097r3" w:date="2022-09-16T12:17:00Z"/>
                <w:rFonts w:eastAsia="SimSun"/>
                <w:bCs/>
                <w:iCs/>
                <w:lang w:eastAsia="sv-SE"/>
              </w:rPr>
              <w:pPrChange w:id="3281" w:author="CR#3097r3" w:date="2022-09-16T12:17:00Z">
                <w:pPr>
                  <w:keepNext/>
                  <w:keepLines/>
                  <w:spacing w:after="0"/>
                </w:pPr>
              </w:pPrChange>
            </w:pPr>
            <w:ins w:id="3282" w:author="CR#3097r3" w:date="2022-09-16T12:17:00Z">
              <w:r>
                <w:rPr>
                  <w:rFonts w:eastAsia="SimSun"/>
                  <w:bCs/>
                  <w:iCs/>
                  <w:lang w:eastAsia="sv-SE"/>
                </w:rPr>
                <w:t xml:space="preserve">Indicates </w:t>
              </w:r>
              <w:r>
                <w:rPr>
                  <w:rFonts w:eastAsia="SimSun"/>
                  <w:lang w:eastAsia="sv-SE"/>
                </w:rPr>
                <w:t xml:space="preserve">carriers states and BWPs indexes in a CC combination, each carrier in this combination correspondes an entry in </w:t>
              </w:r>
              <w:r w:rsidRPr="0092791F">
                <w:rPr>
                  <w:rFonts w:eastAsia="SimSun"/>
                  <w:lang w:eastAsia="sv-SE"/>
                </w:rPr>
                <w:t>servCellIndexList</w:t>
              </w:r>
              <w:r>
                <w:rPr>
                  <w:rFonts w:eastAsia="SimSun"/>
                  <w:lang w:eastAsia="sv-SE"/>
                </w:rPr>
                <w:t xml:space="preserve"> </w:t>
              </w:r>
              <w:r w:rsidRPr="0092791F">
                <w:rPr>
                  <w:rFonts w:eastAsia="SimSun"/>
                  <w:lang w:eastAsia="sv-SE"/>
                </w:rPr>
                <w:t>with same order</w:t>
              </w:r>
              <w:r>
                <w:rPr>
                  <w:rFonts w:eastAsia="SimSun"/>
                  <w:lang w:eastAsia="sv-SE"/>
                </w:rPr>
                <w:t xml:space="preserve">. This field shall have same size with </w:t>
              </w:r>
              <w:r w:rsidRPr="0092791F">
                <w:rPr>
                  <w:rFonts w:eastAsia="SimSun"/>
                  <w:lang w:eastAsia="sv-SE"/>
                </w:rPr>
                <w:t>servCellIndexList</w:t>
              </w:r>
              <w:r>
                <w:rPr>
                  <w:rFonts w:eastAsia="SimSun"/>
                  <w:lang w:eastAsia="sv-SE"/>
                </w:rPr>
                <w:t>.</w:t>
              </w:r>
            </w:ins>
          </w:p>
        </w:tc>
      </w:tr>
      <w:tr w:rsidR="006C69F1" w:rsidRPr="00AA185F" w14:paraId="21A7E8B5" w14:textId="77777777" w:rsidTr="007249E3">
        <w:trPr>
          <w:ins w:id="3283" w:author="CR#3097r3" w:date="2022-09-16T12:18:00Z"/>
        </w:trPr>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7249E3" w:rsidRDefault="006C69F1" w:rsidP="007249E3">
            <w:pPr>
              <w:pStyle w:val="TAL"/>
              <w:rPr>
                <w:ins w:id="3284" w:author="CR#3097r3" w:date="2022-09-16T12:18:00Z"/>
                <w:rFonts w:eastAsia="SimSun"/>
                <w:b/>
                <w:bCs/>
                <w:i/>
                <w:iCs/>
                <w:lang w:eastAsia="sv-SE"/>
              </w:rPr>
            </w:pPr>
            <w:ins w:id="3285" w:author="CR#3097r3" w:date="2022-09-16T12:18:00Z">
              <w:r w:rsidRPr="007249E3">
                <w:rPr>
                  <w:rFonts w:eastAsia="SimSun"/>
                  <w:b/>
                  <w:bCs/>
                  <w:i/>
                  <w:iCs/>
                  <w:lang w:eastAsia="sv-SE"/>
                </w:rPr>
                <w:t>IntraBandCC-CombinationReqList</w:t>
              </w:r>
            </w:ins>
          </w:p>
          <w:p w14:paraId="682D01B8" w14:textId="77777777" w:rsidR="006C69F1" w:rsidRPr="00AA185F" w:rsidRDefault="006C69F1" w:rsidP="007249E3">
            <w:pPr>
              <w:pStyle w:val="TAL"/>
              <w:rPr>
                <w:ins w:id="3286" w:author="CR#3097r3" w:date="2022-09-16T12:18:00Z"/>
                <w:rFonts w:eastAsia="SimSun"/>
                <w:lang w:eastAsia="sv-SE"/>
              </w:rPr>
            </w:pPr>
            <w:ins w:id="3287" w:author="CR#3097r3" w:date="2022-09-16T12:18:00Z">
              <w:r>
                <w:rPr>
                  <w:rFonts w:eastAsia="SimSun"/>
                  <w:lang w:eastAsia="sv-SE"/>
                </w:rPr>
                <w:t>Indicates the list of the requested carriers/BWPs combinations for an intra-band CA component.</w:t>
              </w:r>
            </w:ins>
          </w:p>
        </w:tc>
      </w:tr>
      <w:tr w:rsidR="006C69F1" w:rsidRPr="00AA185F" w14:paraId="563BC1E4" w14:textId="77777777" w:rsidTr="007249E3">
        <w:trPr>
          <w:ins w:id="3288" w:author="CR#3097r3" w:date="2022-09-16T12:17:00Z"/>
        </w:trPr>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6C69F1" w:rsidRDefault="006C69F1">
            <w:pPr>
              <w:pStyle w:val="TAL"/>
              <w:rPr>
                <w:ins w:id="3289" w:author="CR#3097r3" w:date="2022-09-16T12:17:00Z"/>
                <w:rFonts w:eastAsia="SimSun"/>
                <w:b/>
                <w:bCs/>
                <w:i/>
                <w:iCs/>
                <w:lang w:eastAsia="sv-SE"/>
                <w:rPrChange w:id="3290" w:author="CR#3097r3" w:date="2022-09-16T12:18:00Z">
                  <w:rPr>
                    <w:ins w:id="3291" w:author="CR#3097r3" w:date="2022-09-16T12:17:00Z"/>
                    <w:rFonts w:eastAsia="SimSun"/>
                    <w:lang w:eastAsia="sv-SE"/>
                  </w:rPr>
                </w:rPrChange>
              </w:rPr>
              <w:pPrChange w:id="3292" w:author="CR#3097r3" w:date="2022-09-16T12:17:00Z">
                <w:pPr>
                  <w:keepNext/>
                  <w:keepLines/>
                  <w:spacing w:after="0"/>
                </w:pPr>
              </w:pPrChange>
            </w:pPr>
            <w:ins w:id="3293" w:author="CR#3097r3" w:date="2022-09-16T12:17:00Z">
              <w:r w:rsidRPr="006C69F1">
                <w:rPr>
                  <w:rFonts w:eastAsia="SimSun"/>
                  <w:b/>
                  <w:bCs/>
                  <w:i/>
                  <w:iCs/>
                  <w:lang w:eastAsia="sv-SE"/>
                  <w:rPrChange w:id="3294" w:author="CR#3097r3" w:date="2022-09-16T12:18:00Z">
                    <w:rPr>
                      <w:rFonts w:eastAsia="SimSun"/>
                      <w:lang w:eastAsia="sv-SE"/>
                    </w:rPr>
                  </w:rPrChange>
                </w:rPr>
                <w:t>servCellIndexList</w:t>
              </w:r>
            </w:ins>
          </w:p>
          <w:p w14:paraId="140D1DC5" w14:textId="7B54D29A" w:rsidR="006C69F1" w:rsidRPr="00AA185F" w:rsidRDefault="006C69F1">
            <w:pPr>
              <w:pStyle w:val="TAL"/>
              <w:rPr>
                <w:ins w:id="3295" w:author="CR#3097r3" w:date="2022-09-16T12:17:00Z"/>
                <w:rFonts w:eastAsia="SimSun"/>
                <w:lang w:eastAsia="sv-SE"/>
              </w:rPr>
              <w:pPrChange w:id="3296" w:author="CR#3097r3" w:date="2022-09-16T12:17:00Z">
                <w:pPr>
                  <w:keepNext/>
                  <w:keepLines/>
                  <w:spacing w:after="0"/>
                </w:pPr>
              </w:pPrChange>
            </w:pPr>
            <w:ins w:id="3297" w:author="CR#3097r3" w:date="2022-09-16T12:17:00Z">
              <w:r>
                <w:rPr>
                  <w:rFonts w:eastAsia="SimSun"/>
                  <w:lang w:eastAsia="sv-SE"/>
                </w:rPr>
                <w:t>indicates the list of cell index for an intra-band CA component</w:t>
              </w:r>
            </w:ins>
            <w:ins w:id="3298" w:author="CR#3097r3" w:date="2022-09-16T12:18:00Z">
              <w:r>
                <w:rPr>
                  <w:rFonts w:eastAsia="SimSun"/>
                  <w:lang w:eastAsia="sv-SE"/>
                </w:rPr>
                <w:t>.</w:t>
              </w:r>
            </w:ins>
          </w:p>
        </w:tc>
      </w:tr>
    </w:tbl>
    <w:p w14:paraId="047D9207" w14:textId="77777777" w:rsidR="006C69F1" w:rsidRPr="00962B3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D15CA1">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D15CA1">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3299" w:name="_Toc60777188"/>
      <w:bookmarkStart w:id="3300" w:name="_Toc100930075"/>
      <w:r w:rsidRPr="00962B3F">
        <w:t>–</w:t>
      </w:r>
      <w:r w:rsidRPr="00962B3F">
        <w:tab/>
      </w:r>
      <w:r w:rsidRPr="00962B3F">
        <w:rPr>
          <w:i/>
        </w:rPr>
        <w:t>CellGroupId</w:t>
      </w:r>
      <w:bookmarkEnd w:id="3299"/>
      <w:bookmarkEnd w:id="3300"/>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3301" w:name="_Toc60777189"/>
      <w:bookmarkStart w:id="3302" w:name="_Toc100930076"/>
      <w:r w:rsidRPr="00962B3F">
        <w:rPr>
          <w:rFonts w:eastAsia="SimSun"/>
        </w:rPr>
        <w:t>–</w:t>
      </w:r>
      <w:r w:rsidRPr="00962B3F">
        <w:rPr>
          <w:rFonts w:eastAsia="SimSun"/>
        </w:rPr>
        <w:tab/>
      </w:r>
      <w:r w:rsidRPr="00962B3F">
        <w:rPr>
          <w:rFonts w:eastAsia="SimSun"/>
          <w:i/>
          <w:noProof/>
        </w:rPr>
        <w:t>CellIdentity</w:t>
      </w:r>
      <w:bookmarkEnd w:id="3301"/>
      <w:bookmarkEnd w:id="3302"/>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3303" w:name="_Toc60777190"/>
      <w:bookmarkStart w:id="3304" w:name="_Toc100930077"/>
      <w:r w:rsidRPr="00962B3F">
        <w:t>–</w:t>
      </w:r>
      <w:r w:rsidRPr="00962B3F">
        <w:tab/>
      </w:r>
      <w:r w:rsidRPr="00962B3F">
        <w:rPr>
          <w:i/>
          <w:noProof/>
        </w:rPr>
        <w:t>CellReselectionPriority</w:t>
      </w:r>
      <w:bookmarkEnd w:id="3303"/>
      <w:bookmarkEnd w:id="3304"/>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3305" w:name="_Toc60777191"/>
      <w:bookmarkStart w:id="3306" w:name="_Toc100930078"/>
      <w:r w:rsidRPr="00962B3F">
        <w:t>–</w:t>
      </w:r>
      <w:r w:rsidRPr="00962B3F">
        <w:tab/>
      </w:r>
      <w:r w:rsidRPr="00962B3F">
        <w:rPr>
          <w:i/>
          <w:noProof/>
        </w:rPr>
        <w:t>CellReselectionSubPriority</w:t>
      </w:r>
      <w:bookmarkEnd w:id="3305"/>
      <w:bookmarkEnd w:id="3306"/>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3307" w:name="_Toc100930079"/>
      <w:r w:rsidRPr="00962B3F">
        <w:t>–</w:t>
      </w:r>
      <w:r w:rsidRPr="00962B3F">
        <w:tab/>
      </w:r>
      <w:r w:rsidRPr="00962B3F">
        <w:rPr>
          <w:i/>
          <w:noProof/>
        </w:rPr>
        <w:t>CFR-ConfigMulticast</w:t>
      </w:r>
      <w:bookmarkEnd w:id="3307"/>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3308" w:name="_Toc60777192"/>
      <w:bookmarkStart w:id="3309" w:name="_Toc100930080"/>
      <w:r w:rsidRPr="00962B3F">
        <w:rPr>
          <w:i/>
          <w:iCs/>
        </w:rPr>
        <w:t>–</w:t>
      </w:r>
      <w:r w:rsidRPr="00962B3F">
        <w:rPr>
          <w:i/>
          <w:iCs/>
        </w:rPr>
        <w:tab/>
      </w:r>
      <w:r w:rsidRPr="00962B3F">
        <w:rPr>
          <w:i/>
          <w:iCs/>
          <w:noProof/>
        </w:rPr>
        <w:t>CGI-InfoEUTRA</w:t>
      </w:r>
      <w:bookmarkEnd w:id="3308"/>
      <w:bookmarkEnd w:id="3309"/>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3310" w:name="_Toc60777193"/>
      <w:bookmarkStart w:id="3311" w:name="_Toc100930081"/>
      <w:r w:rsidRPr="00962B3F">
        <w:rPr>
          <w:i/>
          <w:iCs/>
        </w:rPr>
        <w:t>–</w:t>
      </w:r>
      <w:r w:rsidRPr="00962B3F">
        <w:rPr>
          <w:i/>
          <w:iCs/>
        </w:rPr>
        <w:tab/>
        <w:t>CGI-InfoEUTRALogging</w:t>
      </w:r>
      <w:bookmarkEnd w:id="3310"/>
      <w:bookmarkEnd w:id="3311"/>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3312" w:name="_Toc60777194"/>
      <w:bookmarkStart w:id="3313" w:name="_Toc100930082"/>
      <w:r w:rsidRPr="00962B3F">
        <w:rPr>
          <w:i/>
          <w:iCs/>
        </w:rPr>
        <w:t>–</w:t>
      </w:r>
      <w:r w:rsidRPr="00962B3F">
        <w:rPr>
          <w:i/>
          <w:iCs/>
        </w:rPr>
        <w:tab/>
      </w:r>
      <w:r w:rsidRPr="00962B3F">
        <w:rPr>
          <w:i/>
          <w:iCs/>
          <w:noProof/>
        </w:rPr>
        <w:t>CGI-InfoNR</w:t>
      </w:r>
      <w:bookmarkEnd w:id="3312"/>
      <w:bookmarkEnd w:id="3313"/>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3314" w:name="_Toc60777195"/>
      <w:bookmarkStart w:id="3315" w:name="_Toc100930083"/>
      <w:r w:rsidRPr="00962B3F">
        <w:rPr>
          <w:rFonts w:eastAsia="SimSun"/>
        </w:rPr>
        <w:t>–</w:t>
      </w:r>
      <w:r w:rsidRPr="00962B3F">
        <w:rPr>
          <w:rFonts w:eastAsia="SimSun"/>
        </w:rPr>
        <w:tab/>
      </w:r>
      <w:r w:rsidRPr="00962B3F">
        <w:rPr>
          <w:rFonts w:eastAsia="SimSun"/>
          <w:i/>
        </w:rPr>
        <w:t>CGI-Info-Logging</w:t>
      </w:r>
      <w:bookmarkEnd w:id="3314"/>
      <w:bookmarkEnd w:id="3315"/>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3316" w:name="_Toc60777196"/>
      <w:bookmarkStart w:id="3317" w:name="_Toc100930084"/>
      <w:r w:rsidRPr="00962B3F">
        <w:rPr>
          <w:rFonts w:eastAsia="MS Mincho"/>
        </w:rPr>
        <w:t>–</w:t>
      </w:r>
      <w:r w:rsidRPr="00962B3F">
        <w:rPr>
          <w:rFonts w:eastAsia="MS Mincho"/>
        </w:rPr>
        <w:tab/>
      </w:r>
      <w:r w:rsidRPr="00962B3F">
        <w:rPr>
          <w:rFonts w:eastAsia="MS Mincho"/>
          <w:i/>
        </w:rPr>
        <w:t>CLI-RSSI-Range</w:t>
      </w:r>
      <w:bookmarkEnd w:id="3316"/>
      <w:bookmarkEnd w:id="3317"/>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3318" w:name="_Toc60777197"/>
      <w:bookmarkStart w:id="3319" w:name="_Toc100930085"/>
      <w:r w:rsidRPr="00962B3F">
        <w:t>–</w:t>
      </w:r>
      <w:r w:rsidRPr="00962B3F">
        <w:tab/>
      </w:r>
      <w:r w:rsidRPr="00962B3F">
        <w:rPr>
          <w:i/>
        </w:rPr>
        <w:t>CodebookConfig</w:t>
      </w:r>
      <w:bookmarkEnd w:id="3318"/>
      <w:bookmarkEnd w:id="3319"/>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r w:rsidRPr="00962B3F">
              <w:rPr>
                <w:i/>
                <w:szCs w:val="22"/>
                <w:lang w:eastAsia="sv-SE"/>
              </w:rPr>
              <w:t xml:space="preserve">CodebookConfig </w:t>
            </w:r>
            <w:r w:rsidRPr="00962B3F">
              <w:rPr>
                <w:szCs w:val="22"/>
                <w:lang w:eastAsia="sv-SE"/>
              </w:rPr>
              <w:t>field descriptions</w:t>
            </w:r>
          </w:p>
        </w:tc>
      </w:tr>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Number of bits for codebook subset restriction is CEIL(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D70FF8">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D70FF8">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62B3F" w:rsidRDefault="00486327" w:rsidP="00D15CA1">
            <w:pPr>
              <w:pStyle w:val="TAL"/>
              <w:rPr>
                <w:b/>
                <w:i/>
                <w:szCs w:val="22"/>
                <w:lang w:eastAsia="sv-SE"/>
              </w:rPr>
            </w:pPr>
            <w:r w:rsidRPr="00962B3F">
              <w:rPr>
                <w:b/>
                <w:i/>
                <w:szCs w:val="22"/>
                <w:lang w:eastAsia="sv-SE"/>
              </w:rPr>
              <w:t>valueOfN</w:t>
            </w:r>
            <w:del w:id="3320" w:author="CR#3362r1" w:date="2022-09-20T10:39:00Z">
              <w:r w:rsidRPr="00962B3F" w:rsidDel="003A2D9D">
                <w:rPr>
                  <w:b/>
                  <w:i/>
                  <w:szCs w:val="22"/>
                  <w:lang w:eastAsia="sv-SE"/>
                </w:rPr>
                <w:delText>-r17</w:delText>
              </w:r>
            </w:del>
          </w:p>
          <w:p w14:paraId="2EE6CCEF" w14:textId="03AABEEA" w:rsidR="00486327" w:rsidRPr="00962B3F" w:rsidRDefault="00486327" w:rsidP="00D15CA1">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w:t>
            </w:r>
            <w:ins w:id="3321" w:author="CR#3362r1" w:date="2022-09-20T10:40:00Z">
              <w:r w:rsidR="003A2D9D">
                <w:rPr>
                  <w:bCs/>
                  <w:iCs/>
                  <w:szCs w:val="22"/>
                  <w:lang w:eastAsia="sv-SE"/>
                </w:rPr>
                <w:t>2</w:t>
              </w:r>
            </w:ins>
            <w:del w:id="3322" w:author="CR#3362r1" w:date="2022-09-20T10:40:00Z">
              <w:r w:rsidRPr="00962B3F" w:rsidDel="003A2D9D">
                <w:rPr>
                  <w:bCs/>
                  <w:iCs/>
                  <w:szCs w:val="22"/>
                  <w:lang w:eastAsia="sv-SE"/>
                </w:rPr>
                <w:delText>3</w:delText>
              </w:r>
            </w:del>
            <w:r w:rsidRPr="00962B3F">
              <w:rPr>
                <w:bCs/>
                <w:iCs/>
                <w:szCs w:val="22"/>
                <w:lang w:eastAsia="sv-SE"/>
              </w:rPr>
              <w:t>14</w:t>
            </w:r>
            <w:ins w:id="3323" w:author="CR#3362r1" w:date="2022-09-20T10:40:00Z">
              <w:r w:rsidR="003A2D9D">
                <w:rPr>
                  <w:bCs/>
                  <w:iCs/>
                  <w:szCs w:val="22"/>
                  <w:lang w:eastAsia="sv-SE"/>
                </w:rPr>
                <w:t xml:space="preserve"> [19]</w:t>
              </w:r>
            </w:ins>
            <w:r w:rsidRPr="00962B3F">
              <w:rPr>
                <w:bCs/>
                <w:iCs/>
                <w:szCs w:val="22"/>
                <w:lang w:eastAsia="sv-SE"/>
              </w:rPr>
              <w:t>.</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3324" w:name="_Toc60777198"/>
      <w:bookmarkStart w:id="3325" w:name="_Toc100930086"/>
      <w:r w:rsidRPr="00962B3F">
        <w:t>–</w:t>
      </w:r>
      <w:r w:rsidRPr="00962B3F">
        <w:tab/>
      </w:r>
      <w:r w:rsidRPr="00962B3F">
        <w:rPr>
          <w:i/>
          <w:iCs/>
        </w:rPr>
        <w:t>CommonLocationInfo</w:t>
      </w:r>
      <w:bookmarkEnd w:id="3324"/>
      <w:bookmarkEnd w:id="3325"/>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3326" w:name="_Toc60777199"/>
      <w:bookmarkStart w:id="3327" w:name="_Toc100930087"/>
      <w:r w:rsidRPr="00962B3F">
        <w:rPr>
          <w:i/>
          <w:iCs/>
        </w:rPr>
        <w:t>–</w:t>
      </w:r>
      <w:r w:rsidRPr="00962B3F">
        <w:rPr>
          <w:i/>
          <w:iCs/>
        </w:rPr>
        <w:tab/>
      </w:r>
      <w:r w:rsidRPr="00962B3F">
        <w:rPr>
          <w:i/>
          <w:iCs/>
          <w:noProof/>
        </w:rPr>
        <w:t>CondReconfigId</w:t>
      </w:r>
      <w:bookmarkEnd w:id="3326"/>
      <w:bookmarkEnd w:id="3327"/>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CPA</w:t>
      </w:r>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3328" w:name="_Toc60777200"/>
      <w:bookmarkStart w:id="3329" w:name="_Toc100930088"/>
      <w:r w:rsidRPr="00962B3F">
        <w:rPr>
          <w:i/>
          <w:iCs/>
        </w:rPr>
        <w:t>–</w:t>
      </w:r>
      <w:r w:rsidRPr="00962B3F">
        <w:rPr>
          <w:i/>
          <w:iCs/>
        </w:rPr>
        <w:tab/>
      </w:r>
      <w:r w:rsidRPr="00962B3F">
        <w:rPr>
          <w:i/>
          <w:iCs/>
          <w:noProof/>
        </w:rPr>
        <w:t>CondReconfigToAddModList</w:t>
      </w:r>
      <w:bookmarkEnd w:id="3328"/>
      <w:bookmarkEnd w:id="3329"/>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The execution condition that needs to be fulfilled in order to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w:t>
            </w:r>
            <w:del w:id="3330" w:author="Draft v2" w:date="2022-09-27T23:28:00Z">
              <w:r w:rsidRPr="00962B3F" w:rsidDel="007028CE">
                <w:rPr>
                  <w:bCs/>
                  <w:i/>
                  <w:lang w:eastAsia="en-GB"/>
                </w:rPr>
                <w:delText>uration</w:delText>
              </w:r>
            </w:del>
            <w:r w:rsidRPr="00962B3F">
              <w:rPr>
                <w:bCs/>
                <w:i/>
                <w:lang w:eastAsia="en-GB"/>
              </w:rPr>
              <w:t>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7C993F5"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del w:id="3331" w:author="CR#3459r3" w:date="2022-09-20T23:34:00Z">
              <w:r w:rsidR="00627E02" w:rsidRPr="00962B3F" w:rsidDel="009C015E">
                <w:rPr>
                  <w:iCs/>
                </w:rPr>
                <w:delText xml:space="preserve"> </w:delText>
              </w:r>
            </w:del>
            <w:del w:id="3332" w:author="CR#3459r3" w:date="2022-09-20T23:33:00Z">
              <w:r w:rsidR="00627E02" w:rsidRPr="00962B3F" w:rsidDel="009C015E">
                <w:rPr>
                  <w:iCs/>
                </w:rPr>
                <w:delText xml:space="preserve">For CPA and for CPC, the </w:delText>
              </w:r>
              <w:r w:rsidR="00627E02" w:rsidRPr="00962B3F" w:rsidDel="009C015E">
                <w:rPr>
                  <w:i/>
                  <w:iCs/>
                </w:rPr>
                <w:delText>RRCReconfiguration</w:delText>
              </w:r>
              <w:r w:rsidR="00627E02" w:rsidRPr="00962B3F" w:rsidDel="009C015E">
                <w:rPr>
                  <w:iCs/>
                </w:rPr>
                <w:delText xml:space="preserve"> message contained in </w:delText>
              </w:r>
              <w:r w:rsidR="00627E02" w:rsidRPr="00962B3F" w:rsidDel="009C015E">
                <w:rPr>
                  <w:i/>
                  <w:iCs/>
                </w:rPr>
                <w:delText>condRRCReconfig</w:delText>
              </w:r>
              <w:r w:rsidR="00627E02" w:rsidRPr="00962B3F" w:rsidDel="009C015E">
                <w:rPr>
                  <w:iCs/>
                </w:rPr>
                <w:delText xml:space="preserve"> cannot contain the field </w:delText>
              </w:r>
              <w:r w:rsidR="00627E02" w:rsidRPr="00962B3F" w:rsidDel="009C015E">
                <w:rPr>
                  <w:i/>
                  <w:iCs/>
                </w:rPr>
                <w:delText>scg-State</w:delText>
              </w:r>
              <w:r w:rsidR="00627E02" w:rsidRPr="00962B3F" w:rsidDel="009C015E">
                <w:rPr>
                  <w:iCs/>
                </w:rPr>
                <w:delText>.</w:delText>
              </w:r>
            </w:del>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3333" w:name="_Toc60777201"/>
      <w:bookmarkStart w:id="3334" w:name="_Toc100930089"/>
      <w:r w:rsidRPr="00962B3F">
        <w:rPr>
          <w:i/>
          <w:iCs/>
        </w:rPr>
        <w:t>–</w:t>
      </w:r>
      <w:r w:rsidRPr="00962B3F">
        <w:rPr>
          <w:i/>
          <w:iCs/>
        </w:rPr>
        <w:tab/>
      </w:r>
      <w:r w:rsidRPr="00962B3F">
        <w:rPr>
          <w:i/>
          <w:iCs/>
          <w:noProof/>
        </w:rPr>
        <w:t>ConditionalReconfiguration</w:t>
      </w:r>
      <w:bookmarkEnd w:id="3333"/>
      <w:bookmarkEnd w:id="3334"/>
    </w:p>
    <w:p w14:paraId="42640DFB" w14:textId="77777777" w:rsidR="00394471" w:rsidRPr="00962B3F" w:rsidRDefault="00394471" w:rsidP="00394471">
      <w:r w:rsidRPr="00962B3F">
        <w:t xml:space="preserve">The IE </w:t>
      </w:r>
      <w:r w:rsidRPr="00962B3F">
        <w:rPr>
          <w:i/>
        </w:rPr>
        <w:t xml:space="preserve">ConditionalReconfiguration </w:t>
      </w:r>
      <w:r w:rsidRPr="00962B3F">
        <w:t>is used to add, modify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CPA</w:t>
            </w:r>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Otherwis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3335" w:name="_Toc60777202"/>
      <w:bookmarkStart w:id="3336" w:name="_Toc100930090"/>
      <w:r w:rsidRPr="00962B3F">
        <w:t>–</w:t>
      </w:r>
      <w:r w:rsidRPr="00962B3F">
        <w:tab/>
      </w:r>
      <w:r w:rsidRPr="00962B3F">
        <w:rPr>
          <w:i/>
        </w:rPr>
        <w:t>ConfiguredGrantConfig</w:t>
      </w:r>
      <w:bookmarkEnd w:id="3335"/>
      <w:bookmarkEnd w:id="3336"/>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7BB5250" w14:textId="77777777" w:rsidR="00394471" w:rsidRDefault="006C501F" w:rsidP="006C501F">
            <w:pPr>
              <w:pStyle w:val="TAL"/>
              <w:tabs>
                <w:tab w:val="left" w:pos="2014"/>
              </w:tabs>
              <w:rPr>
                <w:ins w:id="3337" w:author="CR#3340r2" w:date="2022-09-19T22:24:00Z"/>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p w14:paraId="0BF29879" w14:textId="190F32DE" w:rsidR="005778E2" w:rsidRPr="00962B3F" w:rsidRDefault="005778E2" w:rsidP="006C501F">
            <w:pPr>
              <w:pStyle w:val="TAL"/>
              <w:tabs>
                <w:tab w:val="left" w:pos="2014"/>
              </w:tabs>
              <w:rPr>
                <w:szCs w:val="22"/>
                <w:lang w:eastAsia="sv-SE"/>
              </w:rPr>
            </w:pPr>
            <w:ins w:id="3338" w:author="CR#3340r2" w:date="2022-09-19T22:24:00Z">
              <w:r>
                <w:rPr>
                  <w:szCs w:val="22"/>
                  <w:lang w:eastAsia="sv-SE"/>
                </w:rPr>
                <w:t>In case of SDT, the network does not configure periodicity values less than 5ms.</w:t>
              </w:r>
            </w:ins>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4EC32D81" w14:textId="77777777" w:rsidR="00394471" w:rsidRDefault="006C501F" w:rsidP="006C501F">
            <w:pPr>
              <w:pStyle w:val="TAL"/>
              <w:tabs>
                <w:tab w:val="left" w:pos="2014"/>
              </w:tabs>
              <w:rPr>
                <w:ins w:id="3339" w:author="CR#3340r2" w:date="2022-09-19T22:24:00Z"/>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p w14:paraId="3FFFCABA" w14:textId="61E58368" w:rsidR="005778E2" w:rsidRPr="00962B3F" w:rsidRDefault="005778E2" w:rsidP="006C501F">
            <w:pPr>
              <w:pStyle w:val="TAL"/>
              <w:tabs>
                <w:tab w:val="left" w:pos="2014"/>
              </w:tabs>
              <w:rPr>
                <w:b/>
                <w:i/>
                <w:szCs w:val="22"/>
                <w:lang w:eastAsia="sv-SE"/>
              </w:rPr>
            </w:pPr>
            <w:ins w:id="3340" w:author="CR#3340r2" w:date="2022-09-19T22:24:00Z">
              <w:r>
                <w:rPr>
                  <w:szCs w:val="22"/>
                  <w:lang w:eastAsia="sv-SE"/>
                </w:rPr>
                <w:t>In case of SDT, the network does not configure periodicity values less than 5ms.</w:t>
              </w:r>
            </w:ins>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076B73D1"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ins w:id="3341" w:author="CR#3469" w:date="2022-09-21T15:23:00Z">
              <w:r w:rsidR="008E6985" w:rsidRPr="001212DD">
                <w:rPr>
                  <w:rFonts w:cs="Arial"/>
                  <w:lang w:eastAsia="sv-SE"/>
                </w:rPr>
                <w:t xml:space="preserve"> from </w:t>
              </w:r>
              <w:r w:rsidR="008E6985" w:rsidRPr="001212DD">
                <w:rPr>
                  <w:rFonts w:cs="Arial"/>
                  <w:i/>
                  <w:lang w:eastAsia="sv-SE"/>
                </w:rPr>
                <w:t>rach-ConfigCommon</w:t>
              </w:r>
              <w:r w:rsidR="008E6985" w:rsidRPr="001212DD">
                <w:rPr>
                  <w:rFonts w:cs="Arial"/>
                  <w:lang w:eastAsia="sv-SE"/>
                </w:rPr>
                <w:t xml:space="preserve"> included directly with</w:t>
              </w:r>
              <w:r w:rsidR="008E6985">
                <w:rPr>
                  <w:rFonts w:cs="Arial"/>
                  <w:lang w:eastAsia="sv-SE"/>
                </w:rPr>
                <w:t>in</w:t>
              </w:r>
              <w:r w:rsidR="008E6985" w:rsidRPr="001212DD">
                <w:rPr>
                  <w:rFonts w:cs="Arial"/>
                  <w:lang w:eastAsia="sv-SE"/>
                </w:rPr>
                <w:t xml:space="preserve"> BWP configuration (i.e.</w:t>
              </w:r>
              <w:r w:rsidR="008E6985">
                <w:rPr>
                  <w:rFonts w:cs="Arial"/>
                  <w:lang w:eastAsia="sv-SE"/>
                </w:rPr>
                <w:t>,</w:t>
              </w:r>
              <w:r w:rsidR="008E6985" w:rsidRPr="001212DD">
                <w:rPr>
                  <w:rFonts w:cs="Arial"/>
                  <w:lang w:eastAsia="sv-SE"/>
                </w:rPr>
                <w:t xml:space="preserve"> not included in </w:t>
              </w:r>
              <w:r w:rsidR="008E6985" w:rsidRPr="001212DD">
                <w:rPr>
                  <w:rFonts w:cs="Arial"/>
                  <w:i/>
                  <w:lang w:eastAsia="sv-SE"/>
                </w:rPr>
                <w:t>additionalRACH-ConfigList</w:t>
              </w:r>
              <w:r w:rsidR="008E6985" w:rsidRPr="001212DD">
                <w:rPr>
                  <w:rFonts w:cs="Arial"/>
                  <w:lang w:eastAsia="sv-SE"/>
                </w:rPr>
                <w:t>)</w:t>
              </w:r>
            </w:ins>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03F41D6D"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ins w:id="3342" w:author="CR#3340r2" w:date="2022-09-19T22:25:00Z">
              <w:r w:rsidR="005778E2">
                <w:rPr>
                  <w:iCs/>
                  <w:szCs w:val="22"/>
                  <w:lang w:eastAsia="sv-SE"/>
                </w:rPr>
                <w:t xml:space="preserve"> The network does not configure this for CG-SDT.</w:t>
              </w:r>
            </w:ins>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D15CA1">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D15CA1">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3343" w:name="_Toc60777203"/>
      <w:bookmarkStart w:id="3344" w:name="_Toc100930091"/>
      <w:r w:rsidRPr="00962B3F">
        <w:t>–</w:t>
      </w:r>
      <w:r w:rsidRPr="00962B3F">
        <w:tab/>
      </w:r>
      <w:r w:rsidRPr="00962B3F">
        <w:rPr>
          <w:i/>
        </w:rPr>
        <w:t>ConfiguredGrantConfigIndex</w:t>
      </w:r>
      <w:bookmarkEnd w:id="3343"/>
      <w:bookmarkEnd w:id="3344"/>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3345" w:name="_Toc60777204"/>
      <w:bookmarkStart w:id="3346" w:name="_Toc100930092"/>
      <w:r w:rsidRPr="00962B3F">
        <w:t>–</w:t>
      </w:r>
      <w:r w:rsidRPr="00962B3F">
        <w:tab/>
      </w:r>
      <w:r w:rsidRPr="00962B3F">
        <w:rPr>
          <w:i/>
        </w:rPr>
        <w:t>ConfiguredGrantConfigIndexMAC</w:t>
      </w:r>
      <w:bookmarkEnd w:id="3345"/>
      <w:bookmarkEnd w:id="3346"/>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3347" w:name="_Toc60777205"/>
      <w:bookmarkStart w:id="3348" w:name="_Toc100930093"/>
      <w:r w:rsidRPr="00962B3F">
        <w:t>–</w:t>
      </w:r>
      <w:r w:rsidRPr="00962B3F">
        <w:tab/>
      </w:r>
      <w:r w:rsidRPr="00962B3F">
        <w:rPr>
          <w:i/>
        </w:rPr>
        <w:t>ConnEstFailureControl</w:t>
      </w:r>
      <w:bookmarkEnd w:id="3347"/>
      <w:bookmarkEnd w:id="3348"/>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3349" w:name="_Toc60777206"/>
      <w:bookmarkStart w:id="3350" w:name="_Toc100930094"/>
      <w:r w:rsidRPr="00962B3F">
        <w:t>–</w:t>
      </w:r>
      <w:r w:rsidRPr="00962B3F">
        <w:tab/>
      </w:r>
      <w:r w:rsidRPr="00962B3F">
        <w:rPr>
          <w:i/>
        </w:rPr>
        <w:t>ControlResourceSet</w:t>
      </w:r>
      <w:bookmarkEnd w:id="3349"/>
      <w:bookmarkEnd w:id="3350"/>
    </w:p>
    <w:p w14:paraId="180B0820" w14:textId="252D9EAC"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ins w:id="3351" w:author="CR#3289r2" w:date="2022-09-16T18:56:00Z">
        <w:r w:rsidR="00FD05B6">
          <w:rPr>
            <w:rFonts w:ascii="Arial" w:hAnsi="Arial"/>
            <w:sz w:val="18"/>
            <w:szCs w:val="22"/>
            <w:lang w:eastAsia="sv-SE"/>
          </w:rPr>
          <w:t xml:space="preserve"> </w:t>
        </w:r>
        <w:r w:rsidR="00FD05B6" w:rsidRPr="001C4A17">
          <w:rPr>
            <w:lang w:eastAsia="zh-CN"/>
          </w:rPr>
          <w:t xml:space="preserve">For </w:t>
        </w:r>
        <w:r w:rsidR="00FD05B6">
          <w:rPr>
            <w:lang w:eastAsia="zh-CN"/>
          </w:rPr>
          <w:t xml:space="preserve">the </w:t>
        </w:r>
        <w:r w:rsidR="00FD05B6" w:rsidRPr="001C4A17">
          <w:rPr>
            <w:lang w:eastAsia="zh-CN"/>
          </w:rPr>
          <w:t xml:space="preserve">UE not supporting </w:t>
        </w:r>
        <w:r w:rsidR="00FD05B6" w:rsidRPr="001C4A17">
          <w:rPr>
            <w:i/>
            <w:lang w:eastAsia="zh-CN"/>
          </w:rPr>
          <w:t>multipleCORESET</w:t>
        </w:r>
        <w:r w:rsidR="00FD05B6" w:rsidRPr="001C4A17">
          <w:rPr>
            <w:lang w:eastAsia="zh-CN"/>
          </w:rPr>
          <w:t xml:space="preserve"> in FR1, in order to receive MBS multicast in CFR within </w:t>
        </w:r>
        <w:r w:rsidR="00FD05B6">
          <w:rPr>
            <w:lang w:eastAsia="zh-CN"/>
          </w:rPr>
          <w:t xml:space="preserve">the </w:t>
        </w:r>
        <w:r w:rsidR="00FD05B6" w:rsidRPr="001C4A17">
          <w:rPr>
            <w:lang w:eastAsia="zh-CN"/>
          </w:rPr>
          <w:t>UE</w:t>
        </w:r>
        <w:r w:rsidR="00FD05B6">
          <w:rPr>
            <w:lang w:eastAsia="zh-CN"/>
          </w:rPr>
          <w:t>’s</w:t>
        </w:r>
        <w:r w:rsidR="00FD05B6" w:rsidRPr="001C4A17">
          <w:rPr>
            <w:lang w:eastAsia="zh-CN"/>
          </w:rPr>
          <w:t xml:space="preserve"> active BWP, if a CORESET is not configured within the </w:t>
        </w:r>
        <w:r w:rsidR="00FD05B6" w:rsidRPr="001C4A17">
          <w:rPr>
            <w:i/>
            <w:lang w:eastAsia="zh-CN"/>
          </w:rPr>
          <w:t>PDCCH-ConfigMulticast</w:t>
        </w:r>
        <w:r w:rsidR="00FD05B6" w:rsidRPr="001C4A17">
          <w:rPr>
            <w:lang w:eastAsia="zh-CN"/>
          </w:rPr>
          <w:t xml:space="preserve">, the CORESET other than CORESET0 configured within </w:t>
        </w:r>
        <w:r w:rsidR="00FD05B6">
          <w:rPr>
            <w:lang w:eastAsia="zh-CN"/>
          </w:rPr>
          <w:t xml:space="preserve">the </w:t>
        </w:r>
        <w:r w:rsidR="00FD05B6" w:rsidRPr="001C4A17">
          <w:rPr>
            <w:lang w:eastAsia="zh-CN"/>
          </w:rPr>
          <w:t>UE</w:t>
        </w:r>
        <w:r w:rsidR="00FD05B6">
          <w:rPr>
            <w:lang w:eastAsia="zh-CN"/>
          </w:rPr>
          <w:t>’s</w:t>
        </w:r>
        <w:r w:rsidR="00FD05B6" w:rsidRPr="001C4A17">
          <w:rPr>
            <w:lang w:eastAsia="zh-CN"/>
          </w:rPr>
          <w:t xml:space="preserve"> active BWP for scheduling unicast can be used for scheduling </w:t>
        </w:r>
        <w:r w:rsidR="00FD05B6">
          <w:rPr>
            <w:lang w:eastAsia="zh-CN"/>
          </w:rPr>
          <w:t xml:space="preserve">MBS </w:t>
        </w:r>
        <w:r w:rsidR="00FD05B6" w:rsidRPr="001C4A17">
          <w:rPr>
            <w:lang w:eastAsia="zh-CN"/>
          </w:rPr>
          <w:t xml:space="preserve">multicast, and the CORESET is expected to be included completely within the CFR and the parameters configured in the CORESET are expected to be supported by the UE for </w:t>
        </w:r>
        <w:r w:rsidR="00FD05B6">
          <w:rPr>
            <w:lang w:eastAsia="zh-CN"/>
          </w:rPr>
          <w:t xml:space="preserve">MBS </w:t>
        </w:r>
        <w:r w:rsidR="00FD05B6" w:rsidRPr="001C4A17">
          <w:rPr>
            <w:lang w:eastAsia="zh-CN"/>
          </w:rPr>
          <w:t>multicast.</w:t>
        </w:r>
      </w:ins>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0BDD1BAB"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 xml:space="preserve">or joint TCI as specified in TS 38.214 </w:t>
            </w:r>
            <w:ins w:id="3352" w:author="CR#3362r1" w:date="2022-09-20T10:40:00Z">
              <w:r w:rsidR="003A2D9D">
                <w:rPr>
                  <w:lang w:eastAsia="zh-CN"/>
                </w:rPr>
                <w:t xml:space="preserve">[19], </w:t>
              </w:r>
            </w:ins>
            <w:r w:rsidRPr="00962B3F">
              <w:rPr>
                <w:lang w:eastAsia="zh-CN"/>
              </w:rPr>
              <w:t>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3353" w:name="_Toc60777207"/>
      <w:bookmarkStart w:id="3354" w:name="_Toc100930095"/>
      <w:r w:rsidRPr="00962B3F">
        <w:t>–</w:t>
      </w:r>
      <w:r w:rsidRPr="00962B3F">
        <w:tab/>
      </w:r>
      <w:r w:rsidRPr="00962B3F">
        <w:rPr>
          <w:i/>
        </w:rPr>
        <w:t>ControlResourceSetId</w:t>
      </w:r>
      <w:bookmarkEnd w:id="3353"/>
      <w:bookmarkEnd w:id="3354"/>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3355" w:name="_Toc60777208"/>
      <w:bookmarkStart w:id="3356" w:name="_Toc100930096"/>
      <w:r w:rsidRPr="00962B3F">
        <w:t>–</w:t>
      </w:r>
      <w:r w:rsidRPr="00962B3F">
        <w:tab/>
      </w:r>
      <w:r w:rsidRPr="00962B3F">
        <w:rPr>
          <w:i/>
        </w:rPr>
        <w:t>ControlResourceSetZero</w:t>
      </w:r>
      <w:bookmarkEnd w:id="3355"/>
      <w:bookmarkEnd w:id="3356"/>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3357" w:name="_Toc60777209"/>
      <w:bookmarkStart w:id="3358" w:name="_Toc100930097"/>
      <w:r w:rsidRPr="00962B3F">
        <w:t>–</w:t>
      </w:r>
      <w:r w:rsidRPr="00962B3F">
        <w:tab/>
      </w:r>
      <w:r w:rsidRPr="00962B3F">
        <w:rPr>
          <w:i/>
          <w:noProof/>
        </w:rPr>
        <w:t>CrossCarrierSchedulingConfig</w:t>
      </w:r>
      <w:bookmarkEnd w:id="3357"/>
      <w:bookmarkEnd w:id="3358"/>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3359" w:name="_Toc60777210"/>
      <w:bookmarkStart w:id="3360" w:name="_Toc100930098"/>
      <w:r w:rsidRPr="00962B3F">
        <w:t>–</w:t>
      </w:r>
      <w:r w:rsidRPr="00962B3F">
        <w:tab/>
      </w:r>
      <w:r w:rsidRPr="00962B3F">
        <w:rPr>
          <w:i/>
        </w:rPr>
        <w:t>CSI-AperiodicTriggerStateList</w:t>
      </w:r>
      <w:bookmarkEnd w:id="3359"/>
      <w:bookmarkEnd w:id="3360"/>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1FBBF00F" w14:textId="513BBA9E" w:rsidR="0005240D" w:rsidRDefault="00394471" w:rsidP="0005240D">
      <w:pPr>
        <w:pStyle w:val="PL"/>
        <w:rPr>
          <w:ins w:id="3361" w:author="CR#3325r2" w:date="2022-09-16T23:10:00Z"/>
        </w:rPr>
      </w:pPr>
      <w:r w:rsidRPr="00962B3F">
        <w:t xml:space="preserve">    ...</w:t>
      </w:r>
      <w:ins w:id="3362" w:author="CR#3325r2" w:date="2022-09-16T23:10:00Z">
        <w:r w:rsidR="0005240D">
          <w:t>,</w:t>
        </w:r>
      </w:ins>
    </w:p>
    <w:p w14:paraId="07F53CA1" w14:textId="77777777" w:rsidR="0005240D" w:rsidRDefault="0005240D" w:rsidP="0005240D">
      <w:pPr>
        <w:pStyle w:val="PL"/>
        <w:rPr>
          <w:ins w:id="3363" w:author="CR#3325r2" w:date="2022-09-16T23:10:00Z"/>
        </w:rPr>
      </w:pPr>
      <w:ins w:id="3364" w:author="CR#3325r2" w:date="2022-09-16T23:10:00Z">
        <w:r>
          <w:t xml:space="preserve">    [[</w:t>
        </w:r>
      </w:ins>
    </w:p>
    <w:p w14:paraId="6623A369" w14:textId="433268F2" w:rsidR="0005240D" w:rsidRDefault="0005240D" w:rsidP="0005240D">
      <w:pPr>
        <w:pStyle w:val="PL"/>
        <w:rPr>
          <w:ins w:id="3365" w:author="CR#3325r2" w:date="2022-09-16T23:10:00Z"/>
        </w:rPr>
      </w:pPr>
      <w:ins w:id="3366" w:author="CR#3325r2" w:date="2022-09-16T23:10:00Z">
        <w:r>
          <w:t xml:space="preserve">    ap-CSI-MultiplexingMode-r17     </w:t>
        </w:r>
      </w:ins>
      <w:ins w:id="3367" w:author="CR#3325r2" w:date="2022-09-16T23:11:00Z">
        <w:r>
          <w:t xml:space="preserve">    </w:t>
        </w:r>
      </w:ins>
      <w:ins w:id="3368" w:author="CR#3325r2" w:date="2022-09-16T23:10:00Z">
        <w:r>
          <w:t>ENUMERATED {enabled}                                          OPTIONAL  -- Need R</w:t>
        </w:r>
      </w:ins>
    </w:p>
    <w:p w14:paraId="271F640B" w14:textId="0040D275" w:rsidR="00394471" w:rsidRPr="00962B3F" w:rsidRDefault="0005240D" w:rsidP="0005240D">
      <w:pPr>
        <w:pStyle w:val="PL"/>
      </w:pPr>
      <w:ins w:id="3369" w:author="CR#3325r2" w:date="2022-09-16T23:10:00Z">
        <w:r>
          <w:t xml:space="preserve">    ]]</w:t>
        </w:r>
      </w:ins>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2AF42DF7" w:rsidR="00606C47" w:rsidRPr="00962B3F" w:rsidDel="0005240D" w:rsidRDefault="00606C47" w:rsidP="00962B3F">
      <w:pPr>
        <w:pStyle w:val="PL"/>
        <w:rPr>
          <w:del w:id="3370" w:author="CR#3325r2" w:date="2022-09-16T23:12:00Z"/>
        </w:rPr>
      </w:pPr>
    </w:p>
    <w:p w14:paraId="673E6861" w14:textId="39B2DE70" w:rsidR="00F747EB" w:rsidRPr="00962B3F" w:rsidDel="0005240D" w:rsidRDefault="00606C47" w:rsidP="00962B3F">
      <w:pPr>
        <w:pStyle w:val="PL"/>
        <w:rPr>
          <w:del w:id="3371" w:author="CR#3325r2" w:date="2022-09-16T23:11:00Z"/>
          <w:color w:val="808080"/>
        </w:rPr>
      </w:pPr>
      <w:del w:id="3372" w:author="CR#3325r2" w:date="2022-09-16T23:11:00Z">
        <w:r w:rsidRPr="00962B3F" w:rsidDel="0005240D">
          <w:delText xml:space="preserve">    ap-CSI-MultiplexingMode-r17     </w:delText>
        </w:r>
        <w:r w:rsidRPr="00962B3F" w:rsidDel="0005240D">
          <w:rPr>
            <w:color w:val="993366"/>
          </w:rPr>
          <w:delText>ENUMERATED</w:delText>
        </w:r>
        <w:r w:rsidRPr="00962B3F" w:rsidDel="0005240D">
          <w:delText xml:space="preserve"> {enabled}                                   </w:delText>
        </w:r>
        <w:r w:rsidR="00C01388" w:rsidRPr="00962B3F" w:rsidDel="0005240D">
          <w:delText xml:space="preserve">    </w:delText>
        </w:r>
        <w:r w:rsidRPr="00962B3F" w:rsidDel="0005240D">
          <w:delText xml:space="preserve">   </w:delText>
        </w:r>
        <w:r w:rsidRPr="00962B3F" w:rsidDel="0005240D">
          <w:rPr>
            <w:color w:val="993366"/>
          </w:rPr>
          <w:delText>OPTIONAL</w:delText>
        </w:r>
        <w:r w:rsidRPr="00962B3F" w:rsidDel="0005240D">
          <w:delText xml:space="preserve">,  </w:delText>
        </w:r>
        <w:r w:rsidRPr="00962B3F" w:rsidDel="0005240D">
          <w:rPr>
            <w:color w:val="808080"/>
          </w:rPr>
          <w:delText>-- Need R</w:delText>
        </w:r>
      </w:del>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the </w:t>
            </w:r>
            <w:r w:rsidR="00FA506A" w:rsidRPr="00962B3F">
              <w:t xml:space="preserve"> </w:t>
            </w:r>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D15CA1">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D15CA1">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3373" w:name="_Toc60777211"/>
      <w:bookmarkStart w:id="3374" w:name="_Toc100930099"/>
      <w:r w:rsidRPr="00962B3F">
        <w:t>–</w:t>
      </w:r>
      <w:r w:rsidRPr="00962B3F">
        <w:tab/>
      </w:r>
      <w:r w:rsidRPr="00962B3F">
        <w:rPr>
          <w:i/>
        </w:rPr>
        <w:t>CSI-FrequencyOccupation</w:t>
      </w:r>
      <w:bookmarkEnd w:id="3373"/>
      <w:bookmarkEnd w:id="3374"/>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3375" w:name="_Toc60777212"/>
      <w:bookmarkStart w:id="3376" w:name="_Toc100930100"/>
      <w:r w:rsidRPr="00962B3F">
        <w:t>–</w:t>
      </w:r>
      <w:r w:rsidRPr="00962B3F">
        <w:tab/>
      </w:r>
      <w:r w:rsidRPr="00962B3F">
        <w:rPr>
          <w:i/>
        </w:rPr>
        <w:t>CSI-IM-Resource</w:t>
      </w:r>
      <w:bookmarkEnd w:id="3375"/>
      <w:bookmarkEnd w:id="3376"/>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962B3F" w:rsidRDefault="00394471" w:rsidP="00962B3F">
      <w:pPr>
        <w:pStyle w:val="PL"/>
      </w:pPr>
      <w:r w:rsidRPr="00962B3F">
        <w:t xml:space="preserve">    csi-IM-ResourceId                   CSI-IM-ResourceId,</w:t>
      </w:r>
    </w:p>
    <w:p w14:paraId="73FCB7FC" w14:textId="77777777" w:rsidR="00394471" w:rsidRPr="00962B3F" w:rsidRDefault="00394471" w:rsidP="00962B3F">
      <w:pPr>
        <w:pStyle w:val="PL"/>
      </w:pPr>
      <w:r w:rsidRPr="00962B3F">
        <w:t xml:space="preserve">    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3377" w:name="_Toc60777213"/>
      <w:bookmarkStart w:id="3378" w:name="_Toc100930101"/>
      <w:r w:rsidRPr="00962B3F">
        <w:t>–</w:t>
      </w:r>
      <w:r w:rsidRPr="00962B3F">
        <w:tab/>
      </w:r>
      <w:r w:rsidRPr="00962B3F">
        <w:rPr>
          <w:i/>
        </w:rPr>
        <w:t>CSI-IM-ResourceId</w:t>
      </w:r>
      <w:bookmarkEnd w:id="3377"/>
      <w:bookmarkEnd w:id="3378"/>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3379" w:name="_Toc60777214"/>
      <w:bookmarkStart w:id="3380" w:name="_Toc100930102"/>
      <w:r w:rsidRPr="00962B3F">
        <w:t>–</w:t>
      </w:r>
      <w:r w:rsidRPr="00962B3F">
        <w:tab/>
      </w:r>
      <w:r w:rsidRPr="00962B3F">
        <w:rPr>
          <w:i/>
        </w:rPr>
        <w:t>CSI-IM-ResourceSet</w:t>
      </w:r>
      <w:bookmarkEnd w:id="3379"/>
      <w:bookmarkEnd w:id="3380"/>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3381" w:name="_Toc60777215"/>
      <w:bookmarkStart w:id="3382" w:name="_Toc100930103"/>
      <w:r w:rsidRPr="00962B3F">
        <w:t>–</w:t>
      </w:r>
      <w:r w:rsidRPr="00962B3F">
        <w:tab/>
      </w:r>
      <w:r w:rsidRPr="00962B3F">
        <w:rPr>
          <w:i/>
        </w:rPr>
        <w:t>CSI-IM-ResourceSetId</w:t>
      </w:r>
      <w:bookmarkEnd w:id="3381"/>
      <w:bookmarkEnd w:id="3382"/>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3383" w:name="_Toc60777216"/>
      <w:bookmarkStart w:id="3384" w:name="_Toc100930104"/>
      <w:r w:rsidRPr="00962B3F">
        <w:t>–</w:t>
      </w:r>
      <w:r w:rsidRPr="00962B3F">
        <w:tab/>
      </w:r>
      <w:r w:rsidRPr="00962B3F">
        <w:rPr>
          <w:i/>
        </w:rPr>
        <w:t>CSI-MeasConfig</w:t>
      </w:r>
      <w:bookmarkEnd w:id="3383"/>
      <w:bookmarkEnd w:id="3384"/>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3385" w:name="_Toc60777217"/>
      <w:bookmarkStart w:id="3386" w:name="_Toc100930105"/>
      <w:r w:rsidRPr="00962B3F">
        <w:t>–</w:t>
      </w:r>
      <w:r w:rsidRPr="00962B3F">
        <w:tab/>
      </w:r>
      <w:r w:rsidRPr="00962B3F">
        <w:rPr>
          <w:i/>
        </w:rPr>
        <w:t>CSI-ReportConfig</w:t>
      </w:r>
      <w:bookmarkEnd w:id="3385"/>
      <w:bookmarkEnd w:id="3386"/>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384F6D4A" w:rsidR="00C01388" w:rsidRPr="00962B3F" w:rsidRDefault="00C01388" w:rsidP="00962B3F">
      <w:pPr>
        <w:pStyle w:val="PL"/>
        <w:rPr>
          <w:color w:val="808080"/>
        </w:rPr>
      </w:pPr>
      <w:r w:rsidRPr="00962B3F">
        <w:t xml:space="preserve">    numberOfSingleTRP-CSI-Mode1-r17    </w:t>
      </w:r>
      <w:ins w:id="3387" w:author="CR#3237r3" w:date="2022-09-16T12:42:00Z">
        <w:r w:rsidR="008D68AB">
          <w:t xml:space="preserve"> </w:t>
        </w:r>
      </w:ins>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5FBCF2C5" w:rsidR="00C01388" w:rsidRPr="00962B3F" w:rsidRDefault="00C01388" w:rsidP="00962B3F">
      <w:pPr>
        <w:pStyle w:val="PL"/>
        <w:rPr>
          <w:color w:val="808080"/>
        </w:rPr>
      </w:pPr>
      <w:r w:rsidRPr="00962B3F">
        <w:t xml:space="preserve">    }                                                                                                           </w:t>
      </w:r>
      <w:r w:rsidRPr="00962B3F">
        <w:rPr>
          <w:color w:val="993366"/>
        </w:rPr>
        <w:t>OPTIONAL</w:t>
      </w:r>
      <w:ins w:id="3388" w:author="CR#3237r3" w:date="2022-09-16T12:43:00Z">
        <w:r w:rsidR="008D68AB">
          <w:rPr>
            <w:color w:val="993366"/>
          </w:rPr>
          <w:t xml:space="preserve"> </w:t>
        </w:r>
      </w:ins>
      <w:r w:rsidRPr="00962B3F">
        <w:t xml:space="preserve">   </w:t>
      </w:r>
      <w:r w:rsidRPr="00962B3F">
        <w:rPr>
          <w:color w:val="808080"/>
        </w:rPr>
        <w:t>-- Need R</w:t>
      </w:r>
    </w:p>
    <w:p w14:paraId="44CC4527" w14:textId="0D97E685" w:rsidR="008D68AB" w:rsidRDefault="00F27D15" w:rsidP="008D68AB">
      <w:pPr>
        <w:pStyle w:val="PL"/>
        <w:rPr>
          <w:ins w:id="3389" w:author="CR#3237r3" w:date="2022-09-16T12:42:00Z"/>
        </w:rPr>
      </w:pPr>
      <w:r w:rsidRPr="00962B3F">
        <w:t xml:space="preserve">    ]]</w:t>
      </w:r>
      <w:ins w:id="3390" w:author="CR#3237r3" w:date="2022-09-16T12:42:00Z">
        <w:r w:rsidR="008D68AB">
          <w:t>,</w:t>
        </w:r>
      </w:ins>
    </w:p>
    <w:p w14:paraId="6B85C900" w14:textId="37D4E952" w:rsidR="008D68AB" w:rsidRDefault="008D68AB" w:rsidP="008D68AB">
      <w:pPr>
        <w:pStyle w:val="PL"/>
        <w:rPr>
          <w:ins w:id="3391" w:author="CR#3237r3" w:date="2022-09-16T12:42:00Z"/>
        </w:rPr>
      </w:pPr>
      <w:ins w:id="3392" w:author="CR#3237r3" w:date="2022-09-16T12:42:00Z">
        <w:r>
          <w:t xml:space="preserve">    [[</w:t>
        </w:r>
      </w:ins>
    </w:p>
    <w:p w14:paraId="067CEB0E" w14:textId="1FDE3F8B" w:rsidR="008D68AB" w:rsidRDefault="008D68AB" w:rsidP="008D68AB">
      <w:pPr>
        <w:pStyle w:val="PL"/>
        <w:rPr>
          <w:ins w:id="3393" w:author="CR#3237r3" w:date="2022-09-16T12:42:00Z"/>
        </w:rPr>
      </w:pPr>
      <w:ins w:id="3394" w:author="CR#3237r3" w:date="2022-09-16T12:42:00Z">
        <w:r>
          <w:t xml:space="preserve">    semiPersistentOnPUSCH-v17</w:t>
        </w:r>
      </w:ins>
      <w:ins w:id="3395" w:author="CR#3237r3" w:date="2022-09-16T12:43:00Z">
        <w:r>
          <w:t>20</w:t>
        </w:r>
      </w:ins>
      <w:ins w:id="3396" w:author="CR#3237r3" w:date="2022-09-16T12:42:00Z">
        <w:r>
          <w:t xml:space="preserve">         SEQUENCE {</w:t>
        </w:r>
      </w:ins>
    </w:p>
    <w:p w14:paraId="01523ADA" w14:textId="19D00C5F" w:rsidR="008D68AB" w:rsidRDefault="008D68AB" w:rsidP="008D68AB">
      <w:pPr>
        <w:pStyle w:val="PL"/>
        <w:rPr>
          <w:ins w:id="3397" w:author="CR#3237r3" w:date="2022-09-16T12:42:00Z"/>
        </w:rPr>
      </w:pPr>
      <w:ins w:id="3398" w:author="CR#3237r3" w:date="2022-09-16T12:42:00Z">
        <w:r>
          <w:t xml:space="preserve">        reportSlotOffsetList-r17            SEQUENCE (SIZE (1.. maxNrofUL-Allocations-r16)) OF INTEGER(0..128)  OPTIONAL,   -- Need R</w:t>
        </w:r>
      </w:ins>
    </w:p>
    <w:p w14:paraId="4AA86A9A" w14:textId="42F7E07F" w:rsidR="008D68AB" w:rsidRDefault="008D68AB" w:rsidP="008D68AB">
      <w:pPr>
        <w:pStyle w:val="PL"/>
        <w:rPr>
          <w:ins w:id="3399" w:author="CR#3237r3" w:date="2022-09-16T12:42:00Z"/>
        </w:rPr>
      </w:pPr>
      <w:ins w:id="3400" w:author="CR#3237r3" w:date="2022-09-16T12:42:00Z">
        <w:r>
          <w:t xml:space="preserve">        reportSlotOffsetListDCI-0-2-r17     SEQUENCE (SIZE (1.. maxNrofUL-Allocations-r16)) OF INTEGER(0..128)  OPTIONAL,   -- Need R</w:t>
        </w:r>
      </w:ins>
    </w:p>
    <w:p w14:paraId="3A0E72A2" w14:textId="3D23915A" w:rsidR="008D68AB" w:rsidRDefault="008D68AB" w:rsidP="008D68AB">
      <w:pPr>
        <w:pStyle w:val="PL"/>
        <w:rPr>
          <w:ins w:id="3401" w:author="CR#3237r3" w:date="2022-09-16T12:42:00Z"/>
        </w:rPr>
      </w:pPr>
      <w:ins w:id="3402" w:author="CR#3237r3" w:date="2022-09-16T12:42:00Z">
        <w:r>
          <w:t xml:space="preserve">        reportSlotOffsetListDCI-0-1-r17     SEQUENCE (SIZE (1.. maxNrofUL-Allocations-r16)) OF INTEGER(0..128)  OPTIONAL    -- Need R</w:t>
        </w:r>
      </w:ins>
    </w:p>
    <w:p w14:paraId="57508A3D" w14:textId="4D58D66F" w:rsidR="008D68AB" w:rsidRDefault="008D68AB" w:rsidP="008D68AB">
      <w:pPr>
        <w:pStyle w:val="PL"/>
        <w:rPr>
          <w:ins w:id="3403" w:author="CR#3237r3" w:date="2022-09-16T12:42:00Z"/>
        </w:rPr>
      </w:pPr>
      <w:ins w:id="3404" w:author="CR#3237r3" w:date="2022-09-16T12:42:00Z">
        <w:r>
          <w:t xml:space="preserve">    }                                                                                                           OPTIONAL,   -- Need R</w:t>
        </w:r>
      </w:ins>
    </w:p>
    <w:p w14:paraId="47D43AC0" w14:textId="09685CE1" w:rsidR="008D68AB" w:rsidRDefault="008D68AB" w:rsidP="008D68AB">
      <w:pPr>
        <w:pStyle w:val="PL"/>
        <w:rPr>
          <w:ins w:id="3405" w:author="CR#3237r3" w:date="2022-09-16T12:42:00Z"/>
        </w:rPr>
      </w:pPr>
      <w:ins w:id="3406" w:author="CR#3237r3" w:date="2022-09-16T12:42:00Z">
        <w:r>
          <w:t xml:space="preserve">    aperiodic-v17</w:t>
        </w:r>
      </w:ins>
      <w:ins w:id="3407" w:author="CR#3237r3" w:date="2022-09-16T12:43:00Z">
        <w:r>
          <w:t>20</w:t>
        </w:r>
      </w:ins>
      <w:ins w:id="3408" w:author="CR#3237r3" w:date="2022-09-16T12:42:00Z">
        <w:r>
          <w:t xml:space="preserve">                     SEQUENCE {</w:t>
        </w:r>
      </w:ins>
    </w:p>
    <w:p w14:paraId="33DEA381" w14:textId="28EDA931" w:rsidR="008D68AB" w:rsidRDefault="008D68AB" w:rsidP="008D68AB">
      <w:pPr>
        <w:pStyle w:val="PL"/>
        <w:rPr>
          <w:ins w:id="3409" w:author="CR#3237r3" w:date="2022-09-16T12:42:00Z"/>
        </w:rPr>
      </w:pPr>
      <w:ins w:id="3410" w:author="CR#3237r3" w:date="2022-09-16T12:42:00Z">
        <w:r>
          <w:t xml:space="preserve">        reportSlotOffsetList-r17            SEQUENCE (SIZE (1.. maxNrofUL-Allocations-r16)) OF INTEGER(0..128)  OPTIONAL,   -- Need R</w:t>
        </w:r>
      </w:ins>
    </w:p>
    <w:p w14:paraId="7F3357D6" w14:textId="229B7E6B" w:rsidR="008D68AB" w:rsidRDefault="008D68AB" w:rsidP="008D68AB">
      <w:pPr>
        <w:pStyle w:val="PL"/>
        <w:rPr>
          <w:ins w:id="3411" w:author="CR#3237r3" w:date="2022-09-16T12:42:00Z"/>
        </w:rPr>
      </w:pPr>
      <w:ins w:id="3412" w:author="CR#3237r3" w:date="2022-09-16T12:42:00Z">
        <w:r>
          <w:t xml:space="preserve">        reportSlotOffsetListDCI-0-2-r17     SEQUENCE (SIZE (1.. maxNrofUL-Allocations-r16)) OF INTEGER(0..128)  OPTIONAL,   -- Need R</w:t>
        </w:r>
      </w:ins>
    </w:p>
    <w:p w14:paraId="6FBDB3FC" w14:textId="0EF80867" w:rsidR="008D68AB" w:rsidRDefault="008D68AB" w:rsidP="008D68AB">
      <w:pPr>
        <w:pStyle w:val="PL"/>
        <w:rPr>
          <w:ins w:id="3413" w:author="CR#3237r3" w:date="2022-09-16T12:42:00Z"/>
        </w:rPr>
      </w:pPr>
      <w:ins w:id="3414" w:author="CR#3237r3" w:date="2022-09-16T12:42:00Z">
        <w:r>
          <w:t xml:space="preserve">        reportSlotOffsetListDCI-0-1-r17     SEQUENCE (SIZE (1.. maxNrofUL-Allocations-r16)) OF INTEGER(0..128)  OPTIONAL    -- Need R</w:t>
        </w:r>
      </w:ins>
    </w:p>
    <w:p w14:paraId="5BAEC581" w14:textId="6E9006B1" w:rsidR="008D68AB" w:rsidRDefault="008D68AB" w:rsidP="008D68AB">
      <w:pPr>
        <w:pStyle w:val="PL"/>
        <w:rPr>
          <w:ins w:id="3415" w:author="CR#3237r3" w:date="2022-09-16T12:42:00Z"/>
        </w:rPr>
      </w:pPr>
      <w:ins w:id="3416" w:author="CR#3237r3" w:date="2022-09-16T12:42:00Z">
        <w:r>
          <w:t xml:space="preserve">    }                                                                                                           OPTIONAL    -- Need R</w:t>
        </w:r>
      </w:ins>
    </w:p>
    <w:p w14:paraId="7A8F8E9D" w14:textId="2207D35A" w:rsidR="00394471" w:rsidRPr="00962B3F" w:rsidRDefault="008D68AB" w:rsidP="008D68AB">
      <w:pPr>
        <w:pStyle w:val="PL"/>
      </w:pPr>
      <w:ins w:id="3417" w:author="CR#3237r3" w:date="2022-09-16T12:42:00Z">
        <w:r>
          <w:t xml:space="preserve">    ]]</w:t>
        </w:r>
      </w:ins>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1D8D2952"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w:t>
            </w:r>
            <w:ins w:id="3418" w:author="CR#3400r1" w:date="2022-09-20T12:36:00Z">
              <w:r w:rsidR="004A5E25">
                <w:rPr>
                  <w:szCs w:val="22"/>
                  <w:lang w:eastAsia="sv-SE"/>
                </w:rPr>
                <w:t>D</w:t>
              </w:r>
            </w:ins>
            <w:del w:id="3419" w:author="CR#3400r1" w:date="2022-09-20T12:36:00Z">
              <w:r w:rsidR="00B37B2F" w:rsidRPr="00962B3F" w:rsidDel="004A5E25">
                <w:rPr>
                  <w:szCs w:val="22"/>
                  <w:lang w:eastAsia="sv-SE"/>
                </w:rPr>
                <w:delText>U</w:delText>
              </w:r>
            </w:del>
            <w:r w:rsidR="00B37B2F" w:rsidRPr="00962B3F">
              <w:rPr>
                <w:szCs w:val="22"/>
                <w:lang w:eastAsia="sv-SE"/>
              </w:rPr>
              <w:t>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Turning on/off group beam based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1A151D0"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ins w:id="3420" w:author="CR#3362r1" w:date="2022-09-20T10:40:00Z">
              <w:r w:rsidR="003A2D9D">
                <w:t>.</w:t>
              </w:r>
            </w:ins>
            <w:r w:rsidR="003C4B12" w:rsidRPr="00962B3F">
              <w:t xml:space="preserve"> </w:t>
            </w:r>
            <w:ins w:id="3421" w:author="CR#3362r1" w:date="2022-09-20T10:41:00Z">
              <w:r w:rsidR="003A2D9D">
                <w:t xml:space="preserve">Value </w:t>
              </w:r>
            </w:ins>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se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se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se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Default="00394471" w:rsidP="00D50BCB">
            <w:pPr>
              <w:pStyle w:val="TAL"/>
              <w:rPr>
                <w:ins w:id="3422" w:author="CR#3237r3" w:date="2022-09-16T12:46:00Z"/>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p w14:paraId="4B9CAD00" w14:textId="1006884D" w:rsidR="00394471" w:rsidRPr="00962B3F" w:rsidRDefault="00D50BCB" w:rsidP="00D50BCB">
            <w:pPr>
              <w:pStyle w:val="TAL"/>
              <w:rPr>
                <w:szCs w:val="22"/>
                <w:lang w:eastAsia="sv-SE"/>
              </w:rPr>
            </w:pPr>
            <w:ins w:id="3423" w:author="CR#3237r3" w:date="2022-09-16T12:46:00Z">
              <w:r w:rsidRPr="00073744">
                <w:rPr>
                  <w:szCs w:val="22"/>
                  <w:lang w:eastAsia="sv-SE"/>
                </w:rPr>
                <w:t>The fields</w:t>
              </w:r>
              <w:r>
                <w:rPr>
                  <w:i/>
                  <w:iCs/>
                  <w:szCs w:val="22"/>
                  <w:lang w:eastAsia="sv-SE"/>
                </w:rPr>
                <w:t xml:space="preserve"> </w:t>
              </w:r>
              <w:r w:rsidRPr="00073744">
                <w:rPr>
                  <w:i/>
                  <w:iCs/>
                </w:rPr>
                <w:t>reportSlotOffsetList-r17</w:t>
              </w:r>
              <w:r>
                <w:t xml:space="preserve">, </w:t>
              </w:r>
              <w:r w:rsidRPr="00073744">
                <w:rPr>
                  <w:i/>
                  <w:iCs/>
                </w:rPr>
                <w:t>reportSlotOffsetListDCI-0-1-r17</w:t>
              </w:r>
              <w:r>
                <w:t xml:space="preserve"> and </w:t>
              </w:r>
              <w:r w:rsidRPr="00073744">
                <w:rPr>
                  <w:i/>
                  <w:iCs/>
                </w:rPr>
                <w:t>reportSlotOffsetListDCI-0-2-r17</w:t>
              </w:r>
              <w:r>
                <w:t xml:space="preserve"> are</w:t>
              </w:r>
              <w:r w:rsidRPr="00962B3F">
                <w:rPr>
                  <w:szCs w:val="22"/>
                  <w:lang w:eastAsia="sv-SE"/>
                </w:rPr>
                <w:t xml:space="preserve"> only applicable for SCS 480 kHz and 960 kHz</w:t>
              </w:r>
              <w:r>
                <w:rPr>
                  <w:szCs w:val="22"/>
                  <w:lang w:eastAsia="sv-SE"/>
                </w:rPr>
                <w:t xml:space="preserve"> and</w:t>
              </w:r>
              <w:r w:rsidRPr="00962B3F">
                <w:rPr>
                  <w:szCs w:val="22"/>
                  <w:lang w:eastAsia="sv-SE"/>
                </w:rPr>
                <w:t xml:space="preserve"> </w:t>
              </w:r>
              <w:r>
                <w:rPr>
                  <w:szCs w:val="22"/>
                  <w:lang w:eastAsia="sv-SE"/>
                </w:rPr>
                <w:t>i</w:t>
              </w:r>
              <w:r w:rsidRPr="00962B3F">
                <w:rPr>
                  <w:szCs w:val="22"/>
                  <w:lang w:eastAsia="sv-SE"/>
                </w:rPr>
                <w:t xml:space="preserve">f </w:t>
              </w:r>
              <w:r>
                <w:rPr>
                  <w:szCs w:val="22"/>
                  <w:lang w:eastAsia="sv-SE"/>
                </w:rPr>
                <w:t xml:space="preserve">they are </w:t>
              </w:r>
              <w:r w:rsidRPr="00962B3F">
                <w:rPr>
                  <w:szCs w:val="22"/>
                  <w:lang w:eastAsia="sv-SE"/>
                </w:rPr>
                <w:t xml:space="preserve">configured, the UE shall ignore </w:t>
              </w:r>
              <w:r w:rsidRPr="00846BF6">
                <w:rPr>
                  <w:szCs w:val="22"/>
                  <w:lang w:eastAsia="sv-SE"/>
                </w:rPr>
                <w:t>the fields</w:t>
              </w:r>
              <w:r>
                <w:rPr>
                  <w:i/>
                  <w:iCs/>
                  <w:szCs w:val="22"/>
                  <w:lang w:eastAsia="sv-SE"/>
                </w:rPr>
                <w:t xml:space="preserve"> </w:t>
              </w:r>
              <w:r w:rsidRPr="00073744">
                <w:rPr>
                  <w:i/>
                  <w:iCs/>
                </w:rPr>
                <w:t>reportSlotOffsetList</w:t>
              </w:r>
              <w:r>
                <w:rPr>
                  <w:i/>
                  <w:iCs/>
                </w:rPr>
                <w:t xml:space="preserve"> </w:t>
              </w:r>
              <w:r w:rsidRPr="00962B3F">
                <w:rPr>
                  <w:szCs w:val="22"/>
                  <w:lang w:eastAsia="sv-SE"/>
                </w:rPr>
                <w:t>(without suffix)</w:t>
              </w:r>
              <w:r>
                <w:t xml:space="preserve">, </w:t>
              </w:r>
              <w:r w:rsidRPr="00073744">
                <w:rPr>
                  <w:i/>
                  <w:iCs/>
                </w:rPr>
                <w:t>reportSlotOffsetListDCI-0-1</w:t>
              </w:r>
              <w:r>
                <w:rPr>
                  <w:i/>
                  <w:iCs/>
                </w:rPr>
                <w:t xml:space="preserve"> </w:t>
              </w:r>
              <w:r w:rsidRPr="00962B3F">
                <w:rPr>
                  <w:szCs w:val="22"/>
                  <w:lang w:eastAsia="sv-SE"/>
                </w:rPr>
                <w:t>(without suffix)</w:t>
              </w:r>
              <w:r w:rsidRPr="00962B3F">
                <w:rPr>
                  <w:rFonts w:cs="Arial"/>
                  <w:szCs w:val="18"/>
                  <w:lang w:eastAsia="sv-SE"/>
                </w:rPr>
                <w:t xml:space="preserve"> </w:t>
              </w:r>
              <w:r>
                <w:t xml:space="preserve">and </w:t>
              </w:r>
              <w:r w:rsidRPr="00073744">
                <w:rPr>
                  <w:i/>
                  <w:iCs/>
                </w:rPr>
                <w:t>reportSlotOffsetListDCI-0-2</w:t>
              </w:r>
              <w:r>
                <w:t xml:space="preserve"> </w:t>
              </w:r>
              <w:r w:rsidRPr="00962B3F">
                <w:rPr>
                  <w:szCs w:val="22"/>
                  <w:lang w:eastAsia="sv-SE"/>
                </w:rPr>
                <w:t>(without suffix)</w:t>
              </w:r>
              <w:r w:rsidRPr="00962B3F">
                <w:rPr>
                  <w:rFonts w:cs="Arial"/>
                  <w:szCs w:val="18"/>
                  <w:lang w:eastAsia="sv-SE"/>
                </w:rPr>
                <w:t xml:space="preserve"> for SCS 480 kHz and 960 kHz</w:t>
              </w:r>
              <w:r w:rsidRPr="00962B3F">
                <w:rPr>
                  <w:szCs w:val="22"/>
                  <w:lang w:eastAsia="sv-SE"/>
                </w:rPr>
                <w:t>.</w:t>
              </w:r>
            </w:ins>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3424" w:name="_Toc60777218"/>
      <w:bookmarkStart w:id="3425" w:name="_Toc100930106"/>
      <w:r w:rsidRPr="00962B3F">
        <w:t>–</w:t>
      </w:r>
      <w:r w:rsidRPr="00962B3F">
        <w:tab/>
      </w:r>
      <w:r w:rsidRPr="00962B3F">
        <w:rPr>
          <w:i/>
        </w:rPr>
        <w:t>CSI-ReportConfigId</w:t>
      </w:r>
      <w:bookmarkEnd w:id="3424"/>
      <w:bookmarkEnd w:id="3425"/>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3426" w:name="_Toc60777219"/>
      <w:bookmarkStart w:id="3427" w:name="_Toc100930107"/>
      <w:r w:rsidRPr="00962B3F">
        <w:t>–</w:t>
      </w:r>
      <w:r w:rsidRPr="00962B3F">
        <w:tab/>
      </w:r>
      <w:r w:rsidRPr="00962B3F">
        <w:rPr>
          <w:i/>
        </w:rPr>
        <w:t>CSI-ResourceConfig</w:t>
      </w:r>
      <w:bookmarkEnd w:id="3426"/>
      <w:bookmarkEnd w:id="3427"/>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18FB587E"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in </w:t>
            </w:r>
            <w:del w:id="3428" w:author="CR#3362r1" w:date="2022-09-20T10:41:00Z">
              <w:r w:rsidR="003C4B12" w:rsidRPr="00962B3F" w:rsidDel="003A2D9D">
                <w:rPr>
                  <w:szCs w:val="22"/>
                  <w:lang w:eastAsia="sv-SE"/>
                </w:rPr>
                <w:delText>:</w:delText>
              </w:r>
            </w:del>
            <w:r w:rsidR="003C4B12" w:rsidRPr="00962B3F">
              <w:rPr>
                <w:szCs w:val="22"/>
                <w:lang w:eastAsia="sv-SE"/>
              </w:rPr>
              <w:t xml:space="preserve">TS 38.212 [17] </w:t>
            </w:r>
            <w:r w:rsidR="003C4B12" w:rsidRPr="00962B3F">
              <w:t xml:space="preserve">Table </w:t>
            </w:r>
            <w:r w:rsidR="003C4B12" w:rsidRPr="00962B3F">
              <w:rPr>
                <w:lang w:eastAsia="zh-CN"/>
              </w:rPr>
              <w:t>6.3.1.1.2-8B</w:t>
            </w:r>
            <w:ins w:id="3429" w:author="Draft v2" w:date="2022-09-27T14:03:00Z">
              <w:r w:rsidR="00747D55">
                <w:rPr>
                  <w:lang w:eastAsia="zh-CN"/>
                </w:rPr>
                <w:t>,</w:t>
              </w:r>
            </w:ins>
            <w:del w:id="3430" w:author="Draft v2" w:date="2022-09-27T14:03:00Z">
              <w:r w:rsidR="003C4B12" w:rsidRPr="00962B3F" w:rsidDel="00747D55">
                <w:rPr>
                  <w:lang w:eastAsia="zh-CN"/>
                </w:rPr>
                <w:delText>:</w:delText>
              </w:r>
            </w:del>
            <w:ins w:id="3431" w:author="CR#3325r2" w:date="2022-09-16T23:12:00Z">
              <w:r w:rsidR="0005240D" w:rsidRPr="0005240D">
                <w:rPr>
                  <w:lang w:eastAsia="zh-CN"/>
                </w:rPr>
                <w:t xml:space="preserve"> the following applies:</w:t>
              </w:r>
            </w:ins>
          </w:p>
          <w:p w14:paraId="459D3143" w14:textId="77777777" w:rsidR="003C4B12" w:rsidRPr="00962B3F" w:rsidRDefault="003C4B12" w:rsidP="003C4B12">
            <w:pPr>
              <w:pStyle w:val="TAL"/>
              <w:rPr>
                <w:lang w:eastAsia="zh-CN"/>
              </w:rPr>
            </w:pPr>
            <w:r w:rsidRPr="00962B3F">
              <w:rPr>
                <w:szCs w:val="22"/>
                <w:lang w:eastAsia="sv-SE"/>
              </w:rPr>
              <w:t>- if the list has one NZP CSI-RS resource set, this resource set is indicated by a resource set indicator set to 0;</w:t>
            </w:r>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3432" w:name="_Toc60777220"/>
      <w:bookmarkStart w:id="3433" w:name="_Toc100930108"/>
      <w:r w:rsidRPr="00962B3F">
        <w:t>–</w:t>
      </w:r>
      <w:r w:rsidRPr="00962B3F">
        <w:tab/>
      </w:r>
      <w:r w:rsidRPr="00962B3F">
        <w:rPr>
          <w:i/>
        </w:rPr>
        <w:t>CSI-ResourceConfigId</w:t>
      </w:r>
      <w:bookmarkEnd w:id="3432"/>
      <w:bookmarkEnd w:id="3433"/>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3434" w:name="_Toc60777221"/>
      <w:bookmarkStart w:id="3435" w:name="_Toc100930109"/>
      <w:r w:rsidRPr="00962B3F">
        <w:t>–</w:t>
      </w:r>
      <w:r w:rsidRPr="00962B3F">
        <w:tab/>
      </w:r>
      <w:r w:rsidRPr="00962B3F">
        <w:rPr>
          <w:i/>
        </w:rPr>
        <w:t>CSI-ResourcePeriodicityAndOffset</w:t>
      </w:r>
      <w:bookmarkEnd w:id="3434"/>
      <w:bookmarkEnd w:id="3435"/>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3436" w:name="_Toc60777222"/>
      <w:bookmarkStart w:id="3437" w:name="_Toc100930110"/>
      <w:r w:rsidRPr="00962B3F">
        <w:t>–</w:t>
      </w:r>
      <w:r w:rsidRPr="00962B3F">
        <w:tab/>
      </w:r>
      <w:r w:rsidRPr="00962B3F">
        <w:rPr>
          <w:i/>
        </w:rPr>
        <w:t>CSI-RS-ResourceConfigMobility</w:t>
      </w:r>
      <w:bookmarkEnd w:id="3436"/>
      <w:bookmarkEnd w:id="3437"/>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51BB999D" w14:textId="47E55C5B" w:rsidR="00D50BCB" w:rsidRDefault="00394471" w:rsidP="00D50BCB">
      <w:pPr>
        <w:pStyle w:val="PL"/>
        <w:rPr>
          <w:ins w:id="3438" w:author="CR#3237r3" w:date="2022-09-16T12:47:00Z"/>
        </w:rPr>
      </w:pPr>
      <w:r w:rsidRPr="00962B3F">
        <w:t xml:space="preserve">    ...</w:t>
      </w:r>
      <w:ins w:id="3439" w:author="CR#3237r3" w:date="2022-09-16T12:47:00Z">
        <w:r w:rsidR="00D50BCB">
          <w:t>,</w:t>
        </w:r>
      </w:ins>
    </w:p>
    <w:p w14:paraId="2500FC65" w14:textId="77777777" w:rsidR="00D50BCB" w:rsidRDefault="00D50BCB" w:rsidP="00D50BCB">
      <w:pPr>
        <w:pStyle w:val="PL"/>
        <w:rPr>
          <w:ins w:id="3440" w:author="CR#3237r3" w:date="2022-09-16T12:47:00Z"/>
        </w:rPr>
      </w:pPr>
      <w:ins w:id="3441" w:author="CR#3237r3" w:date="2022-09-16T12:47:00Z">
        <w:r>
          <w:t xml:space="preserve">    [[</w:t>
        </w:r>
      </w:ins>
    </w:p>
    <w:p w14:paraId="31DF78CC" w14:textId="2040B1AA" w:rsidR="00D50BCB" w:rsidRDefault="00D50BCB" w:rsidP="00D50BCB">
      <w:pPr>
        <w:pStyle w:val="PL"/>
        <w:rPr>
          <w:ins w:id="3442" w:author="CR#3237r3" w:date="2022-09-16T12:47:00Z"/>
        </w:rPr>
      </w:pPr>
      <w:ins w:id="3443" w:author="CR#3237r3" w:date="2022-09-16T12:47:00Z">
        <w:r>
          <w:t xml:space="preserve">    slotConfig-r17                      CHOICE {</w:t>
        </w:r>
      </w:ins>
    </w:p>
    <w:p w14:paraId="6529F63C" w14:textId="77777777" w:rsidR="00D50BCB" w:rsidRDefault="00D50BCB" w:rsidP="00D50BCB">
      <w:pPr>
        <w:pStyle w:val="PL"/>
        <w:rPr>
          <w:ins w:id="3444" w:author="CR#3237r3" w:date="2022-09-16T12:47:00Z"/>
        </w:rPr>
      </w:pPr>
      <w:ins w:id="3445" w:author="CR#3237r3" w:date="2022-09-16T12:47:00Z">
        <w:r>
          <w:t xml:space="preserve">        ms4                                 INTEGER (0..255),</w:t>
        </w:r>
      </w:ins>
    </w:p>
    <w:p w14:paraId="15D84A9E" w14:textId="77777777" w:rsidR="00D50BCB" w:rsidRDefault="00D50BCB" w:rsidP="00D50BCB">
      <w:pPr>
        <w:pStyle w:val="PL"/>
        <w:rPr>
          <w:ins w:id="3446" w:author="CR#3237r3" w:date="2022-09-16T12:47:00Z"/>
        </w:rPr>
      </w:pPr>
      <w:ins w:id="3447" w:author="CR#3237r3" w:date="2022-09-16T12:47:00Z">
        <w:r>
          <w:t xml:space="preserve">        ms5                                 INTEGER (0..319),</w:t>
        </w:r>
      </w:ins>
    </w:p>
    <w:p w14:paraId="25B35BAD" w14:textId="77777777" w:rsidR="00D50BCB" w:rsidRDefault="00D50BCB" w:rsidP="00D50BCB">
      <w:pPr>
        <w:pStyle w:val="PL"/>
        <w:rPr>
          <w:ins w:id="3448" w:author="CR#3237r3" w:date="2022-09-16T12:47:00Z"/>
        </w:rPr>
      </w:pPr>
      <w:ins w:id="3449" w:author="CR#3237r3" w:date="2022-09-16T12:47:00Z">
        <w:r>
          <w:t xml:space="preserve">        ms10                                INTEGER (0..639),</w:t>
        </w:r>
      </w:ins>
    </w:p>
    <w:p w14:paraId="6CD0D23D" w14:textId="77777777" w:rsidR="00D50BCB" w:rsidRDefault="00D50BCB" w:rsidP="00D50BCB">
      <w:pPr>
        <w:pStyle w:val="PL"/>
        <w:rPr>
          <w:ins w:id="3450" w:author="CR#3237r3" w:date="2022-09-16T12:47:00Z"/>
        </w:rPr>
      </w:pPr>
      <w:ins w:id="3451" w:author="CR#3237r3" w:date="2022-09-16T12:47:00Z">
        <w:r>
          <w:t xml:space="preserve">        ms20                                INTEGER (0..1279),</w:t>
        </w:r>
      </w:ins>
    </w:p>
    <w:p w14:paraId="221E588F" w14:textId="77777777" w:rsidR="00D50BCB" w:rsidRDefault="00D50BCB" w:rsidP="00D50BCB">
      <w:pPr>
        <w:pStyle w:val="PL"/>
        <w:rPr>
          <w:ins w:id="3452" w:author="CR#3237r3" w:date="2022-09-16T12:47:00Z"/>
        </w:rPr>
      </w:pPr>
      <w:ins w:id="3453" w:author="CR#3237r3" w:date="2022-09-16T12:47:00Z">
        <w:r>
          <w:t xml:space="preserve">        ms40                                INTEGER (0..2559)</w:t>
        </w:r>
      </w:ins>
    </w:p>
    <w:p w14:paraId="01383D18" w14:textId="17DCBE64" w:rsidR="00D50BCB" w:rsidRDefault="00D50BCB" w:rsidP="00D50BCB">
      <w:pPr>
        <w:pStyle w:val="PL"/>
        <w:rPr>
          <w:ins w:id="3454" w:author="CR#3237r3" w:date="2022-09-16T12:47:00Z"/>
        </w:rPr>
      </w:pPr>
      <w:ins w:id="3455" w:author="CR#3237r3" w:date="2022-09-16T12:47:00Z">
        <w:r>
          <w:t xml:space="preserve">    }                                                                                                          </w:t>
        </w:r>
      </w:ins>
      <w:ins w:id="3456" w:author="CR#3237r3" w:date="2022-09-16T12:48:00Z">
        <w:r>
          <w:t xml:space="preserve"> </w:t>
        </w:r>
      </w:ins>
      <w:ins w:id="3457" w:author="CR#3237r3" w:date="2022-09-16T12:47:00Z">
        <w:r>
          <w:t>OPTIONAL  -- Need R</w:t>
        </w:r>
      </w:ins>
    </w:p>
    <w:p w14:paraId="494B356D" w14:textId="658C7EB5" w:rsidR="00394471" w:rsidRPr="00962B3F" w:rsidRDefault="00D50BCB" w:rsidP="00D50BCB">
      <w:pPr>
        <w:pStyle w:val="PL"/>
      </w:pPr>
      <w:ins w:id="3458" w:author="CR#3237r3" w:date="2022-09-16T12:47:00Z">
        <w:r>
          <w:t xml:space="preserve">    ]]</w:t>
        </w:r>
      </w:ins>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589E42DB" w:rsidR="00F747EB" w:rsidRPr="00962B3F" w:rsidRDefault="006C501F" w:rsidP="006C501F">
            <w:pPr>
              <w:pStyle w:val="TAL"/>
              <w:rPr>
                <w:szCs w:val="22"/>
                <w:lang w:eastAsia="sv-SE"/>
              </w:rPr>
            </w:pPr>
            <w:r w:rsidRPr="00962B3F">
              <w:rPr>
                <w:szCs w:val="22"/>
                <w:lang w:eastAsia="sv-SE"/>
              </w:rPr>
              <w:t xml:space="preserve">FR2-1:  </w:t>
            </w:r>
            <w:ins w:id="3459" w:author="CR#3237r3" w:date="2022-09-16T12:48:00Z">
              <w:r w:rsidR="00D50BCB">
                <w:rPr>
                  <w:szCs w:val="22"/>
                  <w:lang w:eastAsia="sv-SE"/>
                </w:rPr>
                <w:t>60</w:t>
              </w:r>
            </w:ins>
            <w:del w:id="3460" w:author="CR#3237r3" w:date="2022-09-16T12:48:00Z">
              <w:r w:rsidRPr="00962B3F" w:rsidDel="00D50BCB">
                <w:rPr>
                  <w:szCs w:val="22"/>
                  <w:lang w:eastAsia="sv-SE"/>
                </w:rPr>
                <w:delText>120</w:delText>
              </w:r>
            </w:del>
            <w:r w:rsidRPr="00962B3F">
              <w:rPr>
                <w:szCs w:val="22"/>
                <w:lang w:eastAsia="sv-SE"/>
              </w:rPr>
              <w:t xml:space="preserve"> or </w:t>
            </w:r>
            <w:ins w:id="3461" w:author="CR#3237r3" w:date="2022-09-16T12:48:00Z">
              <w:r w:rsidR="00D50BCB">
                <w:rPr>
                  <w:szCs w:val="22"/>
                  <w:lang w:eastAsia="sv-SE"/>
                </w:rPr>
                <w:t>120</w:t>
              </w:r>
            </w:ins>
            <w:del w:id="3462" w:author="CR#3237r3" w:date="2022-09-16T12:48:00Z">
              <w:r w:rsidRPr="00962B3F" w:rsidDel="00D50BCB">
                <w:rPr>
                  <w:szCs w:val="22"/>
                  <w:lang w:eastAsia="sv-SE"/>
                </w:rPr>
                <w:delText>240</w:delText>
              </w:r>
            </w:del>
            <w:r w:rsidRPr="00962B3F">
              <w:rPr>
                <w:szCs w:val="22"/>
                <w:lang w:eastAsia="sv-SE"/>
              </w:rPr>
              <w:t xml:space="preserve">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515E43FE"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ins w:id="3463" w:author="CR#3237r3" w:date="2022-09-16T12:49:00Z">
              <w:r w:rsidR="00D50BCB">
                <w:rPr>
                  <w:szCs w:val="22"/>
                  <w:lang w:eastAsia="sv-SE"/>
                </w:rPr>
                <w:t xml:space="preserve"> When </w:t>
              </w:r>
              <w:r w:rsidR="00D50BCB">
                <w:rPr>
                  <w:i/>
                  <w:lang w:eastAsia="sv-SE"/>
                </w:rPr>
                <w:t xml:space="preserve">subcarrierSpacing </w:t>
              </w:r>
              <w:r w:rsidR="00D50BCB">
                <w:rPr>
                  <w:szCs w:val="22"/>
                  <w:lang w:eastAsia="sv-SE"/>
                </w:rPr>
                <w:t xml:space="preserve">is set to </w:t>
              </w:r>
              <w:r w:rsidR="00D50BCB">
                <w:rPr>
                  <w:i/>
                  <w:szCs w:val="22"/>
                  <w:lang w:eastAsia="sv-SE"/>
                </w:rPr>
                <w:t>kHz</w:t>
              </w:r>
              <w:r w:rsidR="00D50BCB">
                <w:rPr>
                  <w:rFonts w:eastAsia="SimSun"/>
                  <w:i/>
                  <w:szCs w:val="22"/>
                  <w:lang w:val="en-US" w:eastAsia="zh-CN"/>
                </w:rPr>
                <w:t>480</w:t>
              </w:r>
              <w:r w:rsidR="00D50BCB">
                <w:rPr>
                  <w:szCs w:val="22"/>
                  <w:lang w:eastAsia="sv-SE"/>
                </w:rPr>
                <w:t xml:space="preserve">, the maximum offset values for periodicities </w:t>
              </w:r>
              <w:r w:rsidR="00D50BCB">
                <w:rPr>
                  <w:i/>
                  <w:lang w:eastAsia="sv-SE"/>
                </w:rPr>
                <w:t>ms4/ms5/ms10/ms20/ms40</w:t>
              </w:r>
              <w:r w:rsidR="00D50BCB">
                <w:rPr>
                  <w:szCs w:val="22"/>
                  <w:lang w:eastAsia="sv-SE"/>
                </w:rPr>
                <w:t xml:space="preserve"> are </w:t>
              </w:r>
              <w:r w:rsidR="00D50BCB">
                <w:rPr>
                  <w:rFonts w:eastAsia="SimSun"/>
                  <w:szCs w:val="22"/>
                  <w:lang w:val="en-US" w:eastAsia="zh-CN"/>
                </w:rPr>
                <w:t>127</w:t>
              </w:r>
              <w:r w:rsidR="00D50BCB">
                <w:rPr>
                  <w:szCs w:val="22"/>
                  <w:lang w:eastAsia="sv-SE"/>
                </w:rPr>
                <w:t>/</w:t>
              </w:r>
              <w:r w:rsidR="00D50BCB">
                <w:rPr>
                  <w:rFonts w:eastAsia="SimSun"/>
                  <w:szCs w:val="22"/>
                  <w:lang w:val="en-US" w:eastAsia="zh-CN"/>
                </w:rPr>
                <w:t>159</w:t>
              </w:r>
              <w:r w:rsidR="00D50BCB">
                <w:rPr>
                  <w:szCs w:val="22"/>
                  <w:lang w:eastAsia="sv-SE"/>
                </w:rPr>
                <w:t>/</w:t>
              </w:r>
              <w:r w:rsidR="00D50BCB">
                <w:rPr>
                  <w:rFonts w:eastAsia="SimSun"/>
                  <w:szCs w:val="22"/>
                  <w:lang w:val="en-US" w:eastAsia="zh-CN"/>
                </w:rPr>
                <w:t>319</w:t>
              </w:r>
              <w:r w:rsidR="00D50BCB">
                <w:rPr>
                  <w:szCs w:val="22"/>
                  <w:lang w:eastAsia="sv-SE"/>
                </w:rPr>
                <w:t>/</w:t>
              </w:r>
              <w:r w:rsidR="00D50BCB">
                <w:rPr>
                  <w:rFonts w:eastAsia="SimSun"/>
                  <w:szCs w:val="22"/>
                  <w:lang w:val="en-US" w:eastAsia="zh-CN"/>
                </w:rPr>
                <w:t>639</w:t>
              </w:r>
              <w:r w:rsidR="00D50BCB">
                <w:rPr>
                  <w:szCs w:val="22"/>
                  <w:lang w:eastAsia="sv-SE"/>
                </w:rPr>
                <w:t>/</w:t>
              </w:r>
              <w:r w:rsidR="00D50BCB">
                <w:rPr>
                  <w:rFonts w:eastAsia="SimSun"/>
                  <w:szCs w:val="22"/>
                  <w:lang w:val="en-US" w:eastAsia="zh-CN"/>
                </w:rPr>
                <w:t>1279</w:t>
              </w:r>
              <w:r w:rsidR="00D50BCB">
                <w:rPr>
                  <w:szCs w:val="22"/>
                  <w:lang w:eastAsia="sv-SE"/>
                </w:rPr>
                <w:t xml:space="preserve"> slots.</w:t>
              </w:r>
              <w:r w:rsidR="00D50BCB">
                <w:rPr>
                  <w:rFonts w:eastAsia="SimSun"/>
                  <w:szCs w:val="22"/>
                  <w:lang w:val="en-US" w:eastAsia="zh-CN"/>
                </w:rPr>
                <w:t xml:space="preserve"> </w:t>
              </w:r>
              <w:r w:rsidR="00D50BCB">
                <w:rPr>
                  <w:szCs w:val="22"/>
                  <w:lang w:eastAsia="sv-SE"/>
                </w:rPr>
                <w:t xml:space="preserve">When </w:t>
              </w:r>
              <w:r w:rsidR="00D50BCB">
                <w:rPr>
                  <w:i/>
                  <w:lang w:eastAsia="sv-SE"/>
                </w:rPr>
                <w:t xml:space="preserve">subcarrierSpacing </w:t>
              </w:r>
              <w:r w:rsidR="00D50BCB">
                <w:rPr>
                  <w:szCs w:val="22"/>
                  <w:lang w:eastAsia="sv-SE"/>
                </w:rPr>
                <w:t xml:space="preserve">is set to </w:t>
              </w:r>
              <w:r w:rsidR="00D50BCB">
                <w:rPr>
                  <w:i/>
                  <w:szCs w:val="22"/>
                  <w:lang w:eastAsia="sv-SE"/>
                </w:rPr>
                <w:t>kHz</w:t>
              </w:r>
              <w:r w:rsidR="00D50BCB">
                <w:rPr>
                  <w:rFonts w:eastAsia="SimSun"/>
                  <w:i/>
                  <w:szCs w:val="22"/>
                  <w:lang w:val="en-US" w:eastAsia="zh-CN"/>
                </w:rPr>
                <w:t>960</w:t>
              </w:r>
              <w:r w:rsidR="00D50BCB">
                <w:rPr>
                  <w:szCs w:val="22"/>
                  <w:lang w:eastAsia="sv-SE"/>
                </w:rPr>
                <w:t xml:space="preserve">, the maximum offset values for periodicities </w:t>
              </w:r>
              <w:r w:rsidR="00D50BCB">
                <w:rPr>
                  <w:i/>
                  <w:lang w:eastAsia="sv-SE"/>
                </w:rPr>
                <w:t>ms4/ms5/ms10/ms20/ms40</w:t>
              </w:r>
              <w:r w:rsidR="00D50BCB">
                <w:rPr>
                  <w:szCs w:val="22"/>
                  <w:lang w:eastAsia="sv-SE"/>
                </w:rPr>
                <w:t xml:space="preserve"> are </w:t>
              </w:r>
              <w:r w:rsidR="00D50BCB">
                <w:rPr>
                  <w:rFonts w:eastAsia="SimSun"/>
                  <w:szCs w:val="22"/>
                  <w:lang w:val="en-US" w:eastAsia="zh-CN"/>
                </w:rPr>
                <w:t>255</w:t>
              </w:r>
              <w:r w:rsidR="00D50BCB">
                <w:rPr>
                  <w:szCs w:val="22"/>
                  <w:lang w:eastAsia="sv-SE"/>
                </w:rPr>
                <w:t>/3</w:t>
              </w:r>
              <w:r w:rsidR="00D50BCB">
                <w:rPr>
                  <w:rFonts w:eastAsia="SimSun"/>
                  <w:szCs w:val="22"/>
                  <w:lang w:val="en-US" w:eastAsia="zh-CN"/>
                </w:rPr>
                <w:t>1</w:t>
              </w:r>
              <w:r w:rsidR="00D50BCB">
                <w:rPr>
                  <w:szCs w:val="22"/>
                  <w:lang w:eastAsia="sv-SE"/>
                </w:rPr>
                <w:t>9/</w:t>
              </w:r>
              <w:r w:rsidR="00D50BCB">
                <w:rPr>
                  <w:rFonts w:eastAsia="SimSun"/>
                  <w:szCs w:val="22"/>
                  <w:lang w:val="en-US" w:eastAsia="zh-CN"/>
                </w:rPr>
                <w:t>639</w:t>
              </w:r>
              <w:r w:rsidR="00D50BCB">
                <w:rPr>
                  <w:szCs w:val="22"/>
                  <w:lang w:eastAsia="sv-SE"/>
                </w:rPr>
                <w:t>/</w:t>
              </w:r>
              <w:r w:rsidR="00D50BCB">
                <w:rPr>
                  <w:rFonts w:eastAsia="SimSun"/>
                  <w:szCs w:val="22"/>
                  <w:lang w:val="en-US" w:eastAsia="zh-CN"/>
                </w:rPr>
                <w:t>1279</w:t>
              </w:r>
              <w:r w:rsidR="00D50BCB">
                <w:rPr>
                  <w:szCs w:val="22"/>
                  <w:lang w:eastAsia="sv-SE"/>
                </w:rPr>
                <w:t>/</w:t>
              </w:r>
              <w:r w:rsidR="00D50BCB">
                <w:rPr>
                  <w:rFonts w:eastAsia="SimSun"/>
                  <w:szCs w:val="22"/>
                  <w:lang w:val="en-US" w:eastAsia="zh-CN"/>
                </w:rPr>
                <w:t>2559</w:t>
              </w:r>
              <w:r w:rsidR="00D50BCB">
                <w:rPr>
                  <w:szCs w:val="22"/>
                  <w:lang w:eastAsia="sv-SE"/>
                </w:rPr>
                <w:t xml:space="preserve"> slots.</w:t>
              </w:r>
              <w:r w:rsidR="00D50BCB">
                <w:rPr>
                  <w:rFonts w:eastAsia="SimSun"/>
                  <w:szCs w:val="22"/>
                  <w:lang w:val="en-US" w:eastAsia="zh-CN"/>
                </w:rPr>
                <w:t xml:space="preserve"> If </w:t>
              </w:r>
              <w:r w:rsidR="00D50BCB" w:rsidRPr="00F33C21">
                <w:rPr>
                  <w:i/>
                  <w:iCs/>
                </w:rPr>
                <w:t>slotConfig</w:t>
              </w:r>
              <w:r w:rsidR="00D50BCB" w:rsidRPr="00F33C21">
                <w:rPr>
                  <w:rFonts w:eastAsia="SimSun"/>
                  <w:i/>
                  <w:iCs/>
                  <w:lang w:val="en-US" w:eastAsia="zh-CN"/>
                </w:rPr>
                <w:t>-</w:t>
              </w:r>
              <w:r w:rsidR="00D50BCB">
                <w:rPr>
                  <w:rFonts w:eastAsia="SimSun"/>
                  <w:i/>
                  <w:iCs/>
                  <w:lang w:val="en-US" w:eastAsia="zh-CN"/>
                </w:rPr>
                <w:t>r</w:t>
              </w:r>
              <w:r w:rsidR="00D50BCB" w:rsidRPr="00F33C21">
                <w:rPr>
                  <w:rFonts w:eastAsia="SimSun"/>
                  <w:i/>
                  <w:iCs/>
                  <w:lang w:val="en-US" w:eastAsia="zh-CN"/>
                </w:rPr>
                <w:t>1</w:t>
              </w:r>
              <w:r w:rsidR="00D50BCB">
                <w:rPr>
                  <w:rFonts w:eastAsia="SimSun"/>
                  <w:i/>
                  <w:iCs/>
                  <w:lang w:val="en-US" w:eastAsia="zh-CN"/>
                </w:rPr>
                <w:t xml:space="preserve">7 </w:t>
              </w:r>
              <w:r w:rsidR="00D50BCB">
                <w:rPr>
                  <w:rFonts w:eastAsia="SimSun"/>
                  <w:lang w:val="en-US" w:eastAsia="zh-CN"/>
                </w:rPr>
                <w:t xml:space="preserve">is </w:t>
              </w:r>
              <w:r w:rsidR="00D50BCB">
                <w:rPr>
                  <w:szCs w:val="22"/>
                  <w:lang w:eastAsia="sv-SE"/>
                </w:rPr>
                <w:t xml:space="preserve">present, UE shall ignore the </w:t>
              </w:r>
              <w:r w:rsidR="00D50BCB">
                <w:rPr>
                  <w:rFonts w:eastAsia="SimSun"/>
                  <w:i/>
                  <w:szCs w:val="22"/>
                  <w:lang w:val="en-US" w:eastAsia="zh-CN"/>
                </w:rPr>
                <w:t>slotConfig</w:t>
              </w:r>
              <w:r w:rsidR="00D50BCB">
                <w:rPr>
                  <w:szCs w:val="22"/>
                  <w:lang w:eastAsia="sv-SE"/>
                </w:rPr>
                <w:t xml:space="preserve"> (without suffix).</w:t>
              </w:r>
            </w:ins>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3464" w:name="_Toc60777223"/>
      <w:bookmarkStart w:id="3465" w:name="_Toc100930111"/>
      <w:r w:rsidRPr="00962B3F">
        <w:t>–</w:t>
      </w:r>
      <w:r w:rsidRPr="00962B3F">
        <w:tab/>
      </w:r>
      <w:r w:rsidRPr="00962B3F">
        <w:rPr>
          <w:i/>
        </w:rPr>
        <w:t>CSI-RS-ResourceMapping</w:t>
      </w:r>
      <w:bookmarkEnd w:id="3464"/>
      <w:bookmarkEnd w:id="3465"/>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3466" w:name="_Toc60777224"/>
      <w:bookmarkStart w:id="3467" w:name="_Toc100930112"/>
      <w:r w:rsidRPr="00962B3F">
        <w:t>–</w:t>
      </w:r>
      <w:r w:rsidRPr="00962B3F">
        <w:tab/>
      </w:r>
      <w:r w:rsidRPr="00962B3F">
        <w:rPr>
          <w:i/>
        </w:rPr>
        <w:t>CSI-SemiPersistentOnPUSCH-TriggerStateList</w:t>
      </w:r>
      <w:bookmarkEnd w:id="3466"/>
      <w:bookmarkEnd w:id="3467"/>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3468" w:name="_Toc60777225"/>
      <w:bookmarkStart w:id="3469" w:name="_Toc100930113"/>
      <w:r w:rsidRPr="00962B3F">
        <w:t>–</w:t>
      </w:r>
      <w:r w:rsidRPr="00962B3F">
        <w:tab/>
      </w:r>
      <w:r w:rsidRPr="00962B3F">
        <w:rPr>
          <w:i/>
        </w:rPr>
        <w:t>CSI-SSB-ResourceSet</w:t>
      </w:r>
      <w:bookmarkEnd w:id="3468"/>
      <w:bookmarkEnd w:id="3469"/>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defined;</w:t>
            </w:r>
          </w:p>
          <w:p w14:paraId="2D4A0274" w14:textId="246D5C6B"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w:t>
            </w:r>
            <w:ins w:id="3470" w:author="CR#3325r2" w:date="2022-09-16T23:13:00Z">
              <w:r w:rsidR="0005240D">
                <w:t>configured using</w:t>
              </w:r>
            </w:ins>
            <w:del w:id="3471" w:author="CR#3325r2" w:date="2022-09-16T23:13:00Z">
              <w:r w:rsidRPr="00962B3F" w:rsidDel="0005240D">
                <w:delText>in</w:delText>
              </w:r>
            </w:del>
            <w:r w:rsidRPr="00962B3F">
              <w:t xml:space="preserve"> the </w:t>
            </w:r>
            <w:r w:rsidRPr="00962B3F">
              <w:rPr>
                <w:i/>
              </w:rPr>
              <w:t>additionalPCI</w:t>
            </w:r>
            <w:ins w:id="3472" w:author="CR#3325r2" w:date="2022-09-16T23:13:00Z">
              <w:r w:rsidR="0005240D">
                <w:rPr>
                  <w:i/>
                </w:rPr>
                <w:t>-ToAddMod</w:t>
              </w:r>
            </w:ins>
            <w:r w:rsidRPr="00962B3F">
              <w:rPr>
                <w:i/>
              </w:rPr>
              <w:t>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3473" w:name="_Toc60777226"/>
      <w:bookmarkStart w:id="3474" w:name="_Toc100930114"/>
      <w:r w:rsidRPr="00962B3F">
        <w:t>–</w:t>
      </w:r>
      <w:r w:rsidRPr="00962B3F">
        <w:tab/>
      </w:r>
      <w:r w:rsidRPr="00962B3F">
        <w:rPr>
          <w:i/>
        </w:rPr>
        <w:t>CSI-SSB-ResourceSetId</w:t>
      </w:r>
      <w:bookmarkEnd w:id="3473"/>
      <w:bookmarkEnd w:id="3474"/>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3475" w:name="_Toc60777227"/>
      <w:bookmarkStart w:id="3476" w:name="_Toc100930115"/>
      <w:r w:rsidRPr="00962B3F">
        <w:t>–</w:t>
      </w:r>
      <w:r w:rsidRPr="00962B3F">
        <w:tab/>
      </w:r>
      <w:r w:rsidRPr="00962B3F">
        <w:rPr>
          <w:i/>
          <w:noProof/>
        </w:rPr>
        <w:t>DedicatedNAS-Message</w:t>
      </w:r>
      <w:bookmarkEnd w:id="3475"/>
      <w:bookmarkEnd w:id="3476"/>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3477" w:name="_Toc100930116"/>
      <w:r w:rsidRPr="00962B3F">
        <w:t>–</w:t>
      </w:r>
      <w:r w:rsidRPr="00962B3F">
        <w:tab/>
      </w:r>
      <w:r w:rsidRPr="00962B3F">
        <w:rPr>
          <w:i/>
        </w:rPr>
        <w:t>DL-</w:t>
      </w:r>
      <w:r w:rsidR="00212830" w:rsidRPr="00962B3F">
        <w:rPr>
          <w:i/>
        </w:rPr>
        <w:t>PPW-</w:t>
      </w:r>
      <w:r w:rsidRPr="00962B3F">
        <w:rPr>
          <w:i/>
        </w:rPr>
        <w:t>PreConfig</w:t>
      </w:r>
      <w:bookmarkEnd w:id="3477"/>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5B91F024" w:rsidR="009B1D75" w:rsidRPr="00962B3F" w:rsidRDefault="009B1D75" w:rsidP="00771058">
            <w:pPr>
              <w:pStyle w:val="TAL"/>
              <w:rPr>
                <w:rFonts w:eastAsia="SimSun"/>
                <w:lang w:eastAsia="zh-CN"/>
              </w:rPr>
            </w:pPr>
            <w:r w:rsidRPr="00962B3F">
              <w:rPr>
                <w:rFonts w:eastAsia="SimSun"/>
                <w:lang w:eastAsia="zh-CN"/>
              </w:rPr>
              <w:t>Indicates the length of DL-PRS</w:t>
            </w:r>
            <w:ins w:id="3478" w:author="CR#3362r1" w:date="2022-09-20T10:42:00Z">
              <w:r w:rsidR="003A2D9D">
                <w:rPr>
                  <w:rFonts w:eastAsia="SimSun"/>
                  <w:lang w:eastAsia="zh-CN"/>
                </w:rPr>
                <w:t xml:space="preserve"> </w:t>
              </w:r>
            </w:ins>
            <w:del w:id="3479" w:author="CR#3362r1" w:date="2022-09-20T10:42:00Z">
              <w:r w:rsidR="00BF02A3" w:rsidRPr="00962B3F" w:rsidDel="003A2D9D">
                <w:rPr>
                  <w:rFonts w:eastAsia="SimSun"/>
                  <w:lang w:eastAsia="zh-CN"/>
                </w:rPr>
                <w:delText>-</w:delText>
              </w:r>
            </w:del>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63911B01" w:rsidR="009B1D75" w:rsidRPr="00962B3F" w:rsidRDefault="009B1D75" w:rsidP="00771058">
            <w:pPr>
              <w:pStyle w:val="TAL"/>
              <w:rPr>
                <w:rFonts w:eastAsia="SimSun"/>
                <w:lang w:eastAsia="zh-CN"/>
              </w:rPr>
            </w:pPr>
            <w:r w:rsidRPr="00962B3F">
              <w:rPr>
                <w:rFonts w:eastAsia="SimSun"/>
                <w:lang w:eastAsia="zh-CN"/>
              </w:rPr>
              <w:t>Indicates the periodic</w:t>
            </w:r>
            <w:ins w:id="3480" w:author="CR#3362r1" w:date="2022-09-20T10:42:00Z">
              <w:r w:rsidR="003A2D9D">
                <w:rPr>
                  <w:rFonts w:eastAsia="SimSun"/>
                  <w:lang w:eastAsia="zh-CN"/>
                </w:rPr>
                <w:t>i</w:t>
              </w:r>
            </w:ins>
            <w:r w:rsidRPr="00962B3F">
              <w:rPr>
                <w:rFonts w:eastAsia="SimSun"/>
                <w:lang w:eastAsia="zh-CN"/>
              </w:rPr>
              <w:t>ty of the DL-PRS</w:t>
            </w:r>
            <w:ins w:id="3481" w:author="CR#3362r1" w:date="2022-09-20T10:42:00Z">
              <w:r w:rsidR="003A2D9D">
                <w:rPr>
                  <w:rFonts w:eastAsia="SimSun"/>
                  <w:lang w:eastAsia="zh-CN"/>
                </w:rPr>
                <w:t xml:space="preserve"> </w:t>
              </w:r>
            </w:ins>
            <w:del w:id="3482" w:author="CR#3362r1" w:date="2022-09-20T10:42:00Z">
              <w:r w:rsidRPr="00962B3F" w:rsidDel="003A2D9D">
                <w:rPr>
                  <w:rFonts w:eastAsia="SimSun"/>
                  <w:lang w:eastAsia="zh-CN"/>
                </w:rPr>
                <w:delText>_</w:delText>
              </w:r>
            </w:del>
            <w:r w:rsidRPr="00962B3F">
              <w:rPr>
                <w:rFonts w:eastAsia="SimSun"/>
                <w:lang w:eastAsia="zh-CN"/>
              </w:rPr>
              <w:t>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D15CA1">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D15CA1">
            <w:pPr>
              <w:pStyle w:val="TAH"/>
              <w:rPr>
                <w:rFonts w:eastAsia="SimSun"/>
                <w:lang w:eastAsia="sv-SE"/>
              </w:rPr>
            </w:pPr>
            <w:r w:rsidRPr="00962B3F">
              <w:rPr>
                <w:rFonts w:eastAsia="SimSun"/>
                <w:lang w:eastAsia="sv-SE"/>
              </w:rPr>
              <w:t>Explanation</w:t>
            </w:r>
          </w:p>
        </w:tc>
      </w:tr>
      <w:tr w:rsidR="00F747EB" w:rsidRPr="00962B3F"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D15CA1">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D15CA1">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D15CA1">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D15CA1">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3483" w:name="_Toc100930117"/>
      <w:r w:rsidRPr="00962B3F">
        <w:t>–</w:t>
      </w:r>
      <w:r w:rsidRPr="00962B3F">
        <w:tab/>
      </w:r>
      <w:r w:rsidRPr="00962B3F">
        <w:rPr>
          <w:i/>
        </w:rPr>
        <w:t>DMRS-BundlingPUCCH-Config</w:t>
      </w:r>
      <w:bookmarkEnd w:id="3483"/>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1EE2A574"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ins w:id="3484" w:author="CR#3323r1" w:date="2022-09-16T23:01:00Z">
        <w:r w:rsidR="00295D02">
          <w:rPr>
            <w:color w:val="808080"/>
          </w:rPr>
          <w:t>R</w:t>
        </w:r>
      </w:ins>
      <w:del w:id="3485" w:author="CR#3323r1" w:date="2022-09-16T23:01:00Z">
        <w:r w:rsidRPr="00962B3F" w:rsidDel="00295D02">
          <w:rPr>
            <w:color w:val="808080"/>
          </w:rPr>
          <w:delText>S</w:delText>
        </w:r>
      </w:del>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1E0236AD"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ins w:id="3486" w:author="CR#3323r1" w:date="2022-09-16T23:01:00Z">
        <w:r w:rsidR="00295D02">
          <w:rPr>
            <w:color w:val="808080"/>
          </w:rPr>
          <w:t>R</w:t>
        </w:r>
      </w:ins>
      <w:del w:id="3487" w:author="CR#3323r1" w:date="2022-09-16T23:01:00Z">
        <w:r w:rsidRPr="00962B3F" w:rsidDel="00295D02">
          <w:rPr>
            <w:color w:val="808080"/>
          </w:rPr>
          <w:delText>S</w:delText>
        </w:r>
      </w:del>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1E4C4F84" w:rsidR="00876032" w:rsidRPr="00962B3F" w:rsidRDefault="00876032" w:rsidP="00771058">
            <w:pPr>
              <w:pStyle w:val="TAL"/>
              <w:rPr>
                <w:szCs w:val="22"/>
                <w:lang w:eastAsia="sv-SE"/>
              </w:rPr>
            </w:pPr>
            <w:r w:rsidRPr="00962B3F">
              <w:rPr>
                <w:szCs w:val="22"/>
              </w:rPr>
              <w:t>Indicates whether DMRS bundling and time domain window for PUCCH are jointly enabled.</w:t>
            </w:r>
            <w:del w:id="3488" w:author="CR#3323r1" w:date="2022-09-16T23:01:00Z">
              <w:r w:rsidRPr="00962B3F" w:rsidDel="00295D02">
                <w:rPr>
                  <w:szCs w:val="22"/>
                </w:rPr>
                <w:delText xml:space="preserve"> If the field is absent, DMRS bundling and time domain window for PUCCH are jointly disabled.</w:delText>
              </w:r>
            </w:del>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0904D838"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w:t>
            </w:r>
            <w:del w:id="3489" w:author="CR#3323r1" w:date="2022-09-16T23:01:00Z">
              <w:r w:rsidRPr="00962B3F" w:rsidDel="00295D02">
                <w:rPr>
                  <w:szCs w:val="22"/>
                </w:rPr>
                <w:delText>. If the field is absent, PUCCH DMRS bundling remaining in a bundling window after event(s) triggered by DCI or MAC CE that violate power consistency and phase continuity requirements is disabled</w:delText>
              </w:r>
            </w:del>
            <w:r w:rsidR="00DC3894" w:rsidRPr="00962B3F">
              <w:rPr>
                <w:szCs w:val="22"/>
              </w:rPr>
              <w:t xml:space="preserve"> </w:t>
            </w:r>
            <w:r w:rsidR="00DC3894" w:rsidRPr="00962B3F">
              <w:rPr>
                <w:lang w:eastAsia="zh-CN"/>
              </w:rPr>
              <w:t xml:space="preserve">(see </w:t>
            </w:r>
            <w:ins w:id="3490" w:author="CR#3362r1" w:date="2022-09-20T10:43:00Z">
              <w:r w:rsidR="003A2D9D">
                <w:rPr>
                  <w:lang w:eastAsia="zh-CN"/>
                </w:rPr>
                <w:t xml:space="preserve">TS </w:t>
              </w:r>
            </w:ins>
            <w:r w:rsidR="00DC3894" w:rsidRPr="00962B3F">
              <w:rPr>
                <w:lang w:eastAsia="zh-CN"/>
              </w:rPr>
              <w:t>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3491" w:name="_Toc100930118"/>
      <w:r w:rsidRPr="00962B3F">
        <w:t>–</w:t>
      </w:r>
      <w:r w:rsidRPr="00962B3F">
        <w:tab/>
      </w:r>
      <w:r w:rsidRPr="00962B3F">
        <w:rPr>
          <w:i/>
        </w:rPr>
        <w:t>DMRS-BundlingPUSCH-Config</w:t>
      </w:r>
      <w:bookmarkEnd w:id="3491"/>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11E2C255"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ins w:id="3492" w:author="CR#3323r1" w:date="2022-09-16T23:02:00Z">
        <w:r w:rsidR="00295D02">
          <w:rPr>
            <w:color w:val="808080"/>
          </w:rPr>
          <w:t>R</w:t>
        </w:r>
      </w:ins>
      <w:del w:id="3493" w:author="CR#3323r1" w:date="2022-09-16T23:02:00Z">
        <w:r w:rsidRPr="00962B3F" w:rsidDel="00295D02">
          <w:rPr>
            <w:color w:val="808080"/>
          </w:rPr>
          <w:delText>S</w:delText>
        </w:r>
      </w:del>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1E1830B"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ins w:id="3494" w:author="CR#3323r1" w:date="2022-09-16T23:02:00Z">
        <w:r w:rsidR="00295D02">
          <w:rPr>
            <w:color w:val="808080"/>
          </w:rPr>
          <w:t>R</w:t>
        </w:r>
      </w:ins>
      <w:del w:id="3495" w:author="CR#3323r1" w:date="2022-09-16T23:02:00Z">
        <w:r w:rsidRPr="00962B3F" w:rsidDel="00295D02">
          <w:rPr>
            <w:color w:val="808080"/>
          </w:rPr>
          <w:delText>S</w:delText>
        </w:r>
      </w:del>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50356B1" w:rsidR="00876032" w:rsidRPr="00962B3F" w:rsidRDefault="00876032" w:rsidP="00771058">
            <w:pPr>
              <w:pStyle w:val="TAL"/>
              <w:rPr>
                <w:szCs w:val="22"/>
                <w:lang w:eastAsia="sv-SE"/>
              </w:rPr>
            </w:pPr>
            <w:r w:rsidRPr="00962B3F">
              <w:rPr>
                <w:szCs w:val="22"/>
              </w:rPr>
              <w:t>Indicates whether DMRS bundling and time domain window for PUSCH are jointly enabled.</w:t>
            </w:r>
            <w:del w:id="3496" w:author="CR#3323r1" w:date="2022-09-16T23:03:00Z">
              <w:r w:rsidRPr="00962B3F" w:rsidDel="00295D02">
                <w:rPr>
                  <w:szCs w:val="22"/>
                </w:rPr>
                <w:delText xml:space="preserve"> If the field is absent, DMRS bundling and time domain window for PUSCH are jointly disabled.</w:delText>
              </w:r>
            </w:del>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205ED134"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w:t>
            </w:r>
            <w:del w:id="3497" w:author="CR#3323r1" w:date="2022-09-16T23:03:00Z">
              <w:r w:rsidRPr="00962B3F" w:rsidDel="00295D02">
                <w:rPr>
                  <w:szCs w:val="22"/>
                </w:rPr>
                <w:delText>. If the field is absent, PUSCH DMRS bundling remaining in a bundling window after event(s) triggered by DCI or MAC CE that violate power consistency and phase continuity requirements is disabled</w:delText>
              </w:r>
            </w:del>
            <w:r w:rsidR="00DC3894" w:rsidRPr="00962B3F">
              <w:rPr>
                <w:szCs w:val="22"/>
              </w:rPr>
              <w:t xml:space="preserve"> </w:t>
            </w:r>
            <w:r w:rsidR="00DC3894" w:rsidRPr="00962B3F">
              <w:rPr>
                <w:lang w:eastAsia="zh-CN"/>
              </w:rPr>
              <w:t xml:space="preserve">(see </w:t>
            </w:r>
            <w:ins w:id="3498" w:author="CR#3362r1" w:date="2022-09-20T10:43:00Z">
              <w:r w:rsidR="003A2D9D">
                <w:rPr>
                  <w:lang w:eastAsia="zh-CN"/>
                </w:rPr>
                <w:t xml:space="preserve">TS </w:t>
              </w:r>
            </w:ins>
            <w:r w:rsidR="00DC3894" w:rsidRPr="00962B3F">
              <w:rPr>
                <w:lang w:eastAsia="zh-CN"/>
              </w:rPr>
              <w:t>38.214 [19], clause 6.1.7)</w:t>
            </w:r>
            <w:r w:rsidRPr="00962B3F">
              <w:rPr>
                <w:szCs w:val="22"/>
              </w:rPr>
              <w:t>.</w:t>
            </w:r>
          </w:p>
          <w:p w14:paraId="1B460E19" w14:textId="49C851DB" w:rsidR="00876032" w:rsidRPr="00962B3F" w:rsidRDefault="00876032" w:rsidP="000830BB">
            <w:pPr>
              <w:pStyle w:val="TAN"/>
              <w:rPr>
                <w:lang w:eastAsia="sv-SE"/>
              </w:rPr>
            </w:pPr>
            <w:r w:rsidRPr="00962B3F">
              <w:t>N</w:t>
            </w:r>
            <w:ins w:id="3499" w:author="CR#3323r1" w:date="2022-09-16T23:03:00Z">
              <w:r w:rsidR="00295D02">
                <w:t>OTE</w:t>
              </w:r>
            </w:ins>
            <w:del w:id="3500" w:author="CR#3323r1" w:date="2022-09-16T23:03:00Z">
              <w:r w:rsidRPr="00962B3F" w:rsidDel="00295D02">
                <w:delText>ote</w:delText>
              </w:r>
            </w:del>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3501" w:name="_Toc60777228"/>
      <w:bookmarkStart w:id="3502" w:name="_Toc100930119"/>
      <w:r w:rsidRPr="00962B3F">
        <w:t>–</w:t>
      </w:r>
      <w:r w:rsidRPr="00962B3F">
        <w:tab/>
      </w:r>
      <w:r w:rsidRPr="00962B3F">
        <w:rPr>
          <w:i/>
        </w:rPr>
        <w:t>DMRS-DownlinkConfig</w:t>
      </w:r>
      <w:bookmarkEnd w:id="3501"/>
      <w:bookmarkEnd w:id="3502"/>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3503" w:name="_Toc60777229"/>
      <w:bookmarkStart w:id="3504" w:name="_Toc100930120"/>
      <w:r w:rsidRPr="00962B3F">
        <w:t>–</w:t>
      </w:r>
      <w:r w:rsidRPr="00962B3F">
        <w:tab/>
      </w:r>
      <w:r w:rsidRPr="00962B3F">
        <w:rPr>
          <w:i/>
        </w:rPr>
        <w:t>DMRS-UplinkConfig</w:t>
      </w:r>
      <w:bookmarkEnd w:id="3503"/>
      <w:bookmarkEnd w:id="3504"/>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3505" w:name="_Toc60777230"/>
      <w:bookmarkStart w:id="3506" w:name="_Toc100930121"/>
      <w:r w:rsidRPr="00962B3F">
        <w:rPr>
          <w:i/>
          <w:iCs/>
        </w:rPr>
        <w:t>–</w:t>
      </w:r>
      <w:r w:rsidRPr="00962B3F">
        <w:rPr>
          <w:i/>
          <w:iCs/>
        </w:rPr>
        <w:tab/>
        <w:t>DownlinkConfigCommon</w:t>
      </w:r>
      <w:bookmarkEnd w:id="3505"/>
      <w:bookmarkEnd w:id="3506"/>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3507" w:name="_Toc60777231"/>
      <w:bookmarkStart w:id="3508" w:name="_Toc100930122"/>
      <w:r w:rsidRPr="00962B3F">
        <w:t>–</w:t>
      </w:r>
      <w:r w:rsidRPr="00962B3F">
        <w:tab/>
      </w:r>
      <w:r w:rsidRPr="00962B3F">
        <w:rPr>
          <w:i/>
        </w:rPr>
        <w:t>DownlinkConfigCommonSIB</w:t>
      </w:r>
      <w:bookmarkEnd w:id="3507"/>
      <w:bookmarkEnd w:id="3508"/>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Total number of subgroups per Paging Occasion (PO) for UE to read subgroups indication from physical-layer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3509" w:name="_Toc60777232"/>
      <w:bookmarkStart w:id="3510" w:name="_Toc100930123"/>
      <w:r w:rsidRPr="00962B3F">
        <w:t>–</w:t>
      </w:r>
      <w:r w:rsidRPr="00962B3F">
        <w:tab/>
      </w:r>
      <w:r w:rsidRPr="00962B3F">
        <w:rPr>
          <w:i/>
        </w:rPr>
        <w:t>DownlinkPreemption</w:t>
      </w:r>
      <w:bookmarkEnd w:id="3509"/>
      <w:bookmarkEnd w:id="3510"/>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Indicates (per serving cell) the position of the 14 bit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3511" w:name="_Toc60777233"/>
      <w:bookmarkStart w:id="3512" w:name="_Toc100930124"/>
      <w:r w:rsidRPr="00962B3F">
        <w:t>–</w:t>
      </w:r>
      <w:r w:rsidRPr="00962B3F">
        <w:tab/>
      </w:r>
      <w:r w:rsidRPr="00962B3F">
        <w:rPr>
          <w:i/>
          <w:noProof/>
        </w:rPr>
        <w:t>DRB-Identity</w:t>
      </w:r>
      <w:bookmarkEnd w:id="3511"/>
      <w:bookmarkEnd w:id="3512"/>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3513" w:name="_Toc60777234"/>
      <w:bookmarkStart w:id="3514" w:name="_Toc100930125"/>
      <w:r w:rsidRPr="00962B3F">
        <w:t>–</w:t>
      </w:r>
      <w:r w:rsidRPr="00962B3F">
        <w:tab/>
      </w:r>
      <w:r w:rsidRPr="00962B3F">
        <w:rPr>
          <w:i/>
        </w:rPr>
        <w:t>DRX-Config</w:t>
      </w:r>
      <w:bookmarkEnd w:id="3513"/>
      <w:bookmarkEnd w:id="3514"/>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3515" w:name="_Toc60777235"/>
      <w:bookmarkStart w:id="3516" w:name="_Toc100930126"/>
      <w:r w:rsidRPr="00962B3F">
        <w:t>–</w:t>
      </w:r>
      <w:r w:rsidRPr="00962B3F">
        <w:tab/>
      </w:r>
      <w:r w:rsidRPr="00962B3F">
        <w:rPr>
          <w:i/>
          <w:iCs/>
        </w:rPr>
        <w:t>DRX-ConfigSecondaryGroup</w:t>
      </w:r>
      <w:bookmarkEnd w:id="3515"/>
      <w:bookmarkEnd w:id="3516"/>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3A2D9D">
        <w:rPr>
          <w:i/>
          <w:iCs/>
          <w:rPrChange w:id="3517" w:author="CR#3362r1" w:date="2022-09-20T10:43:00Z">
            <w:rPr/>
          </w:rPrChange>
        </w:rPr>
        <w:t>DRX-ConfigSecondaryGroup</w:t>
      </w:r>
      <w:r w:rsidRPr="00962B3F">
        <w:t xml:space="preserve">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75E5EB26" w:rsidR="00394471" w:rsidRPr="00962B3F" w:rsidRDefault="00394471" w:rsidP="00962B3F">
      <w:pPr>
        <w:pStyle w:val="PL"/>
      </w:pPr>
      <w:r w:rsidRPr="00962B3F">
        <w:t>DRX-ConfigSecondaryGroup</w:t>
      </w:r>
      <w:ins w:id="3518" w:author="CR#3362r1" w:date="2022-09-20T10:44:00Z">
        <w:r w:rsidR="003A2D9D">
          <w:t>-r16</w:t>
        </w:r>
      </w:ins>
      <w:r w:rsidRPr="00962B3F">
        <w:t xml:space="preserve"> ::=   </w:t>
      </w:r>
      <w:del w:id="3519" w:author="CR#3362r1" w:date="2022-09-20T10:44:00Z">
        <w:r w:rsidRPr="00962B3F" w:rsidDel="003A2D9D">
          <w:delText xml:space="preserve">    </w:delText>
        </w:r>
      </w:del>
      <w:r w:rsidRPr="00962B3F">
        <w:rPr>
          <w:color w:val="993366"/>
        </w:rPr>
        <w:t>SEQUENCE</w:t>
      </w:r>
      <w:r w:rsidRPr="00962B3F">
        <w:t xml:space="preserve"> {</w:t>
      </w:r>
    </w:p>
    <w:p w14:paraId="20CEE618" w14:textId="61D08827" w:rsidR="00394471" w:rsidRPr="00962B3F" w:rsidRDefault="00394471" w:rsidP="00962B3F">
      <w:pPr>
        <w:pStyle w:val="PL"/>
      </w:pPr>
      <w:r w:rsidRPr="00962B3F">
        <w:t xml:space="preserve">    drx-onDurationTimer</w:t>
      </w:r>
      <w:ins w:id="3520" w:author="CR#3362r1" w:date="2022-09-20T10:44:00Z">
        <w:r w:rsidR="003A2D9D">
          <w:t>-r16</w:t>
        </w:r>
      </w:ins>
      <w:r w:rsidRPr="00962B3F">
        <w:t xml:space="preserve">            </w:t>
      </w:r>
      <w:del w:id="3521" w:author="CR#3362r1" w:date="2022-09-20T10:44:00Z">
        <w:r w:rsidRPr="00962B3F" w:rsidDel="003A2D9D">
          <w:delText xml:space="preserve">    </w:delText>
        </w:r>
      </w:del>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7D09FC77" w:rsidR="00394471" w:rsidRPr="00962B3F" w:rsidRDefault="00394471" w:rsidP="00962B3F">
      <w:pPr>
        <w:pStyle w:val="PL"/>
      </w:pPr>
      <w:r w:rsidRPr="00962B3F">
        <w:t xml:space="preserve">    drx-InactivityTimer</w:t>
      </w:r>
      <w:ins w:id="3522" w:author="CR#3362r1" w:date="2022-09-20T10:44:00Z">
        <w:r w:rsidR="003A2D9D">
          <w:t>-r16</w:t>
        </w:r>
      </w:ins>
      <w:r w:rsidRPr="00962B3F">
        <w:t xml:space="preserve">            </w:t>
      </w:r>
      <w:del w:id="3523" w:author="CR#3362r1" w:date="2022-09-20T10:44:00Z">
        <w:r w:rsidRPr="00962B3F" w:rsidDel="003A2D9D">
          <w:delText xml:space="preserve">    </w:delText>
        </w:r>
      </w:del>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7466FEA5"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w:t>
            </w:r>
            <w:ins w:id="3524" w:author="CR#3362r1" w:date="2022-09-20T10:44:00Z">
              <w:r w:rsidR="003A2D9D">
                <w:t xml:space="preserve"> ms</w:t>
              </w:r>
            </w:ins>
            <w:r w:rsidRPr="00962B3F">
              <w:t xml:space="preserve">,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A2D9D" w:rsidRDefault="00394471" w:rsidP="00964CC4">
            <w:pPr>
              <w:pStyle w:val="TAL"/>
              <w:rPr>
                <w:b/>
                <w:bCs/>
                <w:i/>
                <w:iCs/>
                <w:rPrChange w:id="3525" w:author="CR#3362r1" w:date="2022-09-20T10:44:00Z">
                  <w:rPr>
                    <w:b/>
                    <w:bCs/>
                  </w:rPr>
                </w:rPrChange>
              </w:rPr>
            </w:pPr>
            <w:r w:rsidRPr="003A2D9D">
              <w:rPr>
                <w:b/>
                <w:bCs/>
                <w:i/>
                <w:iCs/>
                <w:rPrChange w:id="3526" w:author="CR#3362r1" w:date="2022-09-20T10:44:00Z">
                  <w:rPr>
                    <w:b/>
                    <w:bCs/>
                  </w:rPr>
                </w:rPrChange>
              </w:rPr>
              <w:t>drx-onDurationTimer</w:t>
            </w:r>
          </w:p>
          <w:p w14:paraId="53B9D802" w14:textId="033B3DF4" w:rsidR="00394471" w:rsidRPr="00962B3F" w:rsidRDefault="00394471" w:rsidP="00964CC4">
            <w:pPr>
              <w:pStyle w:val="TAL"/>
            </w:pPr>
            <w:r w:rsidRPr="00962B3F">
              <w:t>Value in multiples of 1/32 ms (subMilliSeconds) or in ms (milliSecond</w:t>
            </w:r>
            <w:ins w:id="3527" w:author="CR#3362r1" w:date="2022-09-20T10:44:00Z">
              <w:r w:rsidR="003A2D9D">
                <w:t>s</w:t>
              </w:r>
            </w:ins>
            <w:r w:rsidRPr="00962B3F">
              <w:t xml:space="preserve">).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3528" w:name="_Toc76423521"/>
      <w:bookmarkStart w:id="3529" w:name="_Toc100930127"/>
      <w:r w:rsidRPr="00962B3F">
        <w:rPr>
          <w:i/>
        </w:rPr>
        <w:t>–</w:t>
      </w:r>
      <w:r w:rsidRPr="00962B3F">
        <w:rPr>
          <w:i/>
        </w:rPr>
        <w:tab/>
        <w:t>DRX-ConfigS</w:t>
      </w:r>
      <w:bookmarkEnd w:id="3528"/>
      <w:r w:rsidRPr="00962B3F">
        <w:rPr>
          <w:i/>
        </w:rPr>
        <w:t>L</w:t>
      </w:r>
      <w:bookmarkEnd w:id="3529"/>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3530" w:name="_Toc100930128"/>
      <w:r w:rsidRPr="00962B3F">
        <w:t>–</w:t>
      </w:r>
      <w:r w:rsidRPr="00962B3F">
        <w:tab/>
      </w:r>
      <w:r w:rsidRPr="00962B3F">
        <w:rPr>
          <w:i/>
        </w:rPr>
        <w:t>EphemerisInfo</w:t>
      </w:r>
      <w:bookmarkEnd w:id="3530"/>
    </w:p>
    <w:p w14:paraId="49E86FB1" w14:textId="48EFB27E"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w:t>
      </w:r>
      <w:del w:id="3531" w:author="CR#3326r2" w:date="2022-09-19T21:18:00Z">
        <w:r w:rsidRPr="00962B3F" w:rsidDel="001163BA">
          <w:delText xml:space="preserve"> FFS more detailed description</w:delText>
        </w:r>
        <w:r w:rsidRPr="00962B3F" w:rsidDel="001163BA">
          <w:rPr>
            <w:szCs w:val="22"/>
          </w:rPr>
          <w:delText>.</w:delText>
        </w:r>
      </w:del>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t>EphemerisInfo</w:t>
            </w:r>
            <w:r w:rsidRPr="00962B3F">
              <w:rPr>
                <w:szCs w:val="22"/>
                <w:lang w:eastAsia="sv-SE"/>
              </w:rPr>
              <w:t xml:space="preserve"> field descriptions</w:t>
            </w:r>
          </w:p>
        </w:tc>
      </w:tr>
      <w:tr w:rsidR="00F747EB" w:rsidRPr="00962B3F" w:rsidDel="001163BA" w14:paraId="6D45C507" w14:textId="343C9B62" w:rsidTr="00771058">
        <w:tc>
          <w:tcPr>
            <w:tcW w:w="14173" w:type="dxa"/>
            <w:tcBorders>
              <w:top w:val="single" w:sz="4" w:space="0" w:color="auto"/>
              <w:left w:val="single" w:sz="4" w:space="0" w:color="auto"/>
              <w:bottom w:val="single" w:sz="4" w:space="0" w:color="auto"/>
              <w:right w:val="single" w:sz="4" w:space="0" w:color="auto"/>
            </w:tcBorders>
          </w:tcPr>
          <w:p w14:paraId="7E5389BD" w14:textId="63F09397" w:rsidR="005B7637" w:rsidRPr="00962B3F" w:rsidDel="001163BA" w:rsidRDefault="005B7637" w:rsidP="00771058">
            <w:pPr>
              <w:pStyle w:val="TAL"/>
              <w:rPr>
                <w:moveFrom w:id="3532" w:author="CR#3326r2" w:date="2022-09-19T21:18:00Z"/>
                <w:b/>
                <w:bCs/>
                <w:i/>
                <w:iCs/>
                <w:kern w:val="2"/>
                <w:lang w:eastAsia="zh-CN"/>
              </w:rPr>
            </w:pPr>
            <w:moveFromRangeStart w:id="3533" w:author="CR#3326r2" w:date="2022-09-19T21:18:00Z" w:name="move114514751"/>
            <w:moveFrom w:id="3534" w:author="CR#3326r2" w:date="2022-09-19T21:18:00Z">
              <w:r w:rsidRPr="00962B3F" w:rsidDel="001163BA">
                <w:rPr>
                  <w:b/>
                  <w:bCs/>
                  <w:i/>
                  <w:iCs/>
                  <w:kern w:val="2"/>
                </w:rPr>
                <w:t>anomaly</w:t>
              </w:r>
            </w:moveFrom>
          </w:p>
          <w:p w14:paraId="65D811F1" w14:textId="5ABA670C" w:rsidR="005B7637" w:rsidRPr="00962B3F" w:rsidDel="001163BA" w:rsidRDefault="005B7637" w:rsidP="00771058">
            <w:pPr>
              <w:pStyle w:val="TAL"/>
              <w:rPr>
                <w:moveFrom w:id="3535" w:author="CR#3326r2" w:date="2022-09-19T21:18:00Z"/>
              </w:rPr>
            </w:pPr>
            <w:moveFrom w:id="3536" w:author="CR#3326r2" w:date="2022-09-19T21:18:00Z">
              <w:r w:rsidRPr="00962B3F" w:rsidDel="001163BA">
                <w:t xml:space="preserve">Satellite orbital parameter: Mean anomaly M at epoch time, see NIMA TR 8350.2 </w:t>
              </w:r>
              <w:r w:rsidR="003A5D4E" w:rsidRPr="00962B3F" w:rsidDel="001163BA">
                <w:t>[71]</w:t>
              </w:r>
              <w:r w:rsidRPr="00962B3F" w:rsidDel="001163BA">
                <w:t>. Unit</w:t>
              </w:r>
              <w:r w:rsidR="003E422B" w:rsidRPr="00962B3F" w:rsidDel="001163BA">
                <w:t xml:space="preserve"> is</w:t>
              </w:r>
              <w:r w:rsidRPr="00962B3F" w:rsidDel="001163BA">
                <w:t xml:space="preserve"> radian.</w:t>
              </w:r>
            </w:moveFrom>
          </w:p>
          <w:p w14:paraId="2D35352D" w14:textId="11ACFB97" w:rsidR="005B7637" w:rsidRPr="00962B3F" w:rsidDel="001163BA" w:rsidRDefault="003E422B" w:rsidP="00771058">
            <w:pPr>
              <w:pStyle w:val="TAL"/>
              <w:rPr>
                <w:moveFrom w:id="3537" w:author="CR#3326r2" w:date="2022-09-19T21:18:00Z"/>
                <w:szCs w:val="22"/>
                <w:lang w:eastAsia="sv-SE"/>
              </w:rPr>
            </w:pPr>
            <w:moveFrom w:id="3538" w:author="CR#3326r2" w:date="2022-09-19T21:18:00Z">
              <w:r w:rsidRPr="00962B3F" w:rsidDel="001163BA">
                <w:t>Step of 2.341* 10</w:t>
              </w:r>
              <w:r w:rsidRPr="00962B3F" w:rsidDel="001163BA">
                <w:rPr>
                  <w:vertAlign w:val="superscript"/>
                </w:rPr>
                <w:t>-8</w:t>
              </w:r>
              <w:r w:rsidRPr="00962B3F" w:rsidDel="001163BA">
                <w:t xml:space="preserve"> rad. </w:t>
              </w:r>
              <w:r w:rsidRPr="00962B3F" w:rsidDel="001163BA">
                <w:rPr>
                  <w:lang w:eastAsia="zh-CN"/>
                </w:rPr>
                <w:t>Actual value = field value * (</w:t>
              </w:r>
              <w:r w:rsidRPr="00962B3F" w:rsidDel="001163BA">
                <w:t>2.341* 10</w:t>
              </w:r>
              <w:r w:rsidRPr="00962B3F" w:rsidDel="001163BA">
                <w:rPr>
                  <w:vertAlign w:val="superscript"/>
                </w:rPr>
                <w:t>-8</w:t>
              </w:r>
              <w:r w:rsidRPr="00962B3F" w:rsidDel="001163BA">
                <w:rPr>
                  <w:lang w:eastAsia="zh-CN"/>
                </w:rPr>
                <w:t>).</w:t>
              </w:r>
            </w:moveFrom>
          </w:p>
        </w:tc>
      </w:tr>
      <w:moveFromRangeEnd w:id="3533"/>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043FF222" w:rsidR="005B7637" w:rsidRPr="00962B3F" w:rsidRDefault="005B7637" w:rsidP="00771058">
            <w:pPr>
              <w:pStyle w:val="TAL"/>
            </w:pPr>
            <w:r w:rsidRPr="00962B3F">
              <w:t xml:space="preserve">Satellite orbital parameter: eccentricity e, see NIMA TR 8350.2 </w:t>
            </w:r>
            <w:r w:rsidR="003A5D4E" w:rsidRPr="00962B3F">
              <w:t>[71]</w:t>
            </w:r>
            <w:r w:rsidRPr="00962B3F">
              <w:t>.</w:t>
            </w:r>
            <w:ins w:id="3539" w:author="CR#3326r2" w:date="2022-09-19T21:19:00Z">
              <w:r w:rsidR="001163BA">
                <w:t xml:space="preserve"> Unit is radian.</w:t>
              </w:r>
            </w:ins>
          </w:p>
          <w:p w14:paraId="559A92DD" w14:textId="6FD860BC" w:rsidR="005B7637" w:rsidRPr="00962B3F" w:rsidRDefault="003E422B" w:rsidP="00771058">
            <w:pPr>
              <w:pStyle w:val="TAL"/>
              <w:rPr>
                <w:szCs w:val="22"/>
                <w:lang w:eastAsia="sv-SE"/>
              </w:rPr>
            </w:pPr>
            <w:r w:rsidRPr="00962B3F">
              <w:t xml:space="preserve">Step </w:t>
            </w:r>
            <w:ins w:id="3540" w:author="CR#3326r2" w:date="2022-09-19T21:19:00Z">
              <w:r w:rsidR="001163BA">
                <w:t>of</w:t>
              </w:r>
              <w:r w:rsidR="001163BA" w:rsidRPr="00962B3F">
                <w:t xml:space="preserve"> </w:t>
              </w:r>
            </w:ins>
            <w:r w:rsidRPr="00962B3F">
              <w:t>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1163BA" w:rsidRPr="00962B3F"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36323D73" w:rsidR="001163BA" w:rsidRPr="00962B3F" w:rsidRDefault="001163BA" w:rsidP="007249E3">
            <w:pPr>
              <w:pStyle w:val="TAL"/>
              <w:rPr>
                <w:moveTo w:id="3541" w:author="CR#3326r2" w:date="2022-09-19T21:18:00Z"/>
                <w:b/>
                <w:bCs/>
                <w:i/>
                <w:iCs/>
                <w:kern w:val="2"/>
                <w:lang w:eastAsia="zh-CN"/>
              </w:rPr>
            </w:pPr>
            <w:ins w:id="3542" w:author="CR#3326r2" w:date="2022-09-19T21:18:00Z">
              <w:r>
                <w:rPr>
                  <w:b/>
                  <w:bCs/>
                  <w:i/>
                  <w:iCs/>
                  <w:kern w:val="2"/>
                </w:rPr>
                <w:t>meanA</w:t>
              </w:r>
            </w:ins>
            <w:moveToRangeStart w:id="3543" w:author="CR#3326r2" w:date="2022-09-19T21:18:00Z" w:name="move114514751"/>
            <w:moveTo w:id="3544" w:author="CR#3326r2" w:date="2022-09-19T21:18:00Z">
              <w:del w:id="3545" w:author="CR#3326r2" w:date="2022-09-19T21:19:00Z">
                <w:r w:rsidRPr="00962B3F" w:rsidDel="001163BA">
                  <w:rPr>
                    <w:b/>
                    <w:bCs/>
                    <w:i/>
                    <w:iCs/>
                    <w:kern w:val="2"/>
                  </w:rPr>
                  <w:delText>a</w:delText>
                </w:r>
              </w:del>
              <w:r w:rsidRPr="00962B3F">
                <w:rPr>
                  <w:b/>
                  <w:bCs/>
                  <w:i/>
                  <w:iCs/>
                  <w:kern w:val="2"/>
                </w:rPr>
                <w:t>nomaly</w:t>
              </w:r>
            </w:moveTo>
          </w:p>
          <w:p w14:paraId="46C08C57" w14:textId="77777777" w:rsidR="001163BA" w:rsidRPr="00962B3F" w:rsidRDefault="001163BA" w:rsidP="007249E3">
            <w:pPr>
              <w:pStyle w:val="TAL"/>
              <w:rPr>
                <w:moveTo w:id="3546" w:author="CR#3326r2" w:date="2022-09-19T21:18:00Z"/>
              </w:rPr>
            </w:pPr>
            <w:moveTo w:id="3547" w:author="CR#3326r2" w:date="2022-09-19T21:18:00Z">
              <w:r w:rsidRPr="00962B3F">
                <w:t>Satellite orbital parameter: Mean anomaly M at epoch time, see NIMA TR 8350.2 [71]. Unit is radian.</w:t>
              </w:r>
            </w:moveTo>
          </w:p>
          <w:p w14:paraId="63D4C224" w14:textId="77777777" w:rsidR="001163BA" w:rsidRPr="00962B3F" w:rsidRDefault="001163BA" w:rsidP="007249E3">
            <w:pPr>
              <w:pStyle w:val="TAL"/>
              <w:rPr>
                <w:moveTo w:id="3548" w:author="CR#3326r2" w:date="2022-09-19T21:18:00Z"/>
                <w:szCs w:val="22"/>
                <w:lang w:eastAsia="sv-SE"/>
              </w:rPr>
            </w:pPr>
            <w:moveTo w:id="3549" w:author="CR#3326r2" w:date="2022-09-19T21:18:00Z">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moveTo>
          </w:p>
        </w:tc>
      </w:tr>
      <w:moveToRangeEnd w:id="3543"/>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3550" w:name="_Toc100930129"/>
      <w:r w:rsidRPr="00962B3F">
        <w:t>–</w:t>
      </w:r>
      <w:r w:rsidRPr="00962B3F">
        <w:tab/>
      </w:r>
      <w:r w:rsidRPr="00962B3F">
        <w:rPr>
          <w:i/>
        </w:rPr>
        <w:t>FeatureCombination</w:t>
      </w:r>
      <w:bookmarkEnd w:id="3550"/>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set of Random Access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4A73956F" w:rsidR="00276C79" w:rsidRPr="00962B3F" w:rsidRDefault="00276C79" w:rsidP="00771058">
            <w:pPr>
              <w:pStyle w:val="TAH"/>
              <w:rPr>
                <w:szCs w:val="22"/>
                <w:lang w:eastAsia="sv-SE"/>
              </w:rPr>
            </w:pPr>
            <w:r w:rsidRPr="00962B3F">
              <w:rPr>
                <w:i/>
              </w:rPr>
              <w:t>FeatureCombination</w:t>
            </w:r>
            <w:del w:id="3551" w:author="CR#3469" w:date="2022-09-21T15:24:00Z">
              <w:r w:rsidRPr="00962B3F" w:rsidDel="008E6985">
                <w:rPr>
                  <w:i/>
                </w:rPr>
                <w:delText>Indication</w:delText>
              </w:r>
            </w:del>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3552" w:name="_Toc100930130"/>
      <w:r w:rsidRPr="00962B3F">
        <w:t>–</w:t>
      </w:r>
      <w:r w:rsidRPr="00962B3F">
        <w:tab/>
      </w:r>
      <w:r w:rsidRPr="00962B3F">
        <w:rPr>
          <w:i/>
        </w:rPr>
        <w:t>FeatureCombinationPreambles</w:t>
      </w:r>
      <w:bookmarkEnd w:id="3552"/>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the UE applies this field value when performing Random Access using a preamble in this featureCombinationPreambles, otherwise the UE applies the corresponding value as determined by applicable Need Code, e.g. Need S</w:t>
      </w:r>
      <w:r w:rsidRPr="00962B3F">
        <w:t>.</w:t>
      </w:r>
      <w:r w:rsidR="0071669F" w:rsidRPr="00962B3F">
        <w:t xml:space="preserve"> On a specific BWP, there can be at most one set of preambles associated with a given feature combination per RA Type (i.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5F0BA662" w:rsidR="00276C79" w:rsidRPr="00962B3F" w:rsidRDefault="00276C79" w:rsidP="00962B3F">
      <w:pPr>
        <w:pStyle w:val="PL"/>
      </w:pPr>
      <w:r w:rsidRPr="00962B3F">
        <w:t xml:space="preserve">    startPreambleForThisPartition-r17     </w:t>
      </w:r>
      <w:r w:rsidRPr="00962B3F">
        <w:rPr>
          <w:color w:val="993366"/>
        </w:rPr>
        <w:t>INTEGER</w:t>
      </w:r>
      <w:r w:rsidRPr="00962B3F">
        <w:t xml:space="preserve"> (</w:t>
      </w:r>
      <w:ins w:id="3553" w:author="CR#3469" w:date="2022-09-21T15:24:00Z">
        <w:r w:rsidR="008E6985">
          <w:t>0..63</w:t>
        </w:r>
      </w:ins>
      <w:del w:id="3554" w:author="CR#3469" w:date="2022-09-21T15:24:00Z">
        <w:r w:rsidRPr="00962B3F" w:rsidDel="008E6985">
          <w:delText>1..64</w:delText>
        </w:r>
      </w:del>
      <w:r w:rsidRPr="00962B3F">
        <w:t>),</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74ED7DC3" w:rsidR="0071669F" w:rsidRPr="00962B3F" w:rsidRDefault="0071669F" w:rsidP="00962B3F">
      <w:pPr>
        <w:pStyle w:val="PL"/>
      </w:pPr>
      <w:r w:rsidRPr="00962B3F">
        <w:t xml:space="preserve">        messagePowerOffsetGroupB</w:t>
      </w:r>
      <w:ins w:id="3555" w:author="CR#3362r1" w:date="2022-09-20T10:44:00Z">
        <w:r w:rsidR="003A2D9D">
          <w:t>-r17</w:t>
        </w:r>
      </w:ins>
      <w:r w:rsidRPr="00962B3F">
        <w:t xml:space="preserve">          </w:t>
      </w:r>
      <w:del w:id="3556" w:author="CR#3362r1" w:date="2022-09-20T10:45:00Z">
        <w:r w:rsidRPr="00962B3F" w:rsidDel="003A2D9D">
          <w:delText xml:space="preserve">    </w:delText>
        </w:r>
      </w:del>
      <w:r w:rsidRPr="00962B3F">
        <w:rPr>
          <w:color w:val="993366"/>
        </w:rPr>
        <w:t>ENUMERATED</w:t>
      </w:r>
      <w:r w:rsidRPr="00962B3F">
        <w:t xml:space="preserve"> { minusinfinity, dB0, dB5, dB8, dB10, dB12, dB15, dB18},</w:t>
      </w:r>
    </w:p>
    <w:p w14:paraId="1B84659A" w14:textId="1246542F" w:rsidR="0071669F" w:rsidRPr="00962B3F" w:rsidRDefault="0071669F" w:rsidP="00962B3F">
      <w:pPr>
        <w:pStyle w:val="PL"/>
      </w:pPr>
      <w:r w:rsidRPr="00962B3F">
        <w:t xml:space="preserve">        numberOfRA-PreamblesGroupA</w:t>
      </w:r>
      <w:ins w:id="3557" w:author="CR#3362r1" w:date="2022-09-20T10:44:00Z">
        <w:r w:rsidR="003A2D9D">
          <w:t>-r17</w:t>
        </w:r>
      </w:ins>
      <w:r w:rsidRPr="00962B3F">
        <w:t xml:space="preserve">        </w:t>
      </w:r>
      <w:del w:id="3558" w:author="CR#3362r1" w:date="2022-09-20T10:45:00Z">
        <w:r w:rsidRPr="00962B3F" w:rsidDel="003A2D9D">
          <w:delText xml:space="preserve">    </w:delText>
        </w:r>
      </w:del>
      <w:r w:rsidRPr="00962B3F">
        <w:rPr>
          <w:color w:val="993366"/>
        </w:rPr>
        <w:t>INTEGER</w:t>
      </w:r>
      <w:r w:rsidRPr="00962B3F">
        <w:t xml:space="preserve"> (1..64)</w:t>
      </w:r>
    </w:p>
    <w:p w14:paraId="7A87F75E" w14:textId="74D9A790"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Need </w:t>
      </w:r>
      <w:ins w:id="3559" w:author="CR#3469" w:date="2022-09-21T15:24:00Z">
        <w:r w:rsidR="008E6985">
          <w:rPr>
            <w:color w:val="808080"/>
          </w:rPr>
          <w:t>R</w:t>
        </w:r>
      </w:ins>
      <w:del w:id="3560" w:author="CR#3469" w:date="2022-09-21T15:24:00Z">
        <w:r w:rsidRPr="00962B3F" w:rsidDel="008E6985">
          <w:rPr>
            <w:color w:val="808080"/>
          </w:rPr>
          <w:delText>S</w:delText>
        </w:r>
      </w:del>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51F878E4"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3561"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w:t>
            </w:r>
            <w:ins w:id="3562" w:author="CR#3469" w:date="2022-09-21T15:25:00Z">
              <w:r w:rsidR="008E6985">
                <w:rPr>
                  <w:rFonts w:eastAsia="SimSun"/>
                  <w:lang w:eastAsia="zh-CN"/>
                </w:rPr>
                <w:t xml:space="preserve"> </w:t>
              </w:r>
            </w:ins>
            <w:ins w:id="3563" w:author="Draft v2" w:date="2022-09-27T14:03:00Z">
              <w:r w:rsidR="00747D55">
                <w:rPr>
                  <w:rFonts w:eastAsia="SimSun"/>
                  <w:lang w:eastAsia="zh-CN"/>
                </w:rPr>
                <w:t xml:space="preserve">or </w:t>
              </w:r>
            </w:ins>
            <w:ins w:id="3564" w:author="CR#3469" w:date="2022-09-21T15:25:00Z">
              <w:r w:rsidR="008E6985">
                <w:rPr>
                  <w:lang w:eastAsia="zh-CN"/>
                </w:rPr>
                <w:t xml:space="preserve">if any of the spare fields within the </w:t>
              </w:r>
              <w:r w:rsidR="008E6985">
                <w:rPr>
                  <w:i/>
                  <w:iCs/>
                  <w:lang w:eastAsia="zh-CN"/>
                </w:rPr>
                <w:t>featureCombination</w:t>
              </w:r>
              <w:r w:rsidR="008E6985">
                <w:rPr>
                  <w:lang w:eastAsia="zh-CN"/>
                </w:rPr>
                <w:t xml:space="preserve"> is set to </w:t>
              </w:r>
              <w:r w:rsidR="008E6985">
                <w:rPr>
                  <w:i/>
                  <w:lang w:eastAsia="zh-CN"/>
                </w:rPr>
                <w:t>true</w:t>
              </w:r>
            </w:ins>
            <w:del w:id="3565" w:author="CR#3469" w:date="2022-09-21T15:25:00Z">
              <w:r w:rsidR="0071669F" w:rsidRPr="00962B3F" w:rsidDel="008E6985">
                <w:rPr>
                  <w:rFonts w:eastAsia="SimSun"/>
                  <w:lang w:eastAsia="zh-CN"/>
                </w:rPr>
                <w:delText xml:space="preserve"> or has an unknown</w:delText>
              </w:r>
              <w:bookmarkEnd w:id="3561"/>
              <w:r w:rsidR="0071669F" w:rsidRPr="00962B3F" w:rsidDel="008E6985">
                <w:rPr>
                  <w:rFonts w:eastAsia="SimSun"/>
                  <w:lang w:eastAsia="zh-CN"/>
                </w:rPr>
                <w:delText xml:space="preserve"> value</w:delText>
              </w:r>
            </w:del>
            <w:r w:rsidR="0071669F" w:rsidRPr="00962B3F">
              <w:rPr>
                <w:rFonts w:eastAsia="SimSun"/>
                <w:lang w:eastAsia="zh-CN"/>
              </w:rPr>
              <w:t>.</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5206EDA8"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w:t>
            </w:r>
            <w:ins w:id="3566" w:author="CR#3469" w:date="2022-09-21T15:25:00Z">
              <w:r w:rsidR="008E6985">
                <w:rPr>
                  <w:szCs w:val="22"/>
                  <w:lang w:eastAsia="sv-SE"/>
                </w:rPr>
                <w:t xml:space="preserve">if </w:t>
              </w:r>
              <w:r w:rsidR="008E6985">
                <w:rPr>
                  <w:rFonts w:cs="Arial"/>
                  <w:szCs w:val="22"/>
                  <w:lang w:eastAsia="sv-SE"/>
                </w:rPr>
                <w:t>both</w:t>
              </w:r>
            </w:ins>
            <w:del w:id="3567" w:author="CR#3469" w:date="2022-09-21T15:26:00Z">
              <w:r w:rsidRPr="00962B3F" w:rsidDel="008E6985">
                <w:rPr>
                  <w:szCs w:val="22"/>
                  <w:lang w:eastAsia="sv-SE"/>
                </w:rPr>
                <w:delText>if partition specific RSRP threshold for</w:delText>
              </w:r>
            </w:del>
            <w:r w:rsidRPr="00962B3F">
              <w:rPr>
                <w:szCs w:val="22"/>
                <w:lang w:eastAsia="sv-SE"/>
              </w:rPr>
              <w:t xml:space="preserve"> 2-step and 4-step RA type </w:t>
            </w:r>
            <w:ins w:id="3568" w:author="CR#3469" w:date="2022-09-21T15:27:00Z">
              <w:r w:rsidR="008E6985" w:rsidRPr="00E13716">
                <w:rPr>
                  <w:szCs w:val="22"/>
                  <w:lang w:eastAsia="sv-SE"/>
                </w:rPr>
                <w:t xml:space="preserve">are configured for the concerned feature combination </w:t>
              </w:r>
              <w:r w:rsidR="008E6985">
                <w:rPr>
                  <w:szCs w:val="22"/>
                  <w:lang w:eastAsia="sv-SE"/>
                </w:rPr>
                <w:t xml:space="preserve">in </w:t>
              </w:r>
            </w:ins>
            <w:del w:id="3569" w:author="CR#3469" w:date="2022-09-21T15:27:00Z">
              <w:r w:rsidRPr="00962B3F" w:rsidDel="008E6985">
                <w:rPr>
                  <w:szCs w:val="22"/>
                  <w:lang w:eastAsia="sv-SE"/>
                </w:rPr>
                <w:delText xml:space="preserve">is configured for </w:delText>
              </w:r>
            </w:del>
            <w:r w:rsidRPr="00962B3F">
              <w:rPr>
                <w:szCs w:val="22"/>
                <w:lang w:eastAsia="sv-SE"/>
              </w:rPr>
              <w:t xml:space="preserve">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62B3F" w:rsidRDefault="00276C79" w:rsidP="00771058">
            <w:pPr>
              <w:pStyle w:val="TAL"/>
              <w:rPr>
                <w:b/>
                <w:i/>
                <w:szCs w:val="22"/>
                <w:lang w:eastAsia="sv-SE"/>
              </w:rPr>
            </w:pPr>
            <w:r w:rsidRPr="00962B3F">
              <w:rPr>
                <w:b/>
                <w:i/>
                <w:szCs w:val="22"/>
                <w:lang w:eastAsia="sv-SE"/>
              </w:rPr>
              <w:t>numberOfPreambles</w:t>
            </w:r>
            <w:ins w:id="3570" w:author="CR#3362r1" w:date="2022-09-20T10:45:00Z">
              <w:r w:rsidR="003A2D9D">
                <w:rPr>
                  <w:b/>
                  <w:i/>
                  <w:szCs w:val="22"/>
                  <w:lang w:eastAsia="sv-SE"/>
                </w:rPr>
                <w:t>PerSSB-</w:t>
              </w:r>
            </w:ins>
            <w:r w:rsidRPr="00962B3F">
              <w:rPr>
                <w:b/>
                <w:i/>
                <w:szCs w:val="22"/>
                <w:lang w:eastAsia="sv-SE"/>
              </w:rPr>
              <w:t>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6D602925" w:rsidR="00276C79" w:rsidRPr="00962B3F" w:rsidRDefault="00276C79" w:rsidP="00771058">
            <w:pPr>
              <w:pStyle w:val="TAL"/>
              <w:rPr>
                <w:bCs/>
                <w:iCs/>
                <w:szCs w:val="22"/>
                <w:lang w:eastAsia="sv-SE"/>
              </w:rPr>
            </w:pPr>
            <w:r w:rsidRPr="00962B3F">
              <w:rPr>
                <w:bCs/>
                <w:iCs/>
                <w:szCs w:val="22"/>
                <w:lang w:eastAsia="sv-SE"/>
              </w:rPr>
              <w:t xml:space="preserve">It defines the first preamble associated with the Feature Combination. </w:t>
            </w:r>
            <w:ins w:id="3571" w:author="CR#3469" w:date="2022-09-21T15:27:00Z">
              <w:r w:rsidR="008E6985">
                <w:rPr>
                  <w:bCs/>
                  <w:iCs/>
                  <w:szCs w:val="22"/>
                  <w:lang w:eastAsia="sv-SE"/>
                </w:rPr>
                <w:t xml:space="preserve">If the UE is provided with a number N of SSB block indexes associated with one PRACH occasion, and </w:t>
              </w:r>
              <w:r w:rsidR="008E6985" w:rsidRPr="00962B3F">
                <w:rPr>
                  <w:bCs/>
                  <w:iCs/>
                  <w:szCs w:val="22"/>
                  <w:lang w:eastAsia="sv-SE"/>
                </w:rPr>
                <w:t>N&lt;1</w:t>
              </w:r>
              <w:r w:rsidR="008E6985">
                <w:rPr>
                  <w:bCs/>
                  <w:iCs/>
                  <w:szCs w:val="22"/>
                  <w:lang w:eastAsia="sv-SE"/>
                </w:rPr>
                <w:t>,</w:t>
              </w:r>
              <w:r w:rsidR="008E6985" w:rsidRPr="00962B3F">
                <w:rPr>
                  <w:bCs/>
                  <w:iCs/>
                  <w:szCs w:val="22"/>
                  <w:lang w:eastAsia="sv-SE"/>
                </w:rPr>
                <w:t xml:space="preserve"> the first preamble in each PRACH occasion is the one having the same index </w:t>
              </w:r>
              <w:r w:rsidR="008E6985">
                <w:rPr>
                  <w:bCs/>
                  <w:iCs/>
                  <w:szCs w:val="22"/>
                  <w:lang w:eastAsia="sv-SE"/>
                </w:rPr>
                <w:t xml:space="preserve">as </w:t>
              </w:r>
              <w:r w:rsidR="008E6985" w:rsidRPr="00962B3F">
                <w:rPr>
                  <w:bCs/>
                  <w:iCs/>
                  <w:szCs w:val="22"/>
                  <w:lang w:eastAsia="sv-SE"/>
                </w:rPr>
                <w:t>indicated by this field. If N&gt;=1</w:t>
              </w:r>
              <w:r w:rsidR="008E6985">
                <w:rPr>
                  <w:bCs/>
                  <w:iCs/>
                  <w:szCs w:val="22"/>
                  <w:lang w:eastAsia="sv-SE"/>
                </w:rPr>
                <w:t>,</w:t>
              </w:r>
              <w:r w:rsidR="008E6985" w:rsidRPr="00962B3F">
                <w:rPr>
                  <w:bCs/>
                  <w:iCs/>
                  <w:szCs w:val="22"/>
                  <w:lang w:eastAsia="sv-SE"/>
                </w:rPr>
                <w:t xml:space="preserve"> N blocks of preambles associated with the Feature Combination are define</w:t>
              </w:r>
              <w:r w:rsidR="008E6985">
                <w:rPr>
                  <w:bCs/>
                  <w:iCs/>
                  <w:szCs w:val="22"/>
                  <w:lang w:eastAsia="sv-SE"/>
                </w:rPr>
                <w:t>d</w:t>
              </w:r>
            </w:ins>
            <w:del w:id="3572" w:author="CR#3469" w:date="2022-09-21T15:27:00Z">
              <w:r w:rsidRPr="00962B3F" w:rsidDel="008E6985">
                <w:rPr>
                  <w:bCs/>
                  <w:iCs/>
                  <w:szCs w:val="22"/>
                  <w:lang w:eastAsia="sv-SE"/>
                </w:rPr>
                <w:delText>If N&lt;1 the first preamble in each PRACH occasion is the one having the same index indicated by this field. If N&gt;=1 in each PRACH occasion N blocks of preambles associated with the Feature Combination are define</w:delText>
              </w:r>
            </w:del>
            <w:ins w:id="3573" w:author="CR#3362r1" w:date="2022-09-20T10:45:00Z">
              <w:del w:id="3574" w:author="CR#3469" w:date="2022-09-21T15:27:00Z">
                <w:r w:rsidR="003A2D9D" w:rsidDel="008E6985">
                  <w:rPr>
                    <w:bCs/>
                    <w:iCs/>
                    <w:szCs w:val="22"/>
                    <w:lang w:eastAsia="sv-SE"/>
                  </w:rPr>
                  <w:delText>d</w:delText>
                </w:r>
              </w:del>
            </w:ins>
            <w:r w:rsidRPr="00962B3F">
              <w:rPr>
                <w:bCs/>
                <w:iCs/>
                <w:szCs w:val="22"/>
                <w:lang w:eastAsia="sv-SE"/>
              </w:rPr>
              <w:t xml:space="preserve">, each having start index </w:t>
            </w:r>
            <w:r w:rsidR="005D6B48">
              <w:object w:dxaOrig="886" w:dyaOrig="285" w14:anchorId="7B86AF06">
                <v:shape id="_x0000_i1091" type="#_x0000_t75" style="width:48.75pt;height:15.75pt" o:ole="">
                  <v:imagedata r:id="rId144" o:title=""/>
                </v:shape>
                <o:OLEObject Type="Embed" ProgID="Visio.Drawing.15" ShapeID="_x0000_i1091" DrawAspect="Content" ObjectID="_1725987458" r:id="rId145"/>
              </w:object>
            </w:r>
            <w:r w:rsidRPr="00962B3F">
              <w:rPr>
                <w:bCs/>
                <w:iCs/>
                <w:szCs w:val="22"/>
                <w:lang w:eastAsia="sv-SE"/>
              </w:rPr>
              <w:t xml:space="preserve">+ </w:t>
            </w:r>
            <w:r w:rsidRPr="005D6B48">
              <w:rPr>
                <w:bCs/>
                <w:i/>
                <w:szCs w:val="22"/>
                <w:lang w:eastAsia="sv-SE"/>
                <w:rPrChange w:id="3575" w:author="CR#3469" w:date="2022-09-21T17:02:00Z">
                  <w:rPr>
                    <w:bCs/>
                    <w:iCs/>
                    <w:szCs w:val="22"/>
                    <w:lang w:eastAsia="sv-SE"/>
                  </w:rPr>
                </w:rPrChange>
              </w:rPr>
              <w:t>startPreambleForThisPartition</w:t>
            </w:r>
            <w:ins w:id="3576" w:author="CR#3469" w:date="2022-09-21T17:02:00Z">
              <w:r w:rsidR="005D6B48">
                <w:rPr>
                  <w:bCs/>
                  <w:iCs/>
                  <w:szCs w:val="22"/>
                  <w:lang w:eastAsia="sv-SE"/>
                </w:rPr>
                <w:t>, where n refers to SSB block index</w:t>
              </w:r>
              <w:r w:rsidR="005D6B48" w:rsidRPr="00962B3F">
                <w:rPr>
                  <w:bCs/>
                  <w:iCs/>
                  <w:szCs w:val="22"/>
                  <w:lang w:eastAsia="sv-SE"/>
                </w:rPr>
                <w:t xml:space="preserve"> (see </w:t>
              </w:r>
              <w:r w:rsidR="005D6B48">
                <w:rPr>
                  <w:bCs/>
                  <w:iCs/>
                  <w:szCs w:val="22"/>
                  <w:lang w:eastAsia="sv-SE"/>
                </w:rPr>
                <w:t xml:space="preserve">TS </w:t>
              </w:r>
              <w:r w:rsidR="005D6B48" w:rsidRPr="00962B3F">
                <w:rPr>
                  <w:bCs/>
                  <w:iCs/>
                  <w:szCs w:val="22"/>
                  <w:lang w:eastAsia="sv-SE"/>
                </w:rPr>
                <w:t>38.213</w:t>
              </w:r>
              <w:r w:rsidR="005D6B48">
                <w:rPr>
                  <w:bCs/>
                  <w:iCs/>
                  <w:szCs w:val="22"/>
                  <w:lang w:eastAsia="sv-SE"/>
                </w:rPr>
                <w:t xml:space="preserve"> [13], clause 8.1</w:t>
              </w:r>
              <w:r w:rsidR="005D6B48" w:rsidRPr="00962B3F">
                <w:rPr>
                  <w:bCs/>
                  <w:iCs/>
                  <w:szCs w:val="22"/>
                  <w:lang w:eastAsia="sv-SE"/>
                </w:rPr>
                <w:t>)</w:t>
              </w:r>
            </w:ins>
            <w:del w:id="3577" w:author="CR#3469" w:date="2022-09-21T17:02:00Z">
              <w:r w:rsidRPr="00962B3F" w:rsidDel="005D6B48">
                <w:rPr>
                  <w:bCs/>
                  <w:iCs/>
                  <w:szCs w:val="22"/>
                  <w:lang w:eastAsia="sv-SE"/>
                </w:rPr>
                <w:delText xml:space="preserve"> (see 38.213)</w:delText>
              </w:r>
            </w:del>
            <w:r w:rsidRPr="00962B3F">
              <w:rPr>
                <w:bCs/>
                <w:iCs/>
                <w:szCs w:val="22"/>
                <w:lang w:eastAsia="sv-SE"/>
              </w:rPr>
              <w:t>.</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3578" w:name="_Toc60777236"/>
      <w:bookmarkStart w:id="3579" w:name="_Toc100930131"/>
      <w:r w:rsidRPr="00962B3F">
        <w:rPr>
          <w:rFonts w:eastAsia="MS Mincho"/>
        </w:rPr>
        <w:t>–</w:t>
      </w:r>
      <w:r w:rsidRPr="00962B3F">
        <w:rPr>
          <w:rFonts w:eastAsia="MS Mincho"/>
        </w:rPr>
        <w:tab/>
      </w:r>
      <w:r w:rsidRPr="00962B3F">
        <w:rPr>
          <w:rFonts w:eastAsia="MS Mincho"/>
          <w:i/>
        </w:rPr>
        <w:t>FilterCoefficient</w:t>
      </w:r>
      <w:bookmarkEnd w:id="3578"/>
      <w:bookmarkEnd w:id="3579"/>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3580" w:name="_Toc60777237"/>
      <w:bookmarkStart w:id="3581" w:name="_Toc100930132"/>
      <w:r w:rsidRPr="00962B3F">
        <w:t>–</w:t>
      </w:r>
      <w:r w:rsidRPr="00962B3F">
        <w:tab/>
      </w:r>
      <w:r w:rsidRPr="00962B3F">
        <w:rPr>
          <w:i/>
        </w:rPr>
        <w:t>FreqBandIndicatorNR</w:t>
      </w:r>
      <w:bookmarkEnd w:id="3580"/>
      <w:bookmarkEnd w:id="3581"/>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2FAF5008"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ins w:id="3582" w:author="CR#3334r2" w:date="2022-09-19T21:58:00Z">
        <w:r w:rsidR="007D3EDC">
          <w:t xml:space="preserve">provides </w:t>
        </w:r>
      </w:ins>
      <w:del w:id="3583" w:author="CR#3334r2" w:date="2022-09-19T21:58:00Z">
        <w:r w:rsidRPr="00962B3F" w:rsidDel="007D3EDC">
          <w:delText xml:space="preserve">indicates </w:delText>
        </w:r>
      </w:del>
      <w:r w:rsidRPr="00962B3F">
        <w:t>dedicated cell reselection priorities for slicing</w:t>
      </w:r>
      <w:ins w:id="3584" w:author="CR#3334r2" w:date="2022-09-19T21:58:00Z">
        <w:r w:rsidR="007D3EDC">
          <w:t xml:space="preserve"> in </w:t>
        </w:r>
        <w:r w:rsidR="007D3EDC" w:rsidRPr="00E67E67">
          <w:rPr>
            <w:i/>
          </w:rPr>
          <w:t>RRCRelease</w:t>
        </w:r>
      </w:ins>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22FE6AE1"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xml:space="preserve">-- </w:t>
      </w:r>
      <w:ins w:id="3585" w:author="CR#3334r2" w:date="2022-09-19T21:58:00Z">
        <w:r w:rsidR="007D3EDC">
          <w:rPr>
            <w:color w:val="808080"/>
          </w:rPr>
          <w:t>Cond Mandatory</w:t>
        </w:r>
      </w:ins>
      <w:del w:id="3586" w:author="CR#3334r2" w:date="2022-09-19T21:58:00Z">
        <w:r w:rsidRPr="00962B3F" w:rsidDel="007D3EDC">
          <w:rPr>
            <w:color w:val="808080"/>
          </w:rPr>
          <w:delText>Need R</w:delText>
        </w:r>
      </w:del>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4F34278" w:rsidR="008E5FFC" w:rsidRPr="00962B3F" w:rsidDel="007D3EDC" w:rsidRDefault="008E5FFC" w:rsidP="008E5FFC">
      <w:pPr>
        <w:rPr>
          <w:del w:id="3587" w:author="CR#3334r2" w:date="2022-09-19T21:59: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rsidDel="007D3EDC" w14:paraId="45D22EF1" w14:textId="10681594" w:rsidTr="00771058">
        <w:trPr>
          <w:cantSplit/>
          <w:tblHeader/>
          <w:del w:id="3588" w:author="CR#3334r2" w:date="2022-09-19T21:58:00Z"/>
        </w:trPr>
        <w:tc>
          <w:tcPr>
            <w:tcW w:w="14175" w:type="dxa"/>
            <w:tcBorders>
              <w:top w:val="single" w:sz="4" w:space="0" w:color="808080"/>
              <w:left w:val="single" w:sz="4" w:space="0" w:color="808080"/>
              <w:bottom w:val="single" w:sz="4" w:space="0" w:color="808080"/>
              <w:right w:val="single" w:sz="4" w:space="0" w:color="808080"/>
            </w:tcBorders>
          </w:tcPr>
          <w:p w14:paraId="46805F3B" w14:textId="3D877389" w:rsidR="008E5FFC" w:rsidRPr="00962B3F" w:rsidDel="007D3EDC" w:rsidRDefault="008E5FFC" w:rsidP="00771058">
            <w:pPr>
              <w:pStyle w:val="TAH"/>
              <w:rPr>
                <w:del w:id="3589" w:author="CR#3334r2" w:date="2022-09-19T21:58:00Z"/>
                <w:lang w:eastAsia="en-GB"/>
              </w:rPr>
            </w:pPr>
            <w:del w:id="3590" w:author="CR#3334r2" w:date="2022-09-19T21:58:00Z">
              <w:r w:rsidRPr="00962B3F" w:rsidDel="007D3EDC">
                <w:rPr>
                  <w:i/>
                </w:rPr>
                <w:delText>SliceInfoDedicated</w:delText>
              </w:r>
              <w:r w:rsidRPr="00962B3F" w:rsidDel="007D3EDC">
                <w:rPr>
                  <w:bCs/>
                  <w:i/>
                  <w:iCs/>
                  <w:lang w:eastAsia="sv-SE"/>
                </w:rPr>
                <w:delText xml:space="preserve"> </w:delText>
              </w:r>
              <w:r w:rsidRPr="00962B3F" w:rsidDel="007D3EDC">
                <w:rPr>
                  <w:iCs/>
                  <w:lang w:eastAsia="en-GB"/>
                </w:rPr>
                <w:delText>field descriptions</w:delText>
              </w:r>
            </w:del>
          </w:p>
        </w:tc>
      </w:tr>
      <w:tr w:rsidR="00F747EB" w:rsidRPr="00962B3F" w:rsidDel="007D3EDC" w14:paraId="65E2C0D6" w14:textId="6C2DBB30" w:rsidTr="00771058">
        <w:trPr>
          <w:cantSplit/>
          <w:tblHeader/>
          <w:del w:id="3591" w:author="CR#3334r2" w:date="2022-09-19T21:58: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0C1E8B22" w:rsidR="008E5FFC" w:rsidRPr="00962B3F" w:rsidDel="007D3EDC" w:rsidRDefault="008E5FFC" w:rsidP="00771058">
            <w:pPr>
              <w:pStyle w:val="TAL"/>
              <w:rPr>
                <w:del w:id="3592" w:author="CR#3334r2" w:date="2022-09-19T21:58:00Z"/>
                <w:b/>
                <w:i/>
                <w:kern w:val="2"/>
              </w:rPr>
            </w:pPr>
            <w:del w:id="3593" w:author="CR#3334r2" w:date="2022-09-19T21:58:00Z">
              <w:r w:rsidRPr="00962B3F" w:rsidDel="007D3EDC">
                <w:rPr>
                  <w:b/>
                  <w:i/>
                  <w:kern w:val="2"/>
                </w:rPr>
                <w:delText>nsag-IdentityInfo</w:delText>
              </w:r>
            </w:del>
          </w:p>
          <w:p w14:paraId="1360066A" w14:textId="5B9E8A55" w:rsidR="008E5FFC" w:rsidRPr="00962B3F" w:rsidDel="007D3EDC" w:rsidRDefault="008E5FFC" w:rsidP="00F747EB">
            <w:pPr>
              <w:pStyle w:val="TAL"/>
              <w:rPr>
                <w:del w:id="3594" w:author="CR#3334r2" w:date="2022-09-19T21:58:00Z"/>
                <w:rFonts w:eastAsiaTheme="minorEastAsia"/>
              </w:rPr>
            </w:pPr>
            <w:del w:id="3595" w:author="CR#3334r2" w:date="2022-09-19T21:58:00Z">
              <w:r w:rsidRPr="00962B3F" w:rsidDel="007D3EDC">
                <w:rPr>
                  <w:rFonts w:eastAsiaTheme="minorEastAsia"/>
                </w:rPr>
                <w:delText>This is the NSAG identifier of the NSAG.</w:delText>
              </w:r>
            </w:del>
          </w:p>
        </w:tc>
      </w:tr>
    </w:tbl>
    <w:p w14:paraId="5BACFFDD" w14:textId="77777777" w:rsidR="007D3EDC" w:rsidRDefault="007D3EDC" w:rsidP="007D3EDC">
      <w:pPr>
        <w:rPr>
          <w:ins w:id="3596" w:author="CR#3334r2" w:date="2022-09-19T21:58:00Z"/>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97" w:author="CR#3334r2" w:date="2022-09-19T21:5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285"/>
        <w:tblGridChange w:id="3598">
          <w:tblGrid>
            <w:gridCol w:w="4027"/>
            <w:gridCol w:w="10146"/>
          </w:tblGrid>
        </w:tblGridChange>
      </w:tblGrid>
      <w:tr w:rsidR="007D3EDC" w:rsidRPr="00962B3F" w14:paraId="26465E27" w14:textId="77777777" w:rsidTr="007D3EDC">
        <w:trPr>
          <w:ins w:id="3599" w:author="CR#3334r2" w:date="2022-09-19T21:58:00Z"/>
        </w:trPr>
        <w:tc>
          <w:tcPr>
            <w:tcW w:w="4027" w:type="dxa"/>
            <w:tcBorders>
              <w:top w:val="single" w:sz="4" w:space="0" w:color="auto"/>
              <w:left w:val="single" w:sz="4" w:space="0" w:color="auto"/>
              <w:bottom w:val="single" w:sz="4" w:space="0" w:color="auto"/>
              <w:right w:val="single" w:sz="4" w:space="0" w:color="auto"/>
            </w:tcBorders>
            <w:hideMark/>
            <w:tcPrChange w:id="3600" w:author="CR#3334r2" w:date="2022-09-19T21:59:00Z">
              <w:tcPr>
                <w:tcW w:w="4027" w:type="dxa"/>
                <w:tcBorders>
                  <w:top w:val="single" w:sz="4" w:space="0" w:color="auto"/>
                  <w:left w:val="single" w:sz="4" w:space="0" w:color="auto"/>
                  <w:bottom w:val="single" w:sz="4" w:space="0" w:color="auto"/>
                  <w:right w:val="single" w:sz="4" w:space="0" w:color="auto"/>
                </w:tcBorders>
                <w:hideMark/>
              </w:tcPr>
            </w:tcPrChange>
          </w:tcPr>
          <w:p w14:paraId="16E0B461" w14:textId="77777777" w:rsidR="007D3EDC" w:rsidRPr="00962B3F" w:rsidRDefault="007D3EDC" w:rsidP="007249E3">
            <w:pPr>
              <w:pStyle w:val="TAH"/>
              <w:rPr>
                <w:ins w:id="3601" w:author="CR#3334r2" w:date="2022-09-19T21:58:00Z"/>
                <w:lang w:eastAsia="sv-SE"/>
              </w:rPr>
            </w:pPr>
            <w:ins w:id="3602" w:author="CR#3334r2" w:date="2022-09-19T21:58:00Z">
              <w:r w:rsidRPr="00962B3F">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Change w:id="3603" w:author="CR#3334r2" w:date="2022-09-19T21:59:00Z">
              <w:tcPr>
                <w:tcW w:w="10146" w:type="dxa"/>
                <w:tcBorders>
                  <w:top w:val="single" w:sz="4" w:space="0" w:color="auto"/>
                  <w:left w:val="single" w:sz="4" w:space="0" w:color="auto"/>
                  <w:bottom w:val="single" w:sz="4" w:space="0" w:color="auto"/>
                  <w:right w:val="single" w:sz="4" w:space="0" w:color="auto"/>
                </w:tcBorders>
                <w:hideMark/>
              </w:tcPr>
            </w:tcPrChange>
          </w:tcPr>
          <w:p w14:paraId="4574A0B7" w14:textId="77777777" w:rsidR="007D3EDC" w:rsidRPr="00962B3F" w:rsidRDefault="007D3EDC" w:rsidP="007249E3">
            <w:pPr>
              <w:pStyle w:val="TAH"/>
              <w:rPr>
                <w:ins w:id="3604" w:author="CR#3334r2" w:date="2022-09-19T21:58:00Z"/>
                <w:lang w:eastAsia="sv-SE"/>
              </w:rPr>
            </w:pPr>
            <w:ins w:id="3605" w:author="CR#3334r2" w:date="2022-09-19T21:58:00Z">
              <w:r w:rsidRPr="00962B3F">
                <w:rPr>
                  <w:lang w:eastAsia="sv-SE"/>
                </w:rPr>
                <w:t>Explanation</w:t>
              </w:r>
            </w:ins>
          </w:p>
        </w:tc>
      </w:tr>
      <w:tr w:rsidR="007D3EDC" w:rsidRPr="00962B3F" w14:paraId="107021BA" w14:textId="77777777" w:rsidTr="007D3EDC">
        <w:trPr>
          <w:ins w:id="3606" w:author="CR#3334r2" w:date="2022-09-19T21:59:00Z"/>
        </w:trPr>
        <w:tc>
          <w:tcPr>
            <w:tcW w:w="4027" w:type="dxa"/>
            <w:tcBorders>
              <w:top w:val="single" w:sz="4" w:space="0" w:color="auto"/>
              <w:left w:val="single" w:sz="4" w:space="0" w:color="auto"/>
              <w:bottom w:val="single" w:sz="4" w:space="0" w:color="auto"/>
              <w:right w:val="single" w:sz="4" w:space="0" w:color="auto"/>
            </w:tcBorders>
            <w:tcPrChange w:id="3607" w:author="CR#3334r2" w:date="2022-09-19T21:59:00Z">
              <w:tcPr>
                <w:tcW w:w="4027" w:type="dxa"/>
                <w:tcBorders>
                  <w:top w:val="single" w:sz="4" w:space="0" w:color="auto"/>
                  <w:left w:val="single" w:sz="4" w:space="0" w:color="auto"/>
                  <w:bottom w:val="single" w:sz="4" w:space="0" w:color="auto"/>
                  <w:right w:val="single" w:sz="4" w:space="0" w:color="auto"/>
                </w:tcBorders>
              </w:tcPr>
            </w:tcPrChange>
          </w:tcPr>
          <w:p w14:paraId="68922F5E" w14:textId="57D4D05A" w:rsidR="007D3EDC" w:rsidRPr="007D3EDC" w:rsidRDefault="007D3EDC">
            <w:pPr>
              <w:pStyle w:val="TAL"/>
              <w:rPr>
                <w:ins w:id="3608" w:author="CR#3334r2" w:date="2022-09-19T21:59:00Z"/>
                <w:i/>
                <w:iCs/>
                <w:lang w:eastAsia="sv-SE"/>
                <w:rPrChange w:id="3609" w:author="CR#3334r2" w:date="2022-09-19T21:59:00Z">
                  <w:rPr>
                    <w:ins w:id="3610" w:author="CR#3334r2" w:date="2022-09-19T21:59:00Z"/>
                    <w:lang w:eastAsia="sv-SE"/>
                  </w:rPr>
                </w:rPrChange>
              </w:rPr>
              <w:pPrChange w:id="3611" w:author="CR#3334r2" w:date="2022-09-19T21:59:00Z">
                <w:pPr>
                  <w:pStyle w:val="TAH"/>
                </w:pPr>
              </w:pPrChange>
            </w:pPr>
            <w:ins w:id="3612" w:author="CR#3334r2" w:date="2022-09-19T21:59:00Z">
              <w:r w:rsidRPr="007D3EDC">
                <w:rPr>
                  <w:i/>
                  <w:iCs/>
                  <w:lang w:eastAsia="sv-SE"/>
                  <w:rPrChange w:id="3613" w:author="CR#3334r2" w:date="2022-09-19T21:59:00Z">
                    <w:rPr>
                      <w:lang w:eastAsia="sv-SE"/>
                    </w:rPr>
                  </w:rPrChange>
                </w:rPr>
                <w:t>Mandatory</w:t>
              </w:r>
            </w:ins>
          </w:p>
        </w:tc>
        <w:tc>
          <w:tcPr>
            <w:tcW w:w="10285" w:type="dxa"/>
            <w:tcBorders>
              <w:top w:val="single" w:sz="4" w:space="0" w:color="auto"/>
              <w:left w:val="single" w:sz="4" w:space="0" w:color="auto"/>
              <w:bottom w:val="single" w:sz="4" w:space="0" w:color="auto"/>
              <w:right w:val="single" w:sz="4" w:space="0" w:color="auto"/>
            </w:tcBorders>
            <w:tcPrChange w:id="3614" w:author="CR#3334r2" w:date="2022-09-19T21:59:00Z">
              <w:tcPr>
                <w:tcW w:w="10146" w:type="dxa"/>
                <w:tcBorders>
                  <w:top w:val="single" w:sz="4" w:space="0" w:color="auto"/>
                  <w:left w:val="single" w:sz="4" w:space="0" w:color="auto"/>
                  <w:bottom w:val="single" w:sz="4" w:space="0" w:color="auto"/>
                  <w:right w:val="single" w:sz="4" w:space="0" w:color="auto"/>
                </w:tcBorders>
              </w:tcPr>
            </w:tcPrChange>
          </w:tcPr>
          <w:p w14:paraId="4B302109" w14:textId="5D893A6D" w:rsidR="007D3EDC" w:rsidRPr="00962B3F" w:rsidRDefault="007D3EDC">
            <w:pPr>
              <w:pStyle w:val="TAL"/>
              <w:rPr>
                <w:ins w:id="3615" w:author="CR#3334r2" w:date="2022-09-19T21:59:00Z"/>
                <w:lang w:eastAsia="sv-SE"/>
              </w:rPr>
              <w:pPrChange w:id="3616" w:author="CR#3334r2" w:date="2022-09-19T21:59:00Z">
                <w:pPr>
                  <w:pStyle w:val="TAH"/>
                </w:pPr>
              </w:pPrChange>
            </w:pPr>
            <w:ins w:id="3617" w:author="CR#3334r2" w:date="2022-09-19T21:59:00Z">
              <w:r w:rsidRPr="007D3EDC">
                <w:rPr>
                  <w:lang w:eastAsia="sv-SE"/>
                </w:rPr>
                <w:t>The field is mandatory present.</w:t>
              </w:r>
            </w:ins>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3618" w:name="_Toc76423783"/>
      <w:bookmarkStart w:id="3619" w:name="_Toc100930133"/>
      <w:r w:rsidRPr="00962B3F">
        <w:t>–</w:t>
      </w:r>
      <w:r w:rsidRPr="00962B3F">
        <w:tab/>
      </w:r>
      <w:r w:rsidR="008E5FFC" w:rsidRPr="00962B3F">
        <w:rPr>
          <w:rFonts w:eastAsia="DengXian"/>
          <w:i/>
          <w:lang w:eastAsia="zh-CN"/>
        </w:rPr>
        <w:t>FreqPriorityListSlicing</w:t>
      </w:r>
      <w:bookmarkEnd w:id="3618"/>
      <w:bookmarkEnd w:id="3619"/>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6439F323"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xml:space="preserve">-- </w:t>
      </w:r>
      <w:ins w:id="3620" w:author="CR#3334r2" w:date="2022-09-19T22:00:00Z">
        <w:r w:rsidR="007D3EDC" w:rsidRPr="007D3EDC">
          <w:rPr>
            <w:color w:val="808080"/>
          </w:rPr>
          <w:t>Cond Mandatory</w:t>
        </w:r>
      </w:ins>
      <w:del w:id="3621" w:author="CR#3334r2" w:date="2022-09-19T22:00:00Z">
        <w:r w:rsidRPr="00962B3F" w:rsidDel="007D3EDC">
          <w:rPr>
            <w:color w:val="808080"/>
          </w:rPr>
          <w:delText>Need R</w:delText>
        </w:r>
      </w:del>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rsidDel="007D3EDC" w14:paraId="537BEF31" w14:textId="25E576C8" w:rsidTr="00771058">
        <w:trPr>
          <w:cantSplit/>
          <w:tblHeader/>
          <w:del w:id="3622" w:author="CR#3334r2" w:date="2022-09-19T22:00: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506C67" w:rsidR="008E5FFC" w:rsidRPr="00962B3F" w:rsidDel="007D3EDC" w:rsidRDefault="008E5FFC" w:rsidP="00771058">
            <w:pPr>
              <w:pStyle w:val="TAL"/>
              <w:rPr>
                <w:del w:id="3623" w:author="CR#3334r2" w:date="2022-09-19T22:00:00Z"/>
                <w:b/>
                <w:i/>
                <w:kern w:val="2"/>
              </w:rPr>
            </w:pPr>
            <w:del w:id="3624" w:author="CR#3334r2" w:date="2022-09-19T22:00:00Z">
              <w:r w:rsidRPr="00962B3F" w:rsidDel="007D3EDC">
                <w:rPr>
                  <w:b/>
                  <w:i/>
                  <w:kern w:val="2"/>
                </w:rPr>
                <w:delText>nsag-IdentityInfo</w:delText>
              </w:r>
            </w:del>
          </w:p>
          <w:p w14:paraId="339AC4C8" w14:textId="4B055046" w:rsidR="008E5FFC" w:rsidRPr="00962B3F" w:rsidDel="007D3EDC" w:rsidRDefault="008E5FFC" w:rsidP="00F747EB">
            <w:pPr>
              <w:pStyle w:val="TAL"/>
              <w:rPr>
                <w:del w:id="3625" w:author="CR#3334r2" w:date="2022-09-19T22:00:00Z"/>
                <w:rFonts w:eastAsiaTheme="minorEastAsia"/>
              </w:rPr>
            </w:pPr>
            <w:del w:id="3626" w:author="CR#3334r2" w:date="2022-09-19T22:00:00Z">
              <w:r w:rsidRPr="00962B3F" w:rsidDel="007D3EDC">
                <w:rPr>
                  <w:rFonts w:eastAsiaTheme="minorEastAsia"/>
                </w:rPr>
                <w:delText>This is the NSAG identifier of the NSAG.</w:delText>
              </w:r>
            </w:del>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2A9E3CC2" w:rsidR="008E5FFC" w:rsidRPr="00962B3F" w:rsidRDefault="008E5FFC" w:rsidP="00771058">
            <w:pPr>
              <w:pStyle w:val="TAL"/>
              <w:rPr>
                <w:b/>
                <w:i/>
                <w:kern w:val="2"/>
              </w:rPr>
            </w:pPr>
            <w:r w:rsidRPr="00962B3F">
              <w:rPr>
                <w:bCs/>
                <w:szCs w:val="22"/>
                <w:lang w:eastAsia="en-GB"/>
              </w:rPr>
              <w:t xml:space="preserve">List of allow-listed </w:t>
            </w:r>
            <w:del w:id="3627" w:author="CR#3334r2" w:date="2022-09-19T22:00:00Z">
              <w:r w:rsidRPr="00962B3F" w:rsidDel="007D3EDC">
                <w:rPr>
                  <w:bCs/>
                  <w:szCs w:val="22"/>
                  <w:lang w:eastAsia="en-GB"/>
                </w:rPr>
                <w:delText xml:space="preserve">neighbouring </w:delText>
              </w:r>
            </w:del>
            <w:r w:rsidRPr="00962B3F">
              <w:rPr>
                <w:bCs/>
                <w:szCs w:val="22"/>
                <w:lang w:eastAsia="en-GB"/>
              </w:rPr>
              <w:t xml:space="preserve">cells for slicing. </w:t>
            </w:r>
            <w:r w:rsidRPr="00962B3F">
              <w:t xml:space="preserve">If present, </w:t>
            </w:r>
            <w:ins w:id="3628" w:author="CR#3334r2" w:date="2022-09-19T22:00:00Z">
              <w:r w:rsidR="007D3EDC" w:rsidRPr="003838F6">
                <w:t xml:space="preserve">the cells listed in this list support the corresponding nsag-frequency pair, and the </w:t>
              </w:r>
            </w:ins>
            <w:r w:rsidRPr="00962B3F">
              <w:t xml:space="preserve">cells not listed in this list do not support the corresponding nsag-frequency pair, according to </w:t>
            </w:r>
            <w:ins w:id="3629" w:author="CR#3362r1" w:date="2022-09-20T10:46:00Z">
              <w:r w:rsidR="003A2D9D">
                <w:t xml:space="preserve">TS </w:t>
              </w:r>
            </w:ins>
            <w:r w:rsidRPr="00962B3F">
              <w:t>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075F3BFF" w:rsidR="008E5FFC" w:rsidRPr="00962B3F" w:rsidRDefault="008E5FFC" w:rsidP="00771058">
            <w:pPr>
              <w:pStyle w:val="TAL"/>
              <w:rPr>
                <w:b/>
                <w:i/>
                <w:kern w:val="2"/>
              </w:rPr>
            </w:pPr>
            <w:r w:rsidRPr="00962B3F">
              <w:rPr>
                <w:bCs/>
                <w:szCs w:val="22"/>
                <w:lang w:eastAsia="en-GB"/>
              </w:rPr>
              <w:t xml:space="preserve">Contains either the list of allow-listed or exclude-listed </w:t>
            </w:r>
            <w:del w:id="3630" w:author="CR#3334r2" w:date="2022-09-19T22:00:00Z">
              <w:r w:rsidRPr="00962B3F" w:rsidDel="007D3EDC">
                <w:rPr>
                  <w:bCs/>
                  <w:szCs w:val="22"/>
                  <w:lang w:eastAsia="en-GB"/>
                </w:rPr>
                <w:delText xml:space="preserve">neighbour </w:delText>
              </w:r>
            </w:del>
            <w:r w:rsidRPr="00962B3F">
              <w:rPr>
                <w:bCs/>
                <w:szCs w:val="22"/>
                <w:lang w:eastAsia="en-GB"/>
              </w:rPr>
              <w:t>cells for slicing.</w:t>
            </w:r>
            <w:ins w:id="3631" w:author="CR#3334r2" w:date="2022-09-19T22:01:00Z">
              <w:r w:rsidR="007D3EDC">
                <w:rPr>
                  <w:bCs/>
                  <w:szCs w:val="22"/>
                  <w:lang w:eastAsia="en-GB"/>
                </w:rPr>
                <w:t xml:space="preserve"> If absent, it implies all the cells support the corresponding nsag-frequency pair</w:t>
              </w:r>
              <w:r w:rsidR="007D3EDC" w:rsidRPr="00962B3F">
                <w:t>, according to 38.304 [20], clause 5.2.4.11</w:t>
              </w:r>
              <w:r w:rsidR="007D3EDC">
                <w:rPr>
                  <w:bCs/>
                  <w:szCs w:val="22"/>
                  <w:lang w:eastAsia="en-GB"/>
                </w:rPr>
                <w:t>.</w:t>
              </w:r>
            </w:ins>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530ECC11" w:rsidR="008E5FFC" w:rsidRPr="00962B3F" w:rsidRDefault="008E5FFC" w:rsidP="00771058">
            <w:pPr>
              <w:pStyle w:val="TAL"/>
              <w:rPr>
                <w:b/>
                <w:i/>
                <w:kern w:val="2"/>
              </w:rPr>
            </w:pPr>
            <w:r w:rsidRPr="00962B3F">
              <w:rPr>
                <w:bCs/>
                <w:szCs w:val="22"/>
                <w:lang w:eastAsia="en-GB"/>
              </w:rPr>
              <w:t xml:space="preserve">List of exclude-listed </w:t>
            </w:r>
            <w:del w:id="3632" w:author="CR#3334r2" w:date="2022-09-19T22:00:00Z">
              <w:r w:rsidRPr="00962B3F" w:rsidDel="007D3EDC">
                <w:rPr>
                  <w:bCs/>
                  <w:szCs w:val="22"/>
                  <w:lang w:eastAsia="en-GB"/>
                </w:rPr>
                <w:delText xml:space="preserve">neighbouring </w:delText>
              </w:r>
            </w:del>
            <w:r w:rsidRPr="00962B3F">
              <w:rPr>
                <w:bCs/>
                <w:szCs w:val="22"/>
                <w:lang w:eastAsia="en-GB"/>
              </w:rPr>
              <w:t xml:space="preserve">cells for slicing. </w:t>
            </w:r>
            <w:r w:rsidRPr="00962B3F">
              <w:t xml:space="preserve">If present, </w:t>
            </w:r>
            <w:ins w:id="3633" w:author="CR#3334r2" w:date="2022-09-19T22:01:00Z">
              <w:r w:rsidR="007D3EDC">
                <w:t>the cells listed in this list do not support the corresponding nsag</w:t>
              </w:r>
              <w:r w:rsidR="007D3EDC" w:rsidRPr="00740BCD">
                <w:t xml:space="preserve">-frequency pair, </w:t>
              </w:r>
              <w:r w:rsidR="007D3EDC">
                <w:t>and the</w:t>
              </w:r>
              <w:r w:rsidR="007D3EDC" w:rsidRPr="00962B3F">
                <w:t xml:space="preserve"> </w:t>
              </w:r>
            </w:ins>
            <w:r w:rsidRPr="00962B3F">
              <w:t xml:space="preserve">cells not listed in this list support the corresponding </w:t>
            </w:r>
            <w:del w:id="3634" w:author="CR#3334r2" w:date="2022-09-19T22:01:00Z">
              <w:r w:rsidRPr="00962B3F" w:rsidDel="007D3EDC">
                <w:delText xml:space="preserve">slice </w:delText>
              </w:r>
            </w:del>
            <w:r w:rsidRPr="00962B3F">
              <w:t xml:space="preserve">nsag-frequency pair, according to </w:t>
            </w:r>
            <w:ins w:id="3635" w:author="CR#3362r1" w:date="2022-09-20T10:46:00Z">
              <w:r w:rsidR="003A2D9D">
                <w:t xml:space="preserve">TS </w:t>
              </w:r>
            </w:ins>
            <w:r w:rsidRPr="00962B3F">
              <w:t>38.304 [20], clause 5.2.4.11.</w:t>
            </w:r>
          </w:p>
        </w:tc>
      </w:tr>
    </w:tbl>
    <w:p w14:paraId="38F4730D" w14:textId="77777777" w:rsidR="007D3EDC" w:rsidRDefault="007D3EDC" w:rsidP="007D3EDC">
      <w:pPr>
        <w:rPr>
          <w:ins w:id="3636" w:author="CR#3334r2" w:date="2022-09-19T22:01:00Z"/>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37" w:author="CR#3334r2" w:date="2022-09-19T22: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285"/>
        <w:tblGridChange w:id="3638">
          <w:tblGrid>
            <w:gridCol w:w="4027"/>
            <w:gridCol w:w="10146"/>
            <w:gridCol w:w="139"/>
          </w:tblGrid>
        </w:tblGridChange>
      </w:tblGrid>
      <w:tr w:rsidR="007D3EDC" w:rsidRPr="00962B3F" w14:paraId="5A86A1AF" w14:textId="77777777" w:rsidTr="007D3EDC">
        <w:trPr>
          <w:ins w:id="3639" w:author="CR#3334r2" w:date="2022-09-19T22:01:00Z"/>
          <w:trPrChange w:id="3640" w:author="CR#3334r2" w:date="2022-09-19T22:01:00Z">
            <w:trPr>
              <w:gridAfter w:val="0"/>
            </w:trPr>
          </w:trPrChange>
        </w:trPr>
        <w:tc>
          <w:tcPr>
            <w:tcW w:w="4027" w:type="dxa"/>
            <w:tcBorders>
              <w:top w:val="single" w:sz="4" w:space="0" w:color="auto"/>
              <w:left w:val="single" w:sz="4" w:space="0" w:color="auto"/>
              <w:bottom w:val="single" w:sz="4" w:space="0" w:color="auto"/>
              <w:right w:val="single" w:sz="4" w:space="0" w:color="auto"/>
            </w:tcBorders>
            <w:hideMark/>
            <w:tcPrChange w:id="3641" w:author="CR#3334r2" w:date="2022-09-19T22:01:00Z">
              <w:tcPr>
                <w:tcW w:w="4027" w:type="dxa"/>
                <w:tcBorders>
                  <w:top w:val="single" w:sz="4" w:space="0" w:color="auto"/>
                  <w:left w:val="single" w:sz="4" w:space="0" w:color="auto"/>
                  <w:bottom w:val="single" w:sz="4" w:space="0" w:color="auto"/>
                  <w:right w:val="single" w:sz="4" w:space="0" w:color="auto"/>
                </w:tcBorders>
                <w:hideMark/>
              </w:tcPr>
            </w:tcPrChange>
          </w:tcPr>
          <w:p w14:paraId="14EE8D92" w14:textId="77777777" w:rsidR="007D3EDC" w:rsidRPr="00962B3F" w:rsidRDefault="007D3EDC" w:rsidP="007249E3">
            <w:pPr>
              <w:pStyle w:val="TAH"/>
              <w:rPr>
                <w:ins w:id="3642" w:author="CR#3334r2" w:date="2022-09-19T22:01:00Z"/>
                <w:lang w:eastAsia="sv-SE"/>
              </w:rPr>
            </w:pPr>
            <w:ins w:id="3643" w:author="CR#3334r2" w:date="2022-09-19T22:01:00Z">
              <w:r w:rsidRPr="00962B3F">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Change w:id="3644" w:author="CR#3334r2" w:date="2022-09-19T22:01:00Z">
              <w:tcPr>
                <w:tcW w:w="10146" w:type="dxa"/>
                <w:tcBorders>
                  <w:top w:val="single" w:sz="4" w:space="0" w:color="auto"/>
                  <w:left w:val="single" w:sz="4" w:space="0" w:color="auto"/>
                  <w:bottom w:val="single" w:sz="4" w:space="0" w:color="auto"/>
                  <w:right w:val="single" w:sz="4" w:space="0" w:color="auto"/>
                </w:tcBorders>
                <w:hideMark/>
              </w:tcPr>
            </w:tcPrChange>
          </w:tcPr>
          <w:p w14:paraId="1EB9D755" w14:textId="77777777" w:rsidR="007D3EDC" w:rsidRPr="00962B3F" w:rsidRDefault="007D3EDC" w:rsidP="007249E3">
            <w:pPr>
              <w:pStyle w:val="TAH"/>
              <w:rPr>
                <w:ins w:id="3645" w:author="CR#3334r2" w:date="2022-09-19T22:01:00Z"/>
                <w:lang w:eastAsia="sv-SE"/>
              </w:rPr>
            </w:pPr>
            <w:ins w:id="3646" w:author="CR#3334r2" w:date="2022-09-19T22:01:00Z">
              <w:r w:rsidRPr="00962B3F">
                <w:rPr>
                  <w:lang w:eastAsia="sv-SE"/>
                </w:rPr>
                <w:t>Explanation</w:t>
              </w:r>
            </w:ins>
          </w:p>
        </w:tc>
      </w:tr>
      <w:tr w:rsidR="007D3EDC" w:rsidRPr="00962B3F" w14:paraId="1529D878" w14:textId="77777777" w:rsidTr="007D3EDC">
        <w:trPr>
          <w:ins w:id="3647" w:author="CR#3334r2" w:date="2022-09-19T22:01:00Z"/>
        </w:trPr>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7D3EDC" w:rsidRDefault="007D3EDC">
            <w:pPr>
              <w:pStyle w:val="TAL"/>
              <w:rPr>
                <w:ins w:id="3648" w:author="CR#3334r2" w:date="2022-09-19T22:01:00Z"/>
                <w:i/>
                <w:iCs/>
                <w:lang w:eastAsia="sv-SE"/>
                <w:rPrChange w:id="3649" w:author="CR#3334r2" w:date="2022-09-19T22:02:00Z">
                  <w:rPr>
                    <w:ins w:id="3650" w:author="CR#3334r2" w:date="2022-09-19T22:01:00Z"/>
                    <w:lang w:eastAsia="sv-SE"/>
                  </w:rPr>
                </w:rPrChange>
              </w:rPr>
              <w:pPrChange w:id="3651" w:author="CR#3334r2" w:date="2022-09-19T22:01:00Z">
                <w:pPr>
                  <w:pStyle w:val="TAH"/>
                </w:pPr>
              </w:pPrChange>
            </w:pPr>
            <w:ins w:id="3652" w:author="CR#3334r2" w:date="2022-09-19T22:02:00Z">
              <w:r w:rsidRPr="007D3EDC">
                <w:rPr>
                  <w:i/>
                  <w:iCs/>
                  <w:lang w:eastAsia="sv-SE"/>
                  <w:rPrChange w:id="3653" w:author="CR#3334r2" w:date="2022-09-19T22:02:00Z">
                    <w:rPr>
                      <w:lang w:eastAsia="sv-SE"/>
                    </w:rPr>
                  </w:rPrChange>
                </w:rPr>
                <w:t>Mandatory</w:t>
              </w:r>
            </w:ins>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62B3F" w:rsidRDefault="007D3EDC">
            <w:pPr>
              <w:pStyle w:val="TAL"/>
              <w:rPr>
                <w:ins w:id="3654" w:author="CR#3334r2" w:date="2022-09-19T22:01:00Z"/>
                <w:lang w:eastAsia="sv-SE"/>
              </w:rPr>
              <w:pPrChange w:id="3655" w:author="CR#3334r2" w:date="2022-09-19T22:01:00Z">
                <w:pPr>
                  <w:pStyle w:val="TAH"/>
                </w:pPr>
              </w:pPrChange>
            </w:pPr>
            <w:ins w:id="3656" w:author="CR#3334r2" w:date="2022-09-19T22:02:00Z">
              <w:r w:rsidRPr="00962B3F">
                <w:rPr>
                  <w:rFonts w:eastAsia="Calibri"/>
                  <w:szCs w:val="22"/>
                  <w:lang w:eastAsia="sv-SE"/>
                </w:rPr>
                <w:t>The field is mandatory present.</w:t>
              </w:r>
            </w:ins>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3657" w:name="_Toc60777238"/>
      <w:bookmarkStart w:id="3658" w:name="_Toc100930134"/>
      <w:r w:rsidRPr="00962B3F">
        <w:t>–</w:t>
      </w:r>
      <w:r w:rsidRPr="00962B3F">
        <w:tab/>
      </w:r>
      <w:r w:rsidRPr="00962B3F">
        <w:rPr>
          <w:i/>
        </w:rPr>
        <w:t>FrequencyInfoDL</w:t>
      </w:r>
      <w:bookmarkEnd w:id="3657"/>
      <w:bookmarkEnd w:id="3658"/>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 xml:space="preserve">cell (i.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cell-defining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3659" w:name="_Toc60777239"/>
      <w:bookmarkStart w:id="3660" w:name="_Toc100930135"/>
      <w:r w:rsidRPr="00962B3F">
        <w:rPr>
          <w:i/>
          <w:iCs/>
        </w:rPr>
        <w:t>–</w:t>
      </w:r>
      <w:r w:rsidRPr="00962B3F">
        <w:rPr>
          <w:i/>
          <w:iCs/>
        </w:rPr>
        <w:tab/>
        <w:t>FrequencyInfoDL-SIB</w:t>
      </w:r>
      <w:bookmarkEnd w:id="3659"/>
      <w:bookmarkEnd w:id="3660"/>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3661" w:name="_Toc60777240"/>
      <w:bookmarkStart w:id="3662" w:name="_Toc100930136"/>
      <w:r w:rsidRPr="00962B3F">
        <w:t>–</w:t>
      </w:r>
      <w:r w:rsidRPr="00962B3F">
        <w:tab/>
      </w:r>
      <w:r w:rsidRPr="00962B3F">
        <w:rPr>
          <w:i/>
        </w:rPr>
        <w:t>FrequencyInfoUL</w:t>
      </w:r>
      <w:bookmarkEnd w:id="3661"/>
      <w:bookmarkEnd w:id="3662"/>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0C597857"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for all uplink carrier(s) of the same band with UL configured</w:t>
            </w:r>
            <w:ins w:id="3663" w:author="CR#3477" w:date="2022-09-21T22:21:00Z">
              <w:r w:rsidR="000133FD">
                <w:rPr>
                  <w:szCs w:val="18"/>
                </w:rPr>
                <w:t xml:space="preserve">, except </w:t>
              </w:r>
              <w:r w:rsidR="000133FD">
                <w:rPr>
                  <w:szCs w:val="18"/>
                  <w:lang w:val="en-US"/>
                </w:rPr>
                <w:t>for</w:t>
              </w:r>
              <w:r w:rsidR="000133FD">
                <w:rPr>
                  <w:szCs w:val="18"/>
                </w:rPr>
                <w:t xml:space="preserve"> </w:t>
              </w:r>
              <w:r w:rsidR="000133FD" w:rsidRPr="00A6713D">
                <w:rPr>
                  <w:i/>
                  <w:iCs/>
                  <w:szCs w:val="18"/>
                </w:rPr>
                <w:t>additionalSpectrumEmission</w:t>
              </w:r>
              <w:r w:rsidR="000133FD">
                <w:rPr>
                  <w:szCs w:val="18"/>
                </w:rPr>
                <w:t xml:space="preserve"> value corresponding to </w:t>
              </w:r>
              <w:r w:rsidR="000133FD">
                <w:rPr>
                  <w:szCs w:val="18"/>
                  <w:lang w:val="en-US"/>
                </w:rPr>
                <w:t>NS_55</w:t>
              </w:r>
            </w:ins>
            <w:ins w:id="3664" w:author="Draft v2" w:date="2022-09-27T14:04:00Z">
              <w:r w:rsidR="00937993">
                <w:rPr>
                  <w:szCs w:val="18"/>
                  <w:lang w:val="en-US"/>
                </w:rPr>
                <w:t>/</w:t>
              </w:r>
            </w:ins>
            <w:ins w:id="3665" w:author="CR#3478" w:date="2022-09-21T22:25:00Z">
              <w:del w:id="3666" w:author="Draft v2" w:date="2022-09-27T14:04:00Z">
                <w:r w:rsidR="00C56F47" w:rsidDel="00937993">
                  <w:rPr>
                    <w:szCs w:val="18"/>
                    <w:lang w:val="en-US"/>
                  </w:rPr>
                  <w:delText xml:space="preserve"> or </w:delText>
                </w:r>
              </w:del>
              <w:r w:rsidR="00C56F47">
                <w:rPr>
                  <w:szCs w:val="18"/>
                </w:rPr>
                <w:t>NS</w:t>
              </w:r>
              <w:r w:rsidR="00C56F47">
                <w:rPr>
                  <w:szCs w:val="18"/>
                  <w:lang w:val="en-US"/>
                </w:rPr>
                <w:t>_</w:t>
              </w:r>
              <w:r w:rsidR="00C56F47">
                <w:rPr>
                  <w:szCs w:val="18"/>
                </w:rPr>
                <w:t>57</w:t>
              </w:r>
            </w:ins>
            <w:ins w:id="3667" w:author="CR#3477" w:date="2022-09-21T22:21:00Z">
              <w:r w:rsidR="000133FD">
                <w:rPr>
                  <w:szCs w:val="18"/>
                </w:rPr>
                <w:t xml:space="preserve">. </w:t>
              </w:r>
              <w:r w:rsidR="000133FD" w:rsidRPr="00215B42">
                <w:rPr>
                  <w:szCs w:val="18"/>
                </w:rPr>
                <w:t xml:space="preserve">If </w:t>
              </w:r>
              <w:r w:rsidR="000133FD">
                <w:rPr>
                  <w:szCs w:val="18"/>
                  <w:lang w:val="en-US"/>
                </w:rPr>
                <w:t>NS_55</w:t>
              </w:r>
            </w:ins>
            <w:ins w:id="3668" w:author="Draft v2" w:date="2022-09-27T14:04:00Z">
              <w:r w:rsidR="00937993">
                <w:rPr>
                  <w:szCs w:val="18"/>
                  <w:lang w:val="en-US"/>
                </w:rPr>
                <w:t>/</w:t>
              </w:r>
            </w:ins>
            <w:ins w:id="3669" w:author="CR#3477" w:date="2022-09-21T22:21:00Z">
              <w:del w:id="3670" w:author="Draft v2" w:date="2022-09-27T14:04:00Z">
                <w:r w:rsidR="000133FD" w:rsidRPr="00215B42" w:rsidDel="00937993">
                  <w:rPr>
                    <w:szCs w:val="18"/>
                  </w:rPr>
                  <w:delText xml:space="preserve"> </w:delText>
                </w:r>
              </w:del>
            </w:ins>
            <w:ins w:id="3671" w:author="CR#3478" w:date="2022-09-21T22:25:00Z">
              <w:del w:id="3672" w:author="Draft v2" w:date="2022-09-27T14:04:00Z">
                <w:r w:rsidR="00C56F47" w:rsidDel="00937993">
                  <w:rPr>
                    <w:szCs w:val="18"/>
                    <w:lang w:val="en-US"/>
                  </w:rPr>
                  <w:delText xml:space="preserve">or </w:delText>
                </w:r>
              </w:del>
              <w:r w:rsidR="00C56F47">
                <w:rPr>
                  <w:szCs w:val="18"/>
                </w:rPr>
                <w:t>NS</w:t>
              </w:r>
              <w:r w:rsidR="00C56F47">
                <w:rPr>
                  <w:szCs w:val="18"/>
                  <w:lang w:val="en-US"/>
                </w:rPr>
                <w:t>_</w:t>
              </w:r>
              <w:r w:rsidR="00C56F47">
                <w:rPr>
                  <w:szCs w:val="18"/>
                </w:rPr>
                <w:t>57</w:t>
              </w:r>
              <w:r w:rsidR="00C56F47" w:rsidRPr="00215B42">
                <w:rPr>
                  <w:szCs w:val="18"/>
                </w:rPr>
                <w:t xml:space="preserve"> </w:t>
              </w:r>
            </w:ins>
            <w:ins w:id="3673" w:author="CR#3477" w:date="2022-09-21T22:21:00Z">
              <w:r w:rsidR="000133FD" w:rsidRPr="00215B42">
                <w:rPr>
                  <w:szCs w:val="18"/>
                </w:rPr>
                <w:t xml:space="preserve">(see TS 38.101-1 [15], table 6.2.3.1-1) is applicable for at least one uplink carrier, the network may configure either </w:t>
              </w:r>
              <w:r w:rsidR="000133FD">
                <w:rPr>
                  <w:szCs w:val="18"/>
                  <w:lang w:val="en-US"/>
                </w:rPr>
                <w:t>NS_55</w:t>
              </w:r>
            </w:ins>
            <w:ins w:id="3674" w:author="Draft v2" w:date="2022-09-27T14:05:00Z">
              <w:r w:rsidR="00937993">
                <w:rPr>
                  <w:szCs w:val="18"/>
                  <w:lang w:val="en-US"/>
                </w:rPr>
                <w:t>/</w:t>
              </w:r>
            </w:ins>
            <w:ins w:id="3675" w:author="CR#3477" w:date="2022-09-21T22:21:00Z">
              <w:del w:id="3676" w:author="Draft v2" w:date="2022-09-27T14:05:00Z">
                <w:r w:rsidR="000133FD" w:rsidRPr="00215B42" w:rsidDel="00937993">
                  <w:rPr>
                    <w:szCs w:val="18"/>
                  </w:rPr>
                  <w:delText xml:space="preserve"> </w:delText>
                </w:r>
              </w:del>
            </w:ins>
            <w:ins w:id="3677" w:author="CR#3478" w:date="2022-09-21T22:26:00Z">
              <w:del w:id="3678" w:author="Draft v2" w:date="2022-09-27T14:04:00Z">
                <w:r w:rsidR="00C56F47" w:rsidDel="00937993">
                  <w:rPr>
                    <w:szCs w:val="18"/>
                    <w:lang w:val="en-US"/>
                  </w:rPr>
                  <w:delText xml:space="preserve">or </w:delText>
                </w:r>
              </w:del>
              <w:r w:rsidR="00C56F47">
                <w:rPr>
                  <w:szCs w:val="18"/>
                </w:rPr>
                <w:t>NS</w:t>
              </w:r>
              <w:r w:rsidR="00C56F47">
                <w:rPr>
                  <w:szCs w:val="18"/>
                  <w:lang w:val="en-US"/>
                </w:rPr>
                <w:t>_</w:t>
              </w:r>
              <w:r w:rsidR="00C56F47">
                <w:rPr>
                  <w:szCs w:val="18"/>
                </w:rPr>
                <w:t>57</w:t>
              </w:r>
              <w:r w:rsidR="00C56F47" w:rsidRPr="00215B42">
                <w:rPr>
                  <w:szCs w:val="18"/>
                </w:rPr>
                <w:t xml:space="preserve"> </w:t>
              </w:r>
            </w:ins>
            <w:ins w:id="3679" w:author="CR#3477" w:date="2022-09-21T22:21:00Z">
              <w:r w:rsidR="000133FD" w:rsidRPr="00215B42">
                <w:rPr>
                  <w:szCs w:val="18"/>
                </w:rPr>
                <w:t xml:space="preserve">or NS_01 for </w:t>
              </w:r>
              <w:r w:rsidR="000133FD">
                <w:rPr>
                  <w:szCs w:val="18"/>
                </w:rPr>
                <w:t>these</w:t>
              </w:r>
              <w:r w:rsidR="000133FD" w:rsidRPr="00215B42">
                <w:rPr>
                  <w:szCs w:val="18"/>
                </w:rPr>
                <w:t xml:space="preserve"> uplink carrier</w:t>
              </w:r>
              <w:r w:rsidR="000133FD">
                <w:rPr>
                  <w:szCs w:val="18"/>
                </w:rPr>
                <w:t>s</w:t>
              </w:r>
              <w:r w:rsidR="000133FD" w:rsidRPr="00215B42">
                <w:rPr>
                  <w:szCs w:val="18"/>
                </w:rPr>
                <w:t>, and NS_01 for the remaining uplink carrier(s) of band</w:t>
              </w:r>
              <w:r w:rsidR="000133FD">
                <w:rPr>
                  <w:szCs w:val="18"/>
                </w:rPr>
                <w:t xml:space="preserve"> n77</w:t>
              </w:r>
            </w:ins>
            <w:r w:rsidR="00136356" w:rsidRPr="00962B3F">
              <w:rPr>
                <w:szCs w:val="18"/>
              </w:rPr>
              <w:t xml:space="preserve">.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3680" w:name="_Toc60777241"/>
      <w:bookmarkStart w:id="3681" w:name="_Toc100930137"/>
      <w:r w:rsidRPr="00962B3F">
        <w:rPr>
          <w:i/>
          <w:iCs/>
        </w:rPr>
        <w:t>–</w:t>
      </w:r>
      <w:r w:rsidRPr="00962B3F">
        <w:rPr>
          <w:i/>
          <w:iCs/>
        </w:rPr>
        <w:tab/>
        <w:t>FrequencyInfoUL-SIB</w:t>
      </w:r>
      <w:bookmarkEnd w:id="3680"/>
      <w:bookmarkEnd w:id="3681"/>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3682" w:name="_Toc100930138"/>
      <w:r w:rsidRPr="00962B3F">
        <w:t>–</w:t>
      </w:r>
      <w:r w:rsidRPr="00962B3F">
        <w:tab/>
      </w:r>
      <w:r w:rsidRPr="00962B3F">
        <w:rPr>
          <w:i/>
          <w:iCs/>
        </w:rPr>
        <w:t>GapPriority</w:t>
      </w:r>
      <w:bookmarkEnd w:id="3682"/>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3683" w:name="_Toc60777242"/>
      <w:bookmarkStart w:id="3684" w:name="_Toc100930139"/>
      <w:r w:rsidRPr="00962B3F">
        <w:t>–</w:t>
      </w:r>
      <w:r w:rsidRPr="00962B3F">
        <w:tab/>
      </w:r>
      <w:r w:rsidRPr="00962B3F">
        <w:rPr>
          <w:i/>
          <w:iCs/>
        </w:rPr>
        <w:t>HighSpeedConfig</w:t>
      </w:r>
      <w:bookmarkEnd w:id="3683"/>
      <w:bookmarkEnd w:id="3684"/>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high speed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If the field is present, large one step UE autonomous uplink transmit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3685" w:name="_Toc60777243"/>
      <w:bookmarkStart w:id="3686" w:name="_Toc100930140"/>
      <w:r w:rsidRPr="00962B3F">
        <w:rPr>
          <w:rFonts w:eastAsia="MS Mincho"/>
        </w:rPr>
        <w:t>–</w:t>
      </w:r>
      <w:r w:rsidRPr="00962B3F">
        <w:rPr>
          <w:rFonts w:eastAsia="MS Mincho"/>
        </w:rPr>
        <w:tab/>
      </w:r>
      <w:r w:rsidRPr="00962B3F">
        <w:rPr>
          <w:rFonts w:eastAsia="MS Mincho"/>
          <w:i/>
        </w:rPr>
        <w:t>Hysteresis</w:t>
      </w:r>
      <w:bookmarkEnd w:id="3685"/>
      <w:bookmarkEnd w:id="3686"/>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3687" w:name="_Toc60777244"/>
      <w:bookmarkStart w:id="3688" w:name="_Toc100930141"/>
    </w:p>
    <w:p w14:paraId="080C120E" w14:textId="77777777" w:rsidR="00771058" w:rsidRPr="00962B3F" w:rsidRDefault="00771058" w:rsidP="00771058">
      <w:pPr>
        <w:pStyle w:val="Heading4"/>
        <w:rPr>
          <w:rFonts w:eastAsia="MS Mincho"/>
        </w:rPr>
      </w:pPr>
      <w:r w:rsidRPr="00962B3F">
        <w:rPr>
          <w:rFonts w:eastAsia="MS Mincho"/>
        </w:rPr>
        <w:t>–</w:t>
      </w:r>
      <w:r w:rsidRPr="00962B3F">
        <w:rPr>
          <w:rFonts w:eastAsia="MS Mincho"/>
        </w:rPr>
        <w:tab/>
      </w:r>
      <w:r w:rsidRPr="00962B3F">
        <w:rPr>
          <w:rFonts w:eastAsia="MS Mincho"/>
          <w:i/>
        </w:rPr>
        <w:t>HysteresisLocation</w:t>
      </w:r>
    </w:p>
    <w:p w14:paraId="521D548A" w14:textId="284C13FA" w:rsidR="00771058" w:rsidRPr="00962B3F" w:rsidRDefault="00771058" w:rsidP="00771058">
      <w:pPr>
        <w:rPr>
          <w:rFonts w:eastAsia="MS Mincho"/>
        </w:rPr>
      </w:pPr>
      <w:r w:rsidRPr="00962B3F">
        <w:rPr>
          <w:lang w:eastAsia="ko-KR"/>
        </w:rPr>
        <w:t>The</w:t>
      </w:r>
      <w:r w:rsidRPr="00962B3F">
        <w:rPr>
          <w:i/>
          <w:iCs/>
          <w:lang w:eastAsia="ko-KR"/>
        </w:rPr>
        <w:t xml:space="preserve"> </w:t>
      </w:r>
      <w:ins w:id="3689" w:author="CR#3326r2" w:date="2022-09-19T21:19:00Z">
        <w:r w:rsidR="001163BA">
          <w:rPr>
            <w:lang w:eastAsia="ko-KR"/>
          </w:rPr>
          <w:t>IE</w:t>
        </w:r>
        <w:r w:rsidR="001163BA" w:rsidRPr="00962B3F">
          <w:rPr>
            <w:i/>
            <w:iCs/>
            <w:lang w:eastAsia="ko-KR"/>
          </w:rPr>
          <w:t xml:space="preserve"> </w:t>
        </w:r>
      </w:ins>
      <w:r w:rsidRPr="00962B3F">
        <w:rPr>
          <w:i/>
          <w:iCs/>
          <w:lang w:eastAsia="ko-KR"/>
        </w:rPr>
        <w:t>HysteresisLocation</w:t>
      </w:r>
      <w:r w:rsidRPr="00962B3F">
        <w:rPr>
          <w:lang w:eastAsia="ko-KR"/>
        </w:rPr>
        <w:t xml:space="preserve"> is a parameter used within entry and leave condition of a location based event triggered reporting condition. The actual value </w:t>
      </w:r>
      <w:del w:id="3690" w:author="CR#3326r2" w:date="2022-09-19T21:19:00Z">
        <w:r w:rsidRPr="00962B3F" w:rsidDel="001163BA">
          <w:rPr>
            <w:lang w:eastAsia="ko-KR"/>
          </w:rPr>
          <w:delText xml:space="preserve">of field </w:delText>
        </w:r>
        <w:r w:rsidRPr="00962B3F" w:rsidDel="001163BA">
          <w:rPr>
            <w:i/>
            <w:iCs/>
            <w:lang w:eastAsia="ko-KR"/>
          </w:rPr>
          <w:delText>HysteresisLocation</w:delText>
        </w:r>
        <w:r w:rsidRPr="00962B3F" w:rsidDel="001163BA">
          <w:rPr>
            <w:lang w:eastAsia="ko-KR"/>
          </w:rPr>
          <w:delText xml:space="preserve"> </w:delText>
        </w:r>
      </w:del>
      <w:r w:rsidRPr="00962B3F">
        <w:rPr>
          <w:lang w:eastAsia="ko-KR"/>
        </w:rPr>
        <w:t>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3687"/>
      <w:bookmarkEnd w:id="3688"/>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3691" w:name="_Toc60777245"/>
      <w:bookmarkStart w:id="3692" w:name="_Toc100930142"/>
      <w:r w:rsidRPr="00962B3F">
        <w:rPr>
          <w:rFonts w:eastAsia="MS Mincho"/>
        </w:rPr>
        <w:t>–</w:t>
      </w:r>
      <w:r w:rsidRPr="00962B3F">
        <w:rPr>
          <w:rFonts w:eastAsia="MS Mincho"/>
        </w:rPr>
        <w:tab/>
      </w:r>
      <w:r w:rsidRPr="00962B3F">
        <w:rPr>
          <w:rFonts w:eastAsia="MS Mincho"/>
          <w:i/>
        </w:rPr>
        <w:t>I-RNTI-Value</w:t>
      </w:r>
      <w:bookmarkEnd w:id="3691"/>
      <w:bookmarkEnd w:id="3692"/>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3693" w:name="_Toc60777246"/>
      <w:bookmarkStart w:id="3694" w:name="_Toc100930143"/>
      <w:r w:rsidRPr="00962B3F">
        <w:rPr>
          <w:rFonts w:eastAsia="MS Mincho"/>
        </w:rPr>
        <w:t>–</w:t>
      </w:r>
      <w:r w:rsidRPr="00962B3F">
        <w:rPr>
          <w:rFonts w:eastAsia="SimSun"/>
        </w:rPr>
        <w:tab/>
      </w:r>
      <w:r w:rsidRPr="00962B3F">
        <w:rPr>
          <w:i/>
        </w:rPr>
        <w:t>LBT-FailureRecoveryConfig</w:t>
      </w:r>
      <w:bookmarkEnd w:id="3693"/>
      <w:bookmarkEnd w:id="3694"/>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3695" w:name="_Toc60777247"/>
      <w:bookmarkStart w:id="3696" w:name="_Toc100930144"/>
      <w:r w:rsidRPr="00962B3F">
        <w:t>–</w:t>
      </w:r>
      <w:r w:rsidRPr="00962B3F">
        <w:tab/>
      </w:r>
      <w:r w:rsidRPr="00962B3F">
        <w:rPr>
          <w:i/>
        </w:rPr>
        <w:t>LocationInfo</w:t>
      </w:r>
      <w:bookmarkEnd w:id="3695"/>
      <w:bookmarkEnd w:id="3696"/>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3697" w:name="_Toc60777248"/>
      <w:bookmarkStart w:id="3698" w:name="_Toc100930145"/>
      <w:r w:rsidRPr="00962B3F">
        <w:t>–</w:t>
      </w:r>
      <w:r w:rsidRPr="00962B3F">
        <w:tab/>
      </w:r>
      <w:r w:rsidRPr="00962B3F">
        <w:rPr>
          <w:i/>
        </w:rPr>
        <w:t>LocationMeasurementInfo</w:t>
      </w:r>
      <w:bookmarkEnd w:id="3697"/>
      <w:bookmarkEnd w:id="3698"/>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6C69F1" w:rsidRDefault="00394471" w:rsidP="00962B3F">
      <w:pPr>
        <w:pStyle w:val="PL"/>
        <w:rPr>
          <w:lang w:val="fi-FI"/>
          <w:rPrChange w:id="3699" w:author="CR#3097r3" w:date="2022-09-16T12:14:00Z">
            <w:rPr/>
          </w:rPrChange>
        </w:rPr>
      </w:pPr>
      <w:r w:rsidRPr="00962B3F">
        <w:t xml:space="preserve">    </w:t>
      </w:r>
      <w:r w:rsidRPr="006C69F1">
        <w:rPr>
          <w:lang w:val="fi-FI"/>
          <w:rPrChange w:id="3700" w:author="CR#3097r3" w:date="2022-09-16T12:14:00Z">
            <w:rPr/>
          </w:rPrChange>
        </w:rPr>
        <w:t>dl-PRS-PointA-r16                   ARFCN-ValueNR,</w:t>
      </w:r>
    </w:p>
    <w:p w14:paraId="2F5C9492" w14:textId="77777777" w:rsidR="00394471" w:rsidRPr="00962B3F" w:rsidRDefault="00394471" w:rsidP="00962B3F">
      <w:pPr>
        <w:pStyle w:val="PL"/>
      </w:pPr>
      <w:r w:rsidRPr="006C69F1">
        <w:rPr>
          <w:lang w:val="fi-FI"/>
          <w:rPrChange w:id="3701" w:author="CR#3097r3" w:date="2022-09-16T12:14:00Z">
            <w:rPr/>
          </w:rPrChange>
        </w:rPr>
        <w:t xml:space="preserve">    </w:t>
      </w:r>
      <w:r w:rsidRPr="00962B3F">
        <w:t xml:space="preserve">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3702" w:name="_Toc60777249"/>
      <w:bookmarkStart w:id="3703" w:name="_Toc100930146"/>
      <w:r w:rsidRPr="00962B3F">
        <w:rPr>
          <w:rFonts w:eastAsia="MS Mincho"/>
        </w:rPr>
        <w:t>–</w:t>
      </w:r>
      <w:r w:rsidRPr="00962B3F">
        <w:rPr>
          <w:rFonts w:eastAsia="SimSun"/>
        </w:rPr>
        <w:tab/>
      </w:r>
      <w:r w:rsidRPr="00962B3F">
        <w:rPr>
          <w:rFonts w:eastAsia="SimSun"/>
          <w:i/>
        </w:rPr>
        <w:t>LogicalChannelConfig</w:t>
      </w:r>
      <w:bookmarkEnd w:id="3702"/>
      <w:bookmarkEnd w:id="3703"/>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 xml:space="preserve">(i.e. the PDCP entity is associated with multiple RLC entities belonging to </w:t>
            </w:r>
            <w:r w:rsidR="006A5241" w:rsidRPr="00962B3F">
              <w:rPr>
                <w:lang w:eastAsia="sv-SE"/>
              </w:rPr>
              <w:t xml:space="preserve">this </w:t>
            </w:r>
            <w:r w:rsidRPr="00962B3F">
              <w:rPr>
                <w:lang w:eastAsia="sv-SE"/>
              </w:rPr>
              <w:t>cell group). Otherwis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3704" w:name="_Toc60777250"/>
      <w:bookmarkStart w:id="3705" w:name="_Toc100930147"/>
      <w:r w:rsidRPr="00962B3F">
        <w:rPr>
          <w:rFonts w:eastAsia="SimSun"/>
        </w:rPr>
        <w:t>–</w:t>
      </w:r>
      <w:r w:rsidRPr="00962B3F">
        <w:rPr>
          <w:rFonts w:eastAsia="SimSun"/>
        </w:rPr>
        <w:tab/>
      </w:r>
      <w:r w:rsidRPr="00962B3F">
        <w:rPr>
          <w:rFonts w:eastAsia="SimSun"/>
          <w:i/>
        </w:rPr>
        <w:t>LogicalChannelIdentity</w:t>
      </w:r>
      <w:bookmarkEnd w:id="3704"/>
      <w:bookmarkEnd w:id="3705"/>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962B3F" w:rsidRDefault="00551FB2" w:rsidP="00F747EB">
      <w:pPr>
        <w:pStyle w:val="Heading4"/>
      </w:pPr>
      <w:r w:rsidRPr="00962B3F">
        <w:t>–</w:t>
      </w:r>
      <w:r w:rsidRPr="00962B3F">
        <w:tab/>
      </w:r>
      <w:r w:rsidRPr="003A2D9D">
        <w:rPr>
          <w:i/>
          <w:iCs/>
          <w:rPrChange w:id="3706" w:author="CR#3362r1" w:date="2022-09-20T10:47:00Z">
            <w:rPr/>
          </w:rPrChange>
        </w:rPr>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60514433"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xml:space="preserve">-- Need </w:t>
      </w:r>
      <w:ins w:id="3707" w:author="CR#3481" w:date="2022-09-21T22:38:00Z">
        <w:r w:rsidR="00F64D3E">
          <w:rPr>
            <w:color w:val="808080"/>
          </w:rPr>
          <w:t>S</w:t>
        </w:r>
      </w:ins>
      <w:del w:id="3708" w:author="CR#3481" w:date="2022-09-21T22:38:00Z">
        <w:r w:rsidRPr="00962B3F" w:rsidDel="00F64D3E">
          <w:rPr>
            <w:color w:val="808080"/>
          </w:rPr>
          <w:delText>M</w:delText>
        </w:r>
      </w:del>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799EA794" w:rsidR="00551FB2" w:rsidRPr="00962B3F" w:rsidRDefault="00551FB2" w:rsidP="00962B3F">
      <w:pPr>
        <w:pStyle w:val="PL"/>
        <w:rPr>
          <w:color w:val="808080"/>
        </w:rPr>
      </w:pPr>
      <w:r w:rsidRPr="00962B3F">
        <w:t xml:space="preserve">    neighNrofCRS</w:t>
      </w:r>
      <w:ins w:id="3709" w:author="Draft_v3" w:date="2022-09-29T15:13:00Z">
        <w:r w:rsidR="00AA5AF7">
          <w:t>-</w:t>
        </w:r>
      </w:ins>
      <w:ins w:id="3710" w:author="CR#3362r1" w:date="2022-09-20T10:47:00Z">
        <w:del w:id="3711" w:author="Draft_v3" w:date="2022-09-29T15:13:00Z">
          <w:r w:rsidR="003A2D9D" w:rsidDel="00AA5AF7">
            <w:delText>-</w:delText>
          </w:r>
        </w:del>
      </w:ins>
      <w:del w:id="3712" w:author="CR#3362r1" w:date="2022-09-20T10:47:00Z">
        <w:r w:rsidRPr="00962B3F" w:rsidDel="003A2D9D">
          <w:delText>-</w:delText>
        </w:r>
      </w:del>
      <w:r w:rsidRPr="00962B3F">
        <w:t xml:space="preserve">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3A2D9D">
              <w:rPr>
                <w:rFonts w:eastAsia="MS Mincho"/>
                <w:i/>
                <w:iCs/>
                <w:lang w:eastAsia="sv-SE"/>
                <w:rPrChange w:id="3713" w:author="CR#3362r1" w:date="2022-09-20T10:48:00Z">
                  <w:rPr>
                    <w:rFonts w:eastAsia="MS Mincho"/>
                    <w:lang w:eastAsia="sv-SE"/>
                  </w:rPr>
                </w:rPrChange>
              </w:rPr>
              <w:t>LTE-NeighCellsCRS-AssistInfo</w:t>
            </w:r>
            <w:del w:id="3714" w:author="CR#3481" w:date="2022-09-21T22:38:00Z">
              <w:r w:rsidRPr="003A2D9D" w:rsidDel="00F64D3E">
                <w:rPr>
                  <w:rFonts w:eastAsia="MS Mincho"/>
                  <w:i/>
                  <w:iCs/>
                  <w:lang w:eastAsia="sv-SE"/>
                  <w:rPrChange w:id="3715" w:author="CR#3362r1" w:date="2022-09-20T10:48:00Z">
                    <w:rPr>
                      <w:rFonts w:eastAsia="MS Mincho"/>
                      <w:lang w:eastAsia="sv-SE"/>
                    </w:rPr>
                  </w:rPrChange>
                </w:rPr>
                <w:delText>List</w:delText>
              </w:r>
            </w:del>
            <w:r w:rsidRPr="00962B3F">
              <w:rPr>
                <w:rFonts w:eastAsia="MS Mincho"/>
                <w:lang w:eastAsia="sv-SE"/>
              </w:rPr>
              <w:t xml:space="preserve"> 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64D3E" w:rsidRDefault="00551FB2" w:rsidP="00F64D3E">
            <w:pPr>
              <w:pStyle w:val="TAL"/>
              <w:rPr>
                <w:rFonts w:eastAsia="MS Mincho"/>
                <w:b/>
                <w:bCs/>
                <w:i/>
                <w:iCs/>
                <w:lang w:eastAsia="sv-SE"/>
                <w:rPrChange w:id="3716" w:author="CR#3481" w:date="2022-09-21T22:39:00Z">
                  <w:rPr>
                    <w:rFonts w:eastAsia="MS Mincho"/>
                    <w:lang w:eastAsia="sv-SE"/>
                  </w:rPr>
                </w:rPrChange>
              </w:rPr>
            </w:pPr>
            <w:r w:rsidRPr="00F64D3E">
              <w:rPr>
                <w:rFonts w:eastAsia="MS Mincho"/>
                <w:b/>
                <w:bCs/>
                <w:i/>
                <w:iCs/>
                <w:lang w:eastAsia="sv-SE"/>
                <w:rPrChange w:id="3717" w:author="CR#3481" w:date="2022-09-21T22:39:00Z">
                  <w:rPr>
                    <w:rFonts w:eastAsia="MS Mincho"/>
                    <w:lang w:eastAsia="sv-SE"/>
                  </w:rPr>
                </w:rPrChange>
              </w:rPr>
              <w:t>neighCellId</w:t>
            </w:r>
          </w:p>
          <w:p w14:paraId="4AEC9D0C" w14:textId="4DA75243" w:rsidR="00551FB2" w:rsidRDefault="00551FB2" w:rsidP="00F64D3E">
            <w:pPr>
              <w:pStyle w:val="TAL"/>
              <w:rPr>
                <w:ins w:id="3718" w:author="CR#3481" w:date="2022-09-21T22:39:00Z"/>
                <w:rFonts w:eastAsia="MS Mincho"/>
                <w:lang w:eastAsia="sv-SE"/>
              </w:rPr>
            </w:pPr>
            <w:r w:rsidRPr="00962B3F">
              <w:rPr>
                <w:rFonts w:cs="Arial"/>
                <w:lang w:eastAsia="zh-CN"/>
              </w:rPr>
              <w:t>Indicates the phys</w:t>
            </w:r>
            <w:ins w:id="3719" w:author="CR#3362r1" w:date="2022-09-20T10:48:00Z">
              <w:r w:rsidR="003A2D9D">
                <w:rPr>
                  <w:rFonts w:cs="Arial"/>
                  <w:lang w:eastAsia="zh-CN"/>
                </w:rPr>
                <w:t>i</w:t>
              </w:r>
            </w:ins>
            <w:r w:rsidRPr="00962B3F">
              <w:rPr>
                <w:rFonts w:cs="Arial"/>
                <w:lang w:eastAsia="zh-CN"/>
              </w:rPr>
              <w:t>c</w:t>
            </w:r>
            <w:del w:id="3720" w:author="CR#3362r1" w:date="2022-09-20T10:48:00Z">
              <w:r w:rsidRPr="00962B3F" w:rsidDel="003A2D9D">
                <w:rPr>
                  <w:rFonts w:cs="Arial"/>
                  <w:lang w:eastAsia="zh-CN"/>
                </w:rPr>
                <w:delText>i</w:delText>
              </w:r>
            </w:del>
            <w:r w:rsidRPr="00962B3F">
              <w:rPr>
                <w:rFonts w:cs="Arial"/>
                <w:lang w:eastAsia="zh-CN"/>
              </w:rPr>
              <w:t>al</w:t>
            </w:r>
            <w:del w:id="3721" w:author="Draft v2" w:date="2022-09-27T14:05:00Z">
              <w:r w:rsidRPr="00962B3F" w:rsidDel="00937993">
                <w:rPr>
                  <w:rFonts w:cs="Arial"/>
                  <w:lang w:eastAsia="zh-CN"/>
                </w:rPr>
                <w:delText>l</w:delText>
              </w:r>
            </w:del>
            <w:r w:rsidRPr="00962B3F">
              <w:rPr>
                <w:rFonts w:cs="Arial"/>
                <w:lang w:eastAsia="zh-CN"/>
              </w:rPr>
              <w:t xml:space="preserve"> cell ID </w:t>
            </w:r>
            <w:ins w:id="3722" w:author="CR#3362r1" w:date="2022-09-20T10:48:00Z">
              <w:r w:rsidR="003A2D9D">
                <w:rPr>
                  <w:rFonts w:cs="Arial"/>
                  <w:lang w:eastAsia="zh-CN"/>
                </w:rPr>
                <w:t xml:space="preserve">of </w:t>
              </w:r>
            </w:ins>
            <w:r w:rsidRPr="00962B3F">
              <w:rPr>
                <w:rFonts w:eastAsia="MS Mincho"/>
                <w:lang w:eastAsia="sv-SE"/>
              </w:rPr>
              <w:t>the neighbour LTE cell</w:t>
            </w:r>
            <w:ins w:id="3723" w:author="CR#3481" w:date="2022-09-21T22:39:00Z">
              <w:r w:rsidR="00F64D3E">
                <w:rPr>
                  <w:rFonts w:eastAsia="MS Mincho"/>
                  <w:lang w:eastAsia="sv-SE"/>
                </w:rPr>
                <w:t xml:space="preserve"> for which the other fields within the same </w:t>
              </w:r>
              <w:r w:rsidR="00F64D3E" w:rsidRPr="00F64D3E">
                <w:rPr>
                  <w:rFonts w:eastAsia="MS Mincho"/>
                  <w:i/>
                  <w:iCs/>
                  <w:lang w:eastAsia="sv-SE"/>
                  <w:rPrChange w:id="3724" w:author="CR#3481" w:date="2022-09-21T22:39:00Z">
                    <w:rPr>
                      <w:rFonts w:eastAsia="MS Mincho"/>
                      <w:lang w:eastAsia="sv-SE"/>
                    </w:rPr>
                  </w:rPrChange>
                </w:rPr>
                <w:t>LTE-NeighCellsCRS-AssistInfo</w:t>
              </w:r>
              <w:del w:id="3725" w:author="Draft v2" w:date="2022-09-27T23:23:00Z">
                <w:r w:rsidR="00F64D3E" w:rsidRPr="00F64D3E" w:rsidDel="00C341EB">
                  <w:rPr>
                    <w:rFonts w:eastAsia="MS Mincho"/>
                    <w:i/>
                    <w:iCs/>
                    <w:lang w:eastAsia="sv-SE"/>
                    <w:rPrChange w:id="3726" w:author="CR#3481" w:date="2022-09-21T22:39:00Z">
                      <w:rPr>
                        <w:rFonts w:eastAsia="MS Mincho"/>
                        <w:lang w:eastAsia="sv-SE"/>
                      </w:rPr>
                    </w:rPrChange>
                  </w:rPr>
                  <w:delText>-r17</w:delText>
                </w:r>
              </w:del>
              <w:r w:rsidR="00F64D3E">
                <w:rPr>
                  <w:rFonts w:eastAsia="MS Mincho"/>
                  <w:lang w:eastAsia="sv-SE"/>
                </w:rPr>
                <w:t xml:space="preserve"> apply</w:t>
              </w:r>
            </w:ins>
            <w:r w:rsidRPr="00962B3F">
              <w:rPr>
                <w:rFonts w:eastAsia="MS Mincho"/>
                <w:lang w:eastAsia="sv-SE"/>
              </w:rPr>
              <w:t>.</w:t>
            </w:r>
          </w:p>
          <w:p w14:paraId="02C5789A" w14:textId="77777777" w:rsidR="00F64D3E" w:rsidRPr="009B0578" w:rsidRDefault="00F64D3E">
            <w:pPr>
              <w:pStyle w:val="TAL"/>
              <w:rPr>
                <w:ins w:id="3727" w:author="CR#3481" w:date="2022-09-21T22:39:00Z"/>
                <w:rFonts w:eastAsia="MS Mincho"/>
                <w:lang w:eastAsia="sv-SE"/>
              </w:rPr>
              <w:pPrChange w:id="3728" w:author="CR#3481" w:date="2022-09-21T22:39:00Z">
                <w:pPr>
                  <w:keepNext/>
                  <w:keepLines/>
                  <w:spacing w:after="0"/>
                </w:pPr>
              </w:pPrChange>
            </w:pPr>
            <w:ins w:id="3729" w:author="CR#3481" w:date="2022-09-21T22:39:00Z">
              <w:r w:rsidRPr="009B0578">
                <w:rPr>
                  <w:rFonts w:eastAsia="MS Mincho"/>
                  <w:lang w:eastAsia="sv-SE"/>
                </w:rPr>
                <w:t xml:space="preserve">If the IE </w:t>
              </w:r>
              <w:r w:rsidRPr="00F64D3E">
                <w:rPr>
                  <w:rFonts w:eastAsia="MS Mincho"/>
                  <w:i/>
                  <w:iCs/>
                  <w:lang w:eastAsia="sv-SE"/>
                  <w:rPrChange w:id="3730" w:author="CR#3481" w:date="2022-09-21T22:40:00Z">
                    <w:rPr>
                      <w:rFonts w:eastAsia="MS Mincho"/>
                      <w:lang w:eastAsia="sv-SE"/>
                    </w:rPr>
                  </w:rPrChange>
                </w:rPr>
                <w:t>LTE-NeighCellsCRS-AssistInfoList</w:t>
              </w:r>
              <w:r w:rsidRPr="009B0578">
                <w:rPr>
                  <w:rFonts w:eastAsia="MS Mincho"/>
                  <w:lang w:eastAsia="sv-SE"/>
                </w:rPr>
                <w:t xml:space="preserve"> contains multiple list entries, either this field or </w:t>
              </w:r>
              <w:r w:rsidRPr="00F64D3E">
                <w:rPr>
                  <w:rFonts w:eastAsia="MS Mincho"/>
                  <w:i/>
                  <w:iCs/>
                  <w:lang w:eastAsia="sv-SE"/>
                  <w:rPrChange w:id="3731" w:author="CR#3481" w:date="2022-09-21T22:40:00Z">
                    <w:rPr>
                      <w:rFonts w:eastAsia="MS Mincho"/>
                      <w:lang w:eastAsia="sv-SE"/>
                    </w:rPr>
                  </w:rPrChange>
                </w:rPr>
                <w:t>neighV-Shift</w:t>
              </w:r>
              <w:del w:id="3732" w:author="Draft v2" w:date="2022-09-27T23:23:00Z">
                <w:r w:rsidRPr="00F64D3E" w:rsidDel="00C341EB">
                  <w:rPr>
                    <w:rFonts w:eastAsia="MS Mincho"/>
                    <w:i/>
                    <w:iCs/>
                    <w:lang w:eastAsia="sv-SE"/>
                    <w:rPrChange w:id="3733" w:author="CR#3481" w:date="2022-09-21T22:40:00Z">
                      <w:rPr>
                        <w:rFonts w:eastAsia="MS Mincho"/>
                        <w:lang w:eastAsia="sv-SE"/>
                      </w:rPr>
                    </w:rPrChange>
                  </w:rPr>
                  <w:delText>-r17</w:delText>
                </w:r>
              </w:del>
              <w:r w:rsidRPr="009B0578">
                <w:rPr>
                  <w:rFonts w:eastAsia="MS Mincho"/>
                  <w:lang w:eastAsia="sv-SE"/>
                </w:rPr>
                <w:t xml:space="preserve"> is included in each instance.</w:t>
              </w:r>
            </w:ins>
          </w:p>
          <w:p w14:paraId="6CB04B1D" w14:textId="49398D7C" w:rsidR="00F64D3E" w:rsidRPr="009B0578" w:rsidRDefault="00F64D3E">
            <w:pPr>
              <w:pStyle w:val="TAL"/>
              <w:rPr>
                <w:ins w:id="3734" w:author="CR#3481" w:date="2022-09-21T22:39:00Z"/>
                <w:rFonts w:eastAsia="MS Mincho"/>
                <w:lang w:eastAsia="sv-SE"/>
              </w:rPr>
              <w:pPrChange w:id="3735" w:author="CR#3481" w:date="2022-09-21T22:39:00Z">
                <w:pPr>
                  <w:keepNext/>
                  <w:keepLines/>
                  <w:spacing w:after="0"/>
                </w:pPr>
              </w:pPrChange>
            </w:pPr>
            <w:ins w:id="3736" w:author="CR#3481" w:date="2022-09-21T22:39:00Z">
              <w:r w:rsidRPr="009B0578">
                <w:rPr>
                  <w:rFonts w:eastAsia="MS Mincho"/>
                  <w:lang w:eastAsia="sv-SE"/>
                </w:rPr>
                <w:t xml:space="preserve">If the IE </w:t>
              </w:r>
              <w:r w:rsidRPr="00F64D3E">
                <w:rPr>
                  <w:rFonts w:eastAsia="MS Mincho"/>
                  <w:i/>
                  <w:iCs/>
                  <w:lang w:eastAsia="sv-SE"/>
                  <w:rPrChange w:id="3737" w:author="CR#3481" w:date="2022-09-21T22:40:00Z">
                    <w:rPr>
                      <w:rFonts w:eastAsia="MS Mincho"/>
                      <w:lang w:eastAsia="sv-SE"/>
                    </w:rPr>
                  </w:rPrChange>
                </w:rPr>
                <w:t>LTE-NeighCellsCRS-AssistInfoList</w:t>
              </w:r>
              <w:r w:rsidRPr="009B0578">
                <w:rPr>
                  <w:rFonts w:eastAsia="MS Mincho"/>
                  <w:lang w:eastAsia="sv-SE"/>
                </w:rPr>
                <w:t xml:space="preserve"> contains multiple list entries, the entry with </w:t>
              </w:r>
              <w:r w:rsidRPr="00F64D3E">
                <w:rPr>
                  <w:rFonts w:eastAsia="MS Mincho"/>
                  <w:i/>
                  <w:iCs/>
                  <w:lang w:eastAsia="sv-SE"/>
                  <w:rPrChange w:id="3738" w:author="CR#3481" w:date="2022-09-21T22:40:00Z">
                    <w:rPr>
                      <w:rFonts w:eastAsia="MS Mincho"/>
                      <w:lang w:eastAsia="sv-SE"/>
                    </w:rPr>
                  </w:rPrChange>
                </w:rPr>
                <w:t>neighV-Shift</w:t>
              </w:r>
              <w:del w:id="3739" w:author="Draft v2" w:date="2022-09-27T23:23:00Z">
                <w:r w:rsidRPr="00F64D3E" w:rsidDel="00C341EB">
                  <w:rPr>
                    <w:rFonts w:eastAsia="MS Mincho"/>
                    <w:i/>
                    <w:iCs/>
                    <w:lang w:eastAsia="sv-SE"/>
                    <w:rPrChange w:id="3740" w:author="CR#3481" w:date="2022-09-21T22:40:00Z">
                      <w:rPr>
                        <w:rFonts w:eastAsia="MS Mincho"/>
                        <w:lang w:eastAsia="sv-SE"/>
                      </w:rPr>
                    </w:rPrChange>
                  </w:rPr>
                  <w:delText>-r17</w:delText>
                </w:r>
              </w:del>
              <w:r w:rsidRPr="009B0578">
                <w:rPr>
                  <w:rFonts w:eastAsia="MS Mincho"/>
                  <w:lang w:eastAsia="sv-SE"/>
                </w:rPr>
                <w:t xml:space="preserve"> is only used for neighbour LTE cells for which </w:t>
              </w:r>
              <w:r w:rsidRPr="00F64D3E">
                <w:rPr>
                  <w:rFonts w:eastAsia="MS Mincho"/>
                  <w:i/>
                  <w:iCs/>
                  <w:lang w:eastAsia="sv-SE"/>
                  <w:rPrChange w:id="3741" w:author="CR#3481" w:date="2022-09-21T22:40:00Z">
                    <w:rPr>
                      <w:rFonts w:eastAsia="MS Mincho"/>
                      <w:lang w:eastAsia="sv-SE"/>
                    </w:rPr>
                  </w:rPrChange>
                </w:rPr>
                <w:t>neighCellI</w:t>
              </w:r>
            </w:ins>
            <w:ins w:id="3742" w:author="Draft v2" w:date="2022-09-27T23:23:00Z">
              <w:r w:rsidR="00C341EB">
                <w:rPr>
                  <w:rFonts w:eastAsia="MS Mincho"/>
                  <w:i/>
                  <w:iCs/>
                  <w:lang w:eastAsia="sv-SE"/>
                </w:rPr>
                <w:t>d</w:t>
              </w:r>
            </w:ins>
            <w:ins w:id="3743" w:author="CR#3481" w:date="2022-09-21T22:39:00Z">
              <w:del w:id="3744" w:author="Draft v2" w:date="2022-09-27T23:23:00Z">
                <w:r w:rsidRPr="00F64D3E" w:rsidDel="00C341EB">
                  <w:rPr>
                    <w:rFonts w:eastAsia="MS Mincho"/>
                    <w:i/>
                    <w:iCs/>
                    <w:lang w:eastAsia="sv-SE"/>
                    <w:rPrChange w:id="3745" w:author="CR#3481" w:date="2022-09-21T22:40:00Z">
                      <w:rPr>
                        <w:rFonts w:eastAsia="MS Mincho"/>
                        <w:lang w:eastAsia="sv-SE"/>
                      </w:rPr>
                    </w:rPrChange>
                  </w:rPr>
                  <w:delText>D</w:delText>
                </w:r>
              </w:del>
              <w:r w:rsidRPr="009B0578">
                <w:rPr>
                  <w:rFonts w:eastAsia="MS Mincho"/>
                  <w:lang w:eastAsia="sv-SE"/>
                </w:rPr>
                <w:t xml:space="preserve"> is not provided (i.e. the entry with </w:t>
              </w:r>
              <w:r w:rsidRPr="00F64D3E">
                <w:rPr>
                  <w:rFonts w:eastAsia="MS Mincho"/>
                  <w:i/>
                  <w:iCs/>
                  <w:lang w:eastAsia="sv-SE"/>
                  <w:rPrChange w:id="3746" w:author="CR#3481" w:date="2022-09-21T22:40:00Z">
                    <w:rPr>
                      <w:rFonts w:eastAsia="MS Mincho"/>
                      <w:lang w:eastAsia="sv-SE"/>
                    </w:rPr>
                  </w:rPrChange>
                </w:rPr>
                <w:t>neighCellI</w:t>
              </w:r>
            </w:ins>
            <w:ins w:id="3747" w:author="Draft v2" w:date="2022-09-27T23:23:00Z">
              <w:r w:rsidR="00C341EB">
                <w:rPr>
                  <w:rFonts w:eastAsia="MS Mincho"/>
                  <w:i/>
                  <w:iCs/>
                  <w:lang w:eastAsia="sv-SE"/>
                </w:rPr>
                <w:t>d</w:t>
              </w:r>
            </w:ins>
            <w:ins w:id="3748" w:author="CR#3481" w:date="2022-09-21T22:39:00Z">
              <w:del w:id="3749" w:author="Draft v2" w:date="2022-09-27T23:23:00Z">
                <w:r w:rsidRPr="00F64D3E" w:rsidDel="00C341EB">
                  <w:rPr>
                    <w:rFonts w:eastAsia="MS Mincho"/>
                    <w:i/>
                    <w:iCs/>
                    <w:lang w:eastAsia="sv-SE"/>
                    <w:rPrChange w:id="3750" w:author="CR#3481" w:date="2022-09-21T22:40:00Z">
                      <w:rPr>
                        <w:rFonts w:eastAsia="MS Mincho"/>
                        <w:lang w:eastAsia="sv-SE"/>
                      </w:rPr>
                    </w:rPrChange>
                  </w:rPr>
                  <w:delText>D</w:delText>
                </w:r>
              </w:del>
              <w:r w:rsidRPr="009B0578">
                <w:rPr>
                  <w:rFonts w:eastAsia="MS Mincho"/>
                  <w:lang w:eastAsia="sv-SE"/>
                </w:rPr>
                <w:t xml:space="preserve"> takes precedence over the entry with </w:t>
              </w:r>
              <w:r w:rsidRPr="00F64D3E">
                <w:rPr>
                  <w:rFonts w:eastAsia="MS Mincho"/>
                  <w:i/>
                  <w:iCs/>
                  <w:lang w:eastAsia="sv-SE"/>
                  <w:rPrChange w:id="3751" w:author="CR#3481" w:date="2022-09-21T22:40:00Z">
                    <w:rPr>
                      <w:rFonts w:eastAsia="MS Mincho"/>
                      <w:lang w:eastAsia="sv-SE"/>
                    </w:rPr>
                  </w:rPrChange>
                </w:rPr>
                <w:t>neighV-Shift</w:t>
              </w:r>
              <w:del w:id="3752" w:author="Draft v2" w:date="2022-09-27T23:23:00Z">
                <w:r w:rsidRPr="00F64D3E" w:rsidDel="00C341EB">
                  <w:rPr>
                    <w:rFonts w:eastAsia="MS Mincho"/>
                    <w:i/>
                    <w:iCs/>
                    <w:lang w:eastAsia="sv-SE"/>
                    <w:rPrChange w:id="3753" w:author="CR#3481" w:date="2022-09-21T22:40:00Z">
                      <w:rPr>
                        <w:rFonts w:eastAsia="MS Mincho"/>
                        <w:lang w:eastAsia="sv-SE"/>
                      </w:rPr>
                    </w:rPrChange>
                  </w:rPr>
                  <w:delText>-r17</w:delText>
                </w:r>
              </w:del>
              <w:r w:rsidRPr="009B0578">
                <w:rPr>
                  <w:rFonts w:eastAsia="MS Mincho"/>
                  <w:lang w:eastAsia="sv-SE"/>
                </w:rPr>
                <w:t>, if provided).</w:t>
              </w:r>
            </w:ins>
          </w:p>
          <w:p w14:paraId="48EEE0D9" w14:textId="423E86F5" w:rsidR="00F64D3E" w:rsidRPr="00962B3F" w:rsidRDefault="00F64D3E" w:rsidP="00F64D3E">
            <w:pPr>
              <w:pStyle w:val="TAL"/>
              <w:rPr>
                <w:rFonts w:eastAsia="MS Mincho"/>
                <w:lang w:eastAsia="sv-SE"/>
              </w:rPr>
            </w:pPr>
            <w:ins w:id="3754" w:author="CR#3481" w:date="2022-09-21T22:39:00Z">
              <w:r w:rsidRPr="009B0578">
                <w:rPr>
                  <w:rFonts w:eastAsia="MS Mincho"/>
                  <w:lang w:eastAsia="sv-SE"/>
                </w:rPr>
                <w:t xml:space="preserve">If </w:t>
              </w:r>
              <w:r>
                <w:rPr>
                  <w:rFonts w:eastAsia="MS Mincho"/>
                  <w:lang w:eastAsia="sv-SE"/>
                </w:rPr>
                <w:t xml:space="preserve">the </w:t>
              </w:r>
              <w:r>
                <w:rPr>
                  <w:rFonts w:cs="Arial"/>
                  <w:szCs w:val="18"/>
                  <w:lang w:eastAsia="sv-SE"/>
                </w:rPr>
                <w:t xml:space="preserve">IE </w:t>
              </w:r>
              <w:r w:rsidRPr="00F64D3E">
                <w:rPr>
                  <w:rFonts w:cs="Arial"/>
                  <w:i/>
                  <w:iCs/>
                  <w:szCs w:val="18"/>
                  <w:lang w:eastAsia="sv-SE"/>
                  <w:rPrChange w:id="3755" w:author="CR#3481" w:date="2022-09-21T22:40:00Z">
                    <w:rPr>
                      <w:rFonts w:cs="Arial"/>
                      <w:szCs w:val="18"/>
                      <w:lang w:eastAsia="sv-SE"/>
                    </w:rPr>
                  </w:rPrChange>
                </w:rPr>
                <w:t>LTE-NeighCellsCRS-AssistInfoList</w:t>
              </w:r>
              <w:r>
                <w:rPr>
                  <w:rFonts w:cs="Arial"/>
                  <w:szCs w:val="18"/>
                  <w:lang w:eastAsia="sv-SE"/>
                </w:rPr>
                <w:t xml:space="preserve"> </w:t>
              </w:r>
              <w:r w:rsidRPr="009B0578">
                <w:rPr>
                  <w:rFonts w:cs="Arial"/>
                  <w:szCs w:val="18"/>
                  <w:lang w:eastAsia="sv-SE"/>
                  <w:rPrChange w:id="3756" w:author="QC(MK)" w:date="2022-09-01T17:50:00Z">
                    <w:rPr>
                      <w:rFonts w:cs="Arial"/>
                      <w:szCs w:val="18"/>
                      <w:highlight w:val="yellow"/>
                      <w:lang w:eastAsia="sv-SE"/>
                    </w:rPr>
                  </w:rPrChange>
                </w:rPr>
                <w:t>contains one list entry</w:t>
              </w:r>
              <w:r>
                <w:rPr>
                  <w:rFonts w:cs="Arial"/>
                  <w:szCs w:val="18"/>
                  <w:lang w:eastAsia="sv-SE"/>
                </w:rPr>
                <w:t xml:space="preserve"> with neither </w:t>
              </w:r>
              <w:r>
                <w:rPr>
                  <w:rFonts w:eastAsia="MS Mincho"/>
                  <w:lang w:eastAsia="sv-SE"/>
                </w:rPr>
                <w:t>this field</w:t>
              </w:r>
              <w:r w:rsidRPr="009B0578">
                <w:rPr>
                  <w:rFonts w:eastAsia="MS Mincho"/>
                  <w:lang w:eastAsia="sv-SE"/>
                </w:rPr>
                <w:t xml:space="preserve"> </w:t>
              </w:r>
              <w:r>
                <w:rPr>
                  <w:rFonts w:eastAsia="MS Mincho"/>
                  <w:lang w:eastAsia="sv-SE"/>
                </w:rPr>
                <w:t>nor</w:t>
              </w:r>
              <w:r w:rsidRPr="009B0578">
                <w:rPr>
                  <w:rFonts w:eastAsia="MS Mincho"/>
                  <w:lang w:eastAsia="sv-SE"/>
                </w:rPr>
                <w:t xml:space="preserve"> </w:t>
              </w:r>
              <w:r w:rsidRPr="00F64D3E">
                <w:rPr>
                  <w:rFonts w:eastAsia="MS Mincho"/>
                  <w:i/>
                  <w:iCs/>
                  <w:lang w:eastAsia="sv-SE"/>
                  <w:rPrChange w:id="3757" w:author="CR#3481" w:date="2022-09-21T22:40:00Z">
                    <w:rPr>
                      <w:rFonts w:eastAsia="MS Mincho"/>
                      <w:lang w:eastAsia="sv-SE"/>
                    </w:rPr>
                  </w:rPrChange>
                </w:rPr>
                <w:t>neighV-Shift</w:t>
              </w:r>
              <w:r w:rsidRPr="009B0578">
                <w:rPr>
                  <w:rFonts w:eastAsia="MS Mincho"/>
                  <w:lang w:eastAsia="sv-SE"/>
                </w:rPr>
                <w:t>, the information within the entry applies to all neighbour LTE cells.</w:t>
              </w:r>
            </w:ins>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14F919C" w:rsidR="00551FB2" w:rsidRPr="00962B3F" w:rsidRDefault="00551FB2" w:rsidP="00F747EB">
            <w:pPr>
              <w:pStyle w:val="TAL"/>
              <w:rPr>
                <w:rFonts w:eastAsia="MS Mincho"/>
                <w:lang w:eastAsia="sv-SE"/>
              </w:rPr>
            </w:pPr>
            <w:r w:rsidRPr="00962B3F">
              <w:rPr>
                <w:rFonts w:eastAsia="MS Mincho"/>
                <w:lang w:eastAsia="sv-SE"/>
              </w:rPr>
              <w:t xml:space="preserve">Indicates the shifting value v-shift of </w:t>
            </w:r>
            <w:del w:id="3758" w:author="CR#3481" w:date="2022-09-21T22:41:00Z">
              <w:r w:rsidRPr="00962B3F" w:rsidDel="00F64D3E">
                <w:rPr>
                  <w:rFonts w:eastAsia="MS Mincho"/>
                  <w:lang w:eastAsia="sv-SE"/>
                </w:rPr>
                <w:delText xml:space="preserve">the </w:delText>
              </w:r>
            </w:del>
            <w:r w:rsidRPr="00962B3F">
              <w:rPr>
                <w:rFonts w:eastAsia="MS Mincho"/>
                <w:lang w:eastAsia="sv-SE"/>
              </w:rPr>
              <w:t>neighbour LTE cell</w:t>
            </w:r>
            <w:ins w:id="3759" w:author="CR#3481" w:date="2022-09-21T22:41:00Z">
              <w:r w:rsidR="00F64D3E">
                <w:rPr>
                  <w:rFonts w:eastAsia="MS Mincho"/>
                  <w:lang w:eastAsia="sv-SE"/>
                </w:rPr>
                <w:t xml:space="preserve">s for which the other fields within the same </w:t>
              </w:r>
              <w:r w:rsidR="00F64D3E" w:rsidRPr="001030D4">
                <w:rPr>
                  <w:rFonts w:eastAsia="MS Mincho"/>
                  <w:i/>
                  <w:iCs/>
                  <w:lang w:eastAsia="sv-SE"/>
                </w:rPr>
                <w:t>LTE-NeighCellsCRS-AssistInfo</w:t>
              </w:r>
              <w:del w:id="3760" w:author="Draft v2" w:date="2022-09-27T23:24:00Z">
                <w:r w:rsidR="00F64D3E" w:rsidRPr="001030D4" w:rsidDel="00C341EB">
                  <w:rPr>
                    <w:rFonts w:eastAsia="MS Mincho"/>
                    <w:i/>
                    <w:iCs/>
                    <w:lang w:eastAsia="sv-SE"/>
                  </w:rPr>
                  <w:delText>-r17</w:delText>
                </w:r>
              </w:del>
              <w:r w:rsidR="00F64D3E">
                <w:rPr>
                  <w:rFonts w:eastAsia="MS Mincho"/>
                  <w:lang w:eastAsia="sv-SE"/>
                </w:rPr>
                <w:t xml:space="preserve"> apply</w:t>
              </w:r>
            </w:ins>
            <w:r w:rsidRPr="00962B3F">
              <w:rPr>
                <w:rFonts w:eastAsia="MS Mincho"/>
                <w:lang w:eastAsia="sv-SE"/>
              </w:rPr>
              <w:t>.</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12234ED1"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ins w:id="3761" w:author="CR#3362r1" w:date="2022-09-20T10:49:00Z">
              <w:r w:rsidR="003A2D9D" w:rsidRPr="003A2D9D">
                <w:rPr>
                  <w:i/>
                  <w:iCs/>
                  <w:lang w:eastAsia="sv-SE"/>
                  <w:rPrChange w:id="3762" w:author="CR#3362r1" w:date="2022-09-20T10:49:00Z">
                    <w:rPr>
                      <w:lang w:eastAsia="sv-SE"/>
                    </w:rPr>
                  </w:rPrChange>
                </w:rPr>
                <w:t>crs</w:t>
              </w:r>
            </w:ins>
            <w:del w:id="3763" w:author="CR#3362r1" w:date="2022-09-20T10:49:00Z">
              <w:r w:rsidRPr="00962B3F" w:rsidDel="003A2D9D">
                <w:rPr>
                  <w:i/>
                  <w:iCs/>
                  <w:lang w:eastAsia="sv-SE"/>
                </w:rPr>
                <w:delText>CRS</w:delText>
              </w:r>
            </w:del>
            <w:r w:rsidRPr="00962B3F">
              <w:rPr>
                <w:i/>
                <w:iCs/>
                <w:lang w:eastAsia="sv-SE"/>
              </w:rPr>
              <w:t>-IM-nonDSS-NWA-15kHzSCS-r17</w:t>
            </w:r>
            <w:r w:rsidRPr="00962B3F">
              <w:rPr>
                <w:lang w:eastAsia="sv-SE"/>
              </w:rPr>
              <w:t xml:space="preserve">, but not supporting </w:t>
            </w:r>
            <w:del w:id="3764" w:author="CR#3362r1" w:date="2022-09-20T10:49:00Z">
              <w:r w:rsidRPr="00962B3F" w:rsidDel="003A2D9D">
                <w:rPr>
                  <w:i/>
                  <w:iCs/>
                  <w:lang w:eastAsia="sv-SE"/>
                </w:rPr>
                <w:delText>CRS</w:delText>
              </w:r>
            </w:del>
            <w:ins w:id="3765" w:author="CR#3362r1" w:date="2022-09-20T10:49:00Z">
              <w:r w:rsidR="003A2D9D">
                <w:rPr>
                  <w:i/>
                  <w:iCs/>
                  <w:lang w:eastAsia="sv-SE"/>
                </w:rPr>
                <w:t>crs</w:t>
              </w:r>
            </w:ins>
            <w:r w:rsidRPr="00962B3F">
              <w:rPr>
                <w:i/>
                <w:iCs/>
                <w:lang w:eastAsia="sv-SE"/>
              </w:rPr>
              <w:t>-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6B464D7C"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del w:id="3766" w:author="CR#3362r1" w:date="2022-09-20T10:49:00Z">
              <w:r w:rsidRPr="00962B3F" w:rsidDel="003A2D9D">
                <w:rPr>
                  <w:i/>
                  <w:iCs/>
                  <w:lang w:eastAsia="sv-SE"/>
                </w:rPr>
                <w:delText>CRS</w:delText>
              </w:r>
            </w:del>
            <w:ins w:id="3767" w:author="CR#3362r1" w:date="2022-09-20T10:49:00Z">
              <w:r w:rsidR="003A2D9D">
                <w:rPr>
                  <w:i/>
                  <w:iCs/>
                  <w:lang w:eastAsia="sv-SE"/>
                </w:rPr>
                <w:t>crs</w:t>
              </w:r>
            </w:ins>
            <w:r w:rsidRPr="00962B3F">
              <w:rPr>
                <w:i/>
                <w:iCs/>
                <w:lang w:eastAsia="sv-SE"/>
              </w:rPr>
              <w:t>-IM-nonDSS-NWA-30kHzSCS-r17</w:t>
            </w:r>
            <w:r w:rsidRPr="00962B3F">
              <w:rPr>
                <w:lang w:eastAsia="sv-SE"/>
              </w:rPr>
              <w:t xml:space="preserve">, but not supporting </w:t>
            </w:r>
            <w:del w:id="3768" w:author="CR#3362r1" w:date="2022-09-20T10:49:00Z">
              <w:r w:rsidRPr="00962B3F" w:rsidDel="003A2D9D">
                <w:rPr>
                  <w:i/>
                  <w:iCs/>
                  <w:lang w:eastAsia="sv-SE"/>
                </w:rPr>
                <w:delText>CRS</w:delText>
              </w:r>
            </w:del>
            <w:ins w:id="3769" w:author="CR#3362r1" w:date="2022-09-20T10:49:00Z">
              <w:r w:rsidR="003A2D9D">
                <w:rPr>
                  <w:i/>
                  <w:iCs/>
                  <w:lang w:eastAsia="sv-SE"/>
                </w:rPr>
                <w:t>crs</w:t>
              </w:r>
            </w:ins>
            <w:r w:rsidRPr="00962B3F">
              <w:rPr>
                <w:i/>
                <w:iCs/>
                <w:lang w:eastAsia="sv-SE"/>
              </w:rPr>
              <w:t>-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315EC08D"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ins w:id="3770" w:author="CR#3481" w:date="2022-09-21T22:41:00Z">
              <w:r w:rsidR="00F64D3E">
                <w:rPr>
                  <w:lang w:eastAsia="sv-SE"/>
                </w:rPr>
                <w:t xml:space="preserve"> if </w:t>
              </w:r>
              <w:r w:rsidR="00F64D3E">
                <w:rPr>
                  <w:rFonts w:eastAsia="MS Mincho"/>
                  <w:lang w:eastAsia="sv-SE"/>
                </w:rPr>
                <w:t xml:space="preserve">the </w:t>
              </w:r>
              <w:r w:rsidR="00F64D3E">
                <w:rPr>
                  <w:rFonts w:cs="Arial"/>
                  <w:szCs w:val="18"/>
                  <w:lang w:eastAsia="sv-SE"/>
                </w:rPr>
                <w:t xml:space="preserve">IE </w:t>
              </w:r>
              <w:r w:rsidR="00F64D3E">
                <w:rPr>
                  <w:rFonts w:cs="Arial"/>
                  <w:i/>
                  <w:iCs/>
                  <w:szCs w:val="18"/>
                  <w:lang w:eastAsia="sv-SE"/>
                </w:rPr>
                <w:t>LTE-NeighCellsCRS-AssistInfoList</w:t>
              </w:r>
              <w:r w:rsidR="00F64D3E">
                <w:rPr>
                  <w:rFonts w:cs="Arial"/>
                  <w:szCs w:val="18"/>
                  <w:lang w:eastAsia="sv-SE"/>
                </w:rPr>
                <w:t xml:space="preserve"> </w:t>
              </w:r>
              <w:r w:rsidR="00F64D3E" w:rsidRPr="001030D4">
                <w:rPr>
                  <w:rFonts w:cs="Arial"/>
                  <w:szCs w:val="18"/>
                  <w:lang w:eastAsia="sv-SE"/>
                </w:rPr>
                <w:t>contains one list entry</w:t>
              </w:r>
            </w:ins>
            <w:r w:rsidRPr="00962B3F">
              <w:rPr>
                <w:lang w:eastAsia="sv-SE"/>
              </w:rPr>
              <w:t>,</w:t>
            </w:r>
            <w:r w:rsidRPr="00962B3F">
              <w:rPr>
                <w:rFonts w:eastAsia="MS Mincho"/>
                <w:lang w:eastAsia="sv-SE"/>
              </w:rPr>
              <w:t xml:space="preserve"> Need </w:t>
            </w:r>
            <w:del w:id="3771" w:author="CR#3481" w:date="2022-09-21T22:42:00Z">
              <w:r w:rsidRPr="00962B3F" w:rsidDel="00F64D3E">
                <w:rPr>
                  <w:rFonts w:eastAsia="MS Mincho"/>
                  <w:lang w:eastAsia="sv-SE"/>
                </w:rPr>
                <w:delText>M</w:delText>
              </w:r>
            </w:del>
            <w:ins w:id="3772" w:author="CR#3481" w:date="2022-09-21T22:42:00Z">
              <w:r w:rsidR="00F64D3E">
                <w:rPr>
                  <w:rFonts w:eastAsia="MS Mincho"/>
                  <w:lang w:eastAsia="sv-SE"/>
                </w:rPr>
                <w:t xml:space="preserve">S, or </w:t>
              </w:r>
              <w:r w:rsidR="00F64D3E">
                <w:rPr>
                  <w:rFonts w:cs="Arial"/>
                  <w:szCs w:val="18"/>
                  <w:lang w:eastAsia="sv-SE"/>
                </w:rPr>
                <w:t xml:space="preserve">it is mandatory present if </w:t>
              </w:r>
              <w:r w:rsidR="00F64D3E" w:rsidRPr="009B0578">
                <w:rPr>
                  <w:rFonts w:eastAsia="MS Mincho"/>
                  <w:lang w:eastAsia="sv-SE"/>
                </w:rPr>
                <w:t xml:space="preserve">the IE </w:t>
              </w:r>
              <w:r w:rsidR="00F64D3E" w:rsidRPr="001030D4">
                <w:rPr>
                  <w:rFonts w:eastAsia="MS Mincho"/>
                  <w:i/>
                  <w:iCs/>
                  <w:lang w:eastAsia="sv-SE"/>
                </w:rPr>
                <w:t>LTE-NeighCellsCRS-AssistInfoList</w:t>
              </w:r>
              <w:r w:rsidR="00F64D3E" w:rsidRPr="009B0578">
                <w:rPr>
                  <w:rFonts w:eastAsia="MS Mincho"/>
                  <w:lang w:eastAsia="sv-SE"/>
                </w:rPr>
                <w:t xml:space="preserve"> contains multiple list entries</w:t>
              </w:r>
            </w:ins>
            <w:r w:rsidRPr="00962B3F">
              <w:rPr>
                <w:rFonts w:eastAsia="MS Mincho"/>
                <w:lang w:eastAsia="sv-SE"/>
              </w:rPr>
              <w:t>.</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3773" w:name="_Toc60777251"/>
      <w:bookmarkStart w:id="3774" w:name="_Toc100930148"/>
      <w:r w:rsidRPr="00962B3F">
        <w:rPr>
          <w:rFonts w:eastAsia="SimSun"/>
        </w:rPr>
        <w:t>–</w:t>
      </w:r>
      <w:r w:rsidRPr="00962B3F">
        <w:rPr>
          <w:rFonts w:eastAsia="SimSun"/>
        </w:rPr>
        <w:tab/>
      </w:r>
      <w:r w:rsidRPr="00962B3F">
        <w:rPr>
          <w:i/>
        </w:rPr>
        <w:t>MAC-CellGroupConfig</w:t>
      </w:r>
      <w:bookmarkEnd w:id="3773"/>
      <w:bookmarkEnd w:id="3774"/>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6EBA38EF" w:rsidR="00394471" w:rsidRPr="00962B3F" w:rsidRDefault="00394471" w:rsidP="00962B3F">
      <w:pPr>
        <w:pStyle w:val="PL"/>
        <w:rPr>
          <w:color w:val="808080"/>
        </w:rPr>
      </w:pPr>
      <w:r w:rsidRPr="00962B3F">
        <w:t xml:space="preserve">    drx-ConfigSecondaryGroup-r16        SetupRelease { DRX-ConfigSecondaryGroup</w:t>
      </w:r>
      <w:ins w:id="3775" w:author="CR#3362r1" w:date="2022-09-20T10:50:00Z">
        <w:r w:rsidR="003A2D9D">
          <w:t>-r16</w:t>
        </w:r>
      </w:ins>
      <w:r w:rsidRPr="00962B3F">
        <w:t xml:space="preserve"> }                   </w:t>
      </w:r>
      <w:del w:id="3776" w:author="CR#3362r1" w:date="2022-09-20T10:50:00Z">
        <w:r w:rsidRPr="00962B3F" w:rsidDel="003A2D9D">
          <w:delText xml:space="preserve">    </w:delText>
        </w:r>
      </w:del>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3651A47B" w14:textId="3189E1C3" w:rsidR="007D4907" w:rsidRDefault="00F27D15" w:rsidP="007D4907">
      <w:pPr>
        <w:pStyle w:val="PL"/>
        <w:rPr>
          <w:ins w:id="3777" w:author="CR#3353r2" w:date="2022-09-19T23:44:00Z"/>
        </w:rPr>
      </w:pPr>
      <w:r w:rsidRPr="00962B3F">
        <w:t xml:space="preserve">    ]]</w:t>
      </w:r>
      <w:ins w:id="3778" w:author="CR#3353r2" w:date="2022-09-19T23:44:00Z">
        <w:r w:rsidR="007D4907">
          <w:t>,</w:t>
        </w:r>
      </w:ins>
    </w:p>
    <w:p w14:paraId="751FC61E" w14:textId="77777777" w:rsidR="007D4907" w:rsidRDefault="007D4907" w:rsidP="007D4907">
      <w:pPr>
        <w:pStyle w:val="PL"/>
        <w:rPr>
          <w:ins w:id="3779" w:author="CR#3353r2" w:date="2022-09-19T23:44:00Z"/>
        </w:rPr>
      </w:pPr>
      <w:ins w:id="3780" w:author="CR#3353r2" w:date="2022-09-19T23:44:00Z">
        <w:r>
          <w:t xml:space="preserve">    [[</w:t>
        </w:r>
      </w:ins>
    </w:p>
    <w:p w14:paraId="5F005905" w14:textId="5699FF91" w:rsidR="007D4907" w:rsidRDefault="007D4907" w:rsidP="007D4907">
      <w:pPr>
        <w:pStyle w:val="PL"/>
        <w:rPr>
          <w:ins w:id="3781" w:author="CR#3353r2" w:date="2022-09-19T23:44:00Z"/>
        </w:rPr>
      </w:pPr>
      <w:ins w:id="3782" w:author="CR#3353r2" w:date="2022-09-19T23:44:00Z">
        <w:r>
          <w:t xml:space="preserve">    schedulingRequestID-PosMG-Request-r17 SchedulingRequestId                                                </w:t>
        </w:r>
      </w:ins>
      <w:ins w:id="3783" w:author="CR#3479" w:date="2022-09-21T22:30:00Z">
        <w:r w:rsidR="0039034E">
          <w:t xml:space="preserve">   </w:t>
        </w:r>
      </w:ins>
      <w:ins w:id="3784" w:author="CR#3353r2" w:date="2022-09-19T23:44:00Z">
        <w:r>
          <w:t>OPTIONAL</w:t>
        </w:r>
      </w:ins>
      <w:ins w:id="3785" w:author="CR#3479" w:date="2022-09-21T22:30:00Z">
        <w:r w:rsidR="0039034E">
          <w:t>,</w:t>
        </w:r>
      </w:ins>
      <w:ins w:id="3786" w:author="CR#3353r2" w:date="2022-09-19T23:44:00Z">
        <w:del w:id="3787" w:author="CR#3479" w:date="2022-09-21T22:30:00Z">
          <w:r w:rsidDel="0039034E">
            <w:delText xml:space="preserve"> </w:delText>
          </w:r>
        </w:del>
        <w:r>
          <w:t xml:space="preserve">    -- Need R</w:t>
        </w:r>
      </w:ins>
    </w:p>
    <w:p w14:paraId="3678E22B" w14:textId="77777777" w:rsidR="0039034E" w:rsidRDefault="0039034E" w:rsidP="007D4907">
      <w:pPr>
        <w:pStyle w:val="PL"/>
        <w:rPr>
          <w:ins w:id="3788" w:author="CR#3479" w:date="2022-09-21T22:30:00Z"/>
        </w:rPr>
      </w:pPr>
      <w:ins w:id="3789" w:author="CR#3479" w:date="2022-09-21T22:30:00Z">
        <w:r w:rsidRPr="0039034E">
          <w:t xml:space="preserve">    drx-LastTransmissionUL-r17          ENUMERATED {enabled}                                                    OPTIONAL     -- Need R</w:t>
        </w:r>
      </w:ins>
    </w:p>
    <w:p w14:paraId="6AF69937" w14:textId="61207D6E" w:rsidR="00394471" w:rsidRPr="00962B3F" w:rsidRDefault="007D4907" w:rsidP="007D4907">
      <w:pPr>
        <w:pStyle w:val="PL"/>
      </w:pPr>
      <w:ins w:id="3790" w:author="CR#3353r2" w:date="2022-09-19T23:44:00Z">
        <w:r>
          <w:t xml:space="preserve">    ]]</w:t>
        </w:r>
      </w:ins>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4C06DE2B" w:rsidR="009E7517" w:rsidRPr="00962B3F" w:rsidRDefault="009E7517" w:rsidP="00962B3F">
      <w:pPr>
        <w:pStyle w:val="PL"/>
      </w:pPr>
      <w:r w:rsidRPr="00962B3F">
        <w:t xml:space="preserve">    }</w:t>
      </w:r>
      <w:r w:rsidR="00894E1D" w:rsidRPr="00962B3F">
        <w:t>,</w:t>
      </w: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283E2380" w:rsidR="00EB0E28" w:rsidRPr="00962B3F" w:rsidRDefault="00EB0E28" w:rsidP="00962B3F">
      <w:pPr>
        <w:pStyle w:val="PL"/>
        <w:rPr>
          <w:color w:val="808080"/>
        </w:rPr>
      </w:pPr>
      <w:r w:rsidRPr="00962B3F">
        <w:t xml:space="preserve">    pdsch-AggregationFactor</w:t>
      </w:r>
      <w:del w:id="3791" w:author="CR#3289r2" w:date="2022-09-16T18:56:00Z">
        <w:r w:rsidRPr="00962B3F" w:rsidDel="00FD05B6">
          <w:delText>Multicast</w:delText>
        </w:r>
      </w:del>
      <w:r w:rsidRPr="00962B3F">
        <w:t xml:space="preserve">-r17   </w:t>
      </w:r>
      <w:ins w:id="3792" w:author="CR#3289r2" w:date="2022-09-16T18:56:00Z">
        <w:r w:rsidR="00FD05B6">
          <w:t xml:space="preserve">         </w:t>
        </w:r>
      </w:ins>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658E79C5"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configured and </w:t>
            </w:r>
            <w:r w:rsidR="002714C6" w:rsidRPr="00962B3F">
              <w:rPr>
                <w:i/>
                <w:szCs w:val="22"/>
              </w:rPr>
              <w:t>drx-Config</w:t>
            </w:r>
            <w:r w:rsidR="002714C6" w:rsidRPr="00962B3F">
              <w:rPr>
                <w:szCs w:val="22"/>
              </w:rPr>
              <w:t xml:space="preserve"> is configured</w:t>
            </w:r>
            <w:ins w:id="3793" w:author="CR#3348r2" w:date="2022-09-19T22:45:00Z">
              <w:r w:rsidR="0007748F">
                <w:rPr>
                  <w:szCs w:val="22"/>
                </w:rPr>
                <w:t>.</w:t>
              </w:r>
            </w:ins>
          </w:p>
        </w:tc>
      </w:tr>
      <w:tr w:rsidR="0039034E" w:rsidRPr="00EC2529" w14:paraId="565CE586" w14:textId="77777777" w:rsidTr="007249E3">
        <w:trPr>
          <w:ins w:id="3794" w:author="CR#3479" w:date="2022-09-21T22:31:00Z"/>
        </w:trPr>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9034E" w:rsidRDefault="0039034E">
            <w:pPr>
              <w:pStyle w:val="TAL"/>
              <w:rPr>
                <w:ins w:id="3795" w:author="CR#3479" w:date="2022-09-21T22:31:00Z"/>
                <w:b/>
                <w:bCs/>
                <w:i/>
                <w:iCs/>
                <w:rPrChange w:id="3796" w:author="CR#3479" w:date="2022-09-21T22:31:00Z">
                  <w:rPr>
                    <w:ins w:id="3797" w:author="CR#3479" w:date="2022-09-21T22:31:00Z"/>
                  </w:rPr>
                </w:rPrChange>
              </w:rPr>
              <w:pPrChange w:id="3798" w:author="CR#3479" w:date="2022-09-21T22:31:00Z">
                <w:pPr>
                  <w:keepNext/>
                  <w:keepLines/>
                  <w:spacing w:after="0"/>
                </w:pPr>
              </w:pPrChange>
            </w:pPr>
            <w:ins w:id="3799" w:author="CR#3479" w:date="2022-09-21T22:31:00Z">
              <w:r w:rsidRPr="0039034E">
                <w:rPr>
                  <w:b/>
                  <w:bCs/>
                  <w:i/>
                  <w:iCs/>
                  <w:rPrChange w:id="3800" w:author="CR#3479" w:date="2022-09-21T22:31:00Z">
                    <w:rPr/>
                  </w:rPrChange>
                </w:rPr>
                <w:t>drx-LastTransmissionUL</w:t>
              </w:r>
            </w:ins>
          </w:p>
          <w:p w14:paraId="0EF489F3" w14:textId="77777777" w:rsidR="0039034E" w:rsidRPr="00EC2529" w:rsidRDefault="0039034E">
            <w:pPr>
              <w:pStyle w:val="TAL"/>
              <w:rPr>
                <w:ins w:id="3801" w:author="CR#3479" w:date="2022-09-21T22:31:00Z"/>
              </w:rPr>
              <w:pPrChange w:id="3802" w:author="CR#3479" w:date="2022-09-21T22:31:00Z">
                <w:pPr>
                  <w:keepNext/>
                  <w:keepLines/>
                  <w:spacing w:after="0"/>
                </w:pPr>
              </w:pPrChange>
            </w:pPr>
            <w:ins w:id="3803" w:author="CR#3479" w:date="2022-09-21T22:31:00Z">
              <w:r w:rsidRPr="00E765E8">
                <w:t xml:space="preserve">If this field is present, the start of the </w:t>
              </w:r>
              <w:r w:rsidRPr="0039034E">
                <w:rPr>
                  <w:i/>
                  <w:rPrChange w:id="3804" w:author="CR#3479" w:date="2022-09-21T22:31:00Z">
                    <w:rPr>
                      <w:iCs/>
                    </w:rPr>
                  </w:rPrChange>
                </w:rPr>
                <w:t>drx-HARQ-RTT-TimerUL</w:t>
              </w:r>
              <w:r w:rsidRPr="00E765E8">
                <w:t xml:space="preserve"> is after the last transmission within a bundle, see TS 38.321 [3].</w:t>
              </w:r>
            </w:ins>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5389E3D0" w:rsidR="00EB0E28" w:rsidRPr="00962B3F" w:rsidRDefault="00EB0E28" w:rsidP="00EB0E28">
            <w:pPr>
              <w:pStyle w:val="TAL"/>
              <w:rPr>
                <w:bCs/>
                <w:iCs/>
                <w:szCs w:val="22"/>
              </w:rPr>
            </w:pPr>
            <w:r w:rsidRPr="00962B3F">
              <w:rPr>
                <w:bCs/>
                <w:iCs/>
                <w:szCs w:val="22"/>
              </w:rPr>
              <w:t>List of G-RNTI configurations to add or modify.</w:t>
            </w:r>
            <w:ins w:id="3805" w:author="CR#3289r2" w:date="2022-09-16T18:57:00Z">
              <w:r w:rsidR="00FD05B6">
                <w:rPr>
                  <w:bCs/>
                  <w:iCs/>
                  <w:szCs w:val="22"/>
                </w:rPr>
                <w:t xml:space="preserve"> Up to 8 G-RNTIs can be configured in total in this release based on the UE capability.</w:t>
              </w:r>
            </w:ins>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1CD7FD18" w:rsidR="00EB0E28" w:rsidRPr="00962B3F" w:rsidRDefault="00EB0E28" w:rsidP="00EB0E28">
            <w:pPr>
              <w:pStyle w:val="TAL"/>
              <w:rPr>
                <w:bCs/>
                <w:iCs/>
                <w:szCs w:val="22"/>
              </w:rPr>
            </w:pPr>
            <w:r w:rsidRPr="00962B3F">
              <w:rPr>
                <w:bCs/>
                <w:iCs/>
                <w:szCs w:val="22"/>
              </w:rPr>
              <w:t>List of G-CS-RNTI configurations to add or modify.</w:t>
            </w:r>
            <w:ins w:id="3806" w:author="CR#3289r2" w:date="2022-09-16T18:57:00Z">
              <w:r w:rsidR="00FD05B6">
                <w:rPr>
                  <w:bCs/>
                  <w:iCs/>
                  <w:szCs w:val="22"/>
                </w:rPr>
                <w:t xml:space="preserve"> Up to 8 G-CS-RNTIs can be configured in total in this release based on the UE capability.</w:t>
              </w:r>
            </w:ins>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680FE645" w:rsidR="00651368" w:rsidRPr="00962B3F" w:rsidDel="0005240D" w:rsidRDefault="00651368" w:rsidP="0005240D">
            <w:pPr>
              <w:pStyle w:val="TAL"/>
              <w:rPr>
                <w:del w:id="3807" w:author="CR#3325r2" w:date="2022-09-16T23:16:00Z"/>
                <w:bCs/>
                <w:iCs/>
                <w:szCs w:val="22"/>
                <w:lang w:eastAsia="sv-SE"/>
              </w:rPr>
            </w:pPr>
            <w:r w:rsidRPr="00962B3F">
              <w:rPr>
                <w:bCs/>
                <w:iCs/>
                <w:szCs w:val="22"/>
                <w:lang w:eastAsia="sv-SE"/>
              </w:rPr>
              <w:t xml:space="preserve">Indicates the scheduling request configuration (SchedulingRequestConfig) that the UE shall use upon detecting a beam failure on the detection resources configured in </w:t>
            </w:r>
            <w:ins w:id="3808" w:author="CR#3325r2" w:date="2022-09-16T23:14:00Z">
              <w:r w:rsidR="0005240D" w:rsidRPr="009E7829">
                <w:rPr>
                  <w:bCs/>
                  <w:i/>
                  <w:szCs w:val="22"/>
                  <w:lang w:eastAsia="sv-SE"/>
                </w:rPr>
                <w:t>schedulingRequestID-BFR</w:t>
              </w:r>
            </w:ins>
            <w:del w:id="3809" w:author="CR#3325r2" w:date="2022-09-16T23:14:00Z">
              <w:r w:rsidRPr="00962B3F" w:rsidDel="0005240D">
                <w:rPr>
                  <w:bCs/>
                  <w:iCs/>
                  <w:szCs w:val="22"/>
                  <w:lang w:eastAsia="sv-SE"/>
                </w:rPr>
                <w:delText>BFDset</w:delText>
              </w:r>
            </w:del>
            <w:r w:rsidRPr="00962B3F">
              <w:rPr>
                <w:bCs/>
                <w:iCs/>
                <w:szCs w:val="22"/>
                <w:lang w:eastAsia="sv-SE"/>
              </w:rPr>
              <w:t xml:space="preserve"> of a serving cell </w:t>
            </w:r>
            <w:ins w:id="3810" w:author="CR#3325r2" w:date="2022-09-16T23:15:00Z">
              <w:r w:rsidR="0005240D">
                <w:rPr>
                  <w:bCs/>
                  <w:iCs/>
                  <w:szCs w:val="22"/>
                  <w:lang w:eastAsia="sv-SE"/>
                </w:rPr>
                <w:t>while beam failure is</w:t>
              </w:r>
              <w:r w:rsidR="0005240D" w:rsidRPr="00962B3F">
                <w:rPr>
                  <w:bCs/>
                  <w:iCs/>
                  <w:szCs w:val="22"/>
                  <w:lang w:eastAsia="sv-SE"/>
                </w:rPr>
                <w:t xml:space="preserve"> </w:t>
              </w:r>
            </w:ins>
            <w:del w:id="3811" w:author="CR#3325r2" w:date="2022-09-16T23:15:00Z">
              <w:r w:rsidRPr="00962B3F" w:rsidDel="0005240D">
                <w:rPr>
                  <w:bCs/>
                  <w:iCs/>
                  <w:szCs w:val="22"/>
                  <w:lang w:eastAsia="sv-SE"/>
                </w:rPr>
                <w:delText xml:space="preserve">but </w:delText>
              </w:r>
            </w:del>
            <w:r w:rsidRPr="00962B3F">
              <w:rPr>
                <w:bCs/>
                <w:iCs/>
                <w:szCs w:val="22"/>
                <w:lang w:eastAsia="sv-SE"/>
              </w:rPr>
              <w:t xml:space="preserve">not </w:t>
            </w:r>
            <w:ins w:id="3812" w:author="CR#3325r2" w:date="2022-09-16T23:15:00Z">
              <w:r w:rsidR="0005240D">
                <w:rPr>
                  <w:bCs/>
                  <w:iCs/>
                  <w:szCs w:val="22"/>
                  <w:lang w:eastAsia="sv-SE"/>
                </w:rPr>
                <w:t xml:space="preserve">detected </w:t>
              </w:r>
            </w:ins>
            <w:r w:rsidRPr="00962B3F">
              <w:rPr>
                <w:bCs/>
                <w:iCs/>
                <w:szCs w:val="22"/>
                <w:lang w:eastAsia="sv-SE"/>
              </w:rPr>
              <w:t xml:space="preserve">on resources configured in </w:t>
            </w:r>
            <w:del w:id="3813" w:author="CR#3325r2" w:date="2022-09-16T23:16:00Z">
              <w:r w:rsidRPr="00962B3F" w:rsidDel="0005240D">
                <w:rPr>
                  <w:bCs/>
                  <w:iCs/>
                  <w:szCs w:val="22"/>
                  <w:lang w:eastAsia="sv-SE"/>
                </w:rPr>
                <w:delText>BFDset</w:delText>
              </w:r>
            </w:del>
            <w:ins w:id="3814" w:author="CR#3325r2" w:date="2022-09-16T23:16:00Z">
              <w:r w:rsidR="0005240D" w:rsidRPr="00E30DB8">
                <w:rPr>
                  <w:bCs/>
                  <w:i/>
                  <w:szCs w:val="22"/>
                  <w:lang w:eastAsia="sv-SE"/>
                </w:rPr>
                <w:t>failureDetectionSet</w:t>
              </w:r>
            </w:ins>
            <w:r w:rsidRPr="0005240D">
              <w:rPr>
                <w:bCs/>
                <w:i/>
                <w:szCs w:val="22"/>
                <w:lang w:eastAsia="sv-SE"/>
                <w:rPrChange w:id="3815" w:author="CR#3325r2" w:date="2022-09-16T23:16:00Z">
                  <w:rPr>
                    <w:bCs/>
                    <w:iCs/>
                    <w:szCs w:val="22"/>
                    <w:lang w:eastAsia="sv-SE"/>
                  </w:rPr>
                </w:rPrChange>
              </w:rPr>
              <w:t>2</w:t>
            </w:r>
            <w:r w:rsidRPr="00962B3F">
              <w:rPr>
                <w:bCs/>
                <w:iCs/>
                <w:szCs w:val="22"/>
                <w:lang w:eastAsia="sv-SE"/>
              </w:rPr>
              <w:t xml:space="preserve"> of the same serving cell.</w:t>
            </w:r>
          </w:p>
          <w:p w14:paraId="74DC543D" w14:textId="246CDB84" w:rsidR="00651368" w:rsidRPr="00962B3F" w:rsidRDefault="00651368" w:rsidP="0005240D">
            <w:pPr>
              <w:pStyle w:val="TAL"/>
              <w:rPr>
                <w:b/>
                <w:i/>
                <w:szCs w:val="22"/>
                <w:lang w:eastAsia="sv-SE"/>
              </w:rPr>
            </w:pPr>
            <w:del w:id="3816" w:author="CR#3325r2" w:date="2022-09-16T23:16:00Z">
              <w:r w:rsidRPr="00962B3F" w:rsidDel="0005240D">
                <w:rPr>
                  <w:bCs/>
                  <w:i/>
                  <w:szCs w:val="22"/>
                  <w:lang w:eastAsia="sv-SE"/>
                </w:rPr>
                <w:delText>Editor</w:delText>
              </w:r>
              <w:r w:rsidR="00D537E2" w:rsidRPr="00962B3F" w:rsidDel="0005240D">
                <w:rPr>
                  <w:bCs/>
                  <w:i/>
                  <w:szCs w:val="22"/>
                  <w:lang w:eastAsia="sv-SE"/>
                </w:rPr>
                <w:delText>'</w:delText>
              </w:r>
              <w:r w:rsidRPr="00962B3F" w:rsidDel="0005240D">
                <w:rPr>
                  <w:bCs/>
                  <w:i/>
                  <w:szCs w:val="22"/>
                  <w:lang w:eastAsia="sv-SE"/>
                </w:rPr>
                <w:delText>s note: BFDset and BFDset2 configuration is pending on LS response from RAN1.</w:delText>
              </w:r>
            </w:del>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0F72682A" w:rsidR="00651368" w:rsidRPr="00962B3F" w:rsidDel="0005240D" w:rsidRDefault="00651368" w:rsidP="0005240D">
            <w:pPr>
              <w:pStyle w:val="TAL"/>
              <w:rPr>
                <w:del w:id="3817" w:author="CR#3325r2" w:date="2022-09-16T23:16:00Z"/>
                <w:bCs/>
                <w:iCs/>
                <w:szCs w:val="22"/>
                <w:lang w:eastAsia="sv-SE"/>
              </w:rPr>
            </w:pPr>
            <w:r w:rsidRPr="00962B3F">
              <w:rPr>
                <w:bCs/>
                <w:iCs/>
                <w:szCs w:val="22"/>
                <w:lang w:eastAsia="sv-SE"/>
              </w:rPr>
              <w:t xml:space="preserve">Indicates the scheduling request configuration (SchedulingRequestConfig) that the UE shall use upon detecting a beam failure on the detection resources configured in </w:t>
            </w:r>
            <w:ins w:id="3818" w:author="CR#3325r2" w:date="2022-09-16T23:16:00Z">
              <w:r w:rsidR="0005240D" w:rsidRPr="009E7829">
                <w:rPr>
                  <w:bCs/>
                  <w:i/>
                  <w:szCs w:val="22"/>
                  <w:lang w:eastAsia="sv-SE"/>
                </w:rPr>
                <w:t>schedulingRequestID-BFR</w:t>
              </w:r>
            </w:ins>
            <w:del w:id="3819" w:author="CR#3325r2" w:date="2022-09-16T23:16:00Z">
              <w:r w:rsidRPr="00962B3F" w:rsidDel="0005240D">
                <w:rPr>
                  <w:bCs/>
                  <w:iCs/>
                  <w:szCs w:val="22"/>
                  <w:lang w:eastAsia="sv-SE"/>
                </w:rPr>
                <w:delText>BFDset</w:delText>
              </w:r>
            </w:del>
            <w:r w:rsidRPr="0005240D">
              <w:rPr>
                <w:bCs/>
                <w:i/>
                <w:szCs w:val="22"/>
                <w:lang w:eastAsia="sv-SE"/>
                <w:rPrChange w:id="3820" w:author="CR#3325r2" w:date="2022-09-16T23:17:00Z">
                  <w:rPr>
                    <w:bCs/>
                    <w:iCs/>
                    <w:szCs w:val="22"/>
                    <w:lang w:eastAsia="sv-SE"/>
                  </w:rPr>
                </w:rPrChange>
              </w:rPr>
              <w:t>2</w:t>
            </w:r>
            <w:r w:rsidRPr="00962B3F">
              <w:rPr>
                <w:bCs/>
                <w:iCs/>
                <w:szCs w:val="22"/>
                <w:lang w:eastAsia="sv-SE"/>
              </w:rPr>
              <w:t xml:space="preserve"> of a serving cell </w:t>
            </w:r>
            <w:del w:id="3821" w:author="CR#3325r2" w:date="2022-09-16T23:17:00Z">
              <w:r w:rsidRPr="00962B3F" w:rsidDel="0005240D">
                <w:rPr>
                  <w:bCs/>
                  <w:iCs/>
                  <w:szCs w:val="22"/>
                  <w:lang w:eastAsia="sv-SE"/>
                </w:rPr>
                <w:delText xml:space="preserve">but </w:delText>
              </w:r>
            </w:del>
            <w:ins w:id="3822" w:author="CR#3325r2" w:date="2022-09-16T23:17:00Z">
              <w:r w:rsidR="0005240D">
                <w:rPr>
                  <w:bCs/>
                  <w:iCs/>
                  <w:szCs w:val="22"/>
                  <w:lang w:eastAsia="sv-SE"/>
                </w:rPr>
                <w:t>while beam failure is</w:t>
              </w:r>
              <w:r w:rsidR="0005240D" w:rsidRPr="00962B3F">
                <w:rPr>
                  <w:bCs/>
                  <w:iCs/>
                  <w:szCs w:val="22"/>
                  <w:lang w:eastAsia="sv-SE"/>
                </w:rPr>
                <w:t xml:space="preserve"> </w:t>
              </w:r>
            </w:ins>
            <w:r w:rsidRPr="00962B3F">
              <w:rPr>
                <w:bCs/>
                <w:iCs/>
                <w:szCs w:val="22"/>
                <w:lang w:eastAsia="sv-SE"/>
              </w:rPr>
              <w:t xml:space="preserve">not </w:t>
            </w:r>
            <w:ins w:id="3823" w:author="CR#3325r2" w:date="2022-09-16T23:17:00Z">
              <w:r w:rsidR="0005240D">
                <w:rPr>
                  <w:bCs/>
                  <w:iCs/>
                  <w:szCs w:val="22"/>
                  <w:lang w:eastAsia="sv-SE"/>
                </w:rPr>
                <w:t xml:space="preserve">detected </w:t>
              </w:r>
            </w:ins>
            <w:r w:rsidRPr="00962B3F">
              <w:rPr>
                <w:bCs/>
                <w:iCs/>
                <w:szCs w:val="22"/>
                <w:lang w:eastAsia="sv-SE"/>
              </w:rPr>
              <w:t xml:space="preserve">on resources configured in </w:t>
            </w:r>
            <w:ins w:id="3824" w:author="CR#3325r2" w:date="2022-09-16T23:17:00Z">
              <w:r w:rsidR="0005240D" w:rsidRPr="007249E3">
                <w:rPr>
                  <w:bCs/>
                  <w:i/>
                  <w:szCs w:val="22"/>
                  <w:lang w:eastAsia="sv-SE"/>
                </w:rPr>
                <w:t>failureDetectionSet1</w:t>
              </w:r>
            </w:ins>
            <w:del w:id="3825" w:author="CR#3325r2" w:date="2022-09-16T23:17:00Z">
              <w:r w:rsidRPr="00962B3F" w:rsidDel="0005240D">
                <w:rPr>
                  <w:bCs/>
                  <w:iCs/>
                  <w:szCs w:val="22"/>
                  <w:lang w:eastAsia="sv-SE"/>
                </w:rPr>
                <w:delText>BFDset</w:delText>
              </w:r>
            </w:del>
            <w:r w:rsidRPr="00962B3F">
              <w:rPr>
                <w:bCs/>
                <w:iCs/>
                <w:szCs w:val="22"/>
                <w:lang w:eastAsia="sv-SE"/>
              </w:rPr>
              <w:t xml:space="preserve"> of the same serving cell.</w:t>
            </w:r>
          </w:p>
          <w:p w14:paraId="25939411" w14:textId="4DF25774" w:rsidR="00651368" w:rsidRPr="00962B3F" w:rsidRDefault="00651368" w:rsidP="0005240D">
            <w:pPr>
              <w:pStyle w:val="TAL"/>
              <w:rPr>
                <w:b/>
                <w:i/>
                <w:szCs w:val="22"/>
                <w:lang w:eastAsia="sv-SE"/>
              </w:rPr>
            </w:pPr>
            <w:del w:id="3826" w:author="CR#3325r2" w:date="2022-09-16T23:16:00Z">
              <w:r w:rsidRPr="00962B3F" w:rsidDel="0005240D">
                <w:rPr>
                  <w:bCs/>
                  <w:i/>
                  <w:szCs w:val="22"/>
                  <w:lang w:eastAsia="sv-SE"/>
                </w:rPr>
                <w:delText>Editor</w:delText>
              </w:r>
              <w:r w:rsidR="00D537E2" w:rsidRPr="00962B3F" w:rsidDel="0005240D">
                <w:rPr>
                  <w:bCs/>
                  <w:i/>
                  <w:szCs w:val="22"/>
                  <w:lang w:eastAsia="sv-SE"/>
                </w:rPr>
                <w:delText>'</w:delText>
              </w:r>
              <w:r w:rsidRPr="00962B3F" w:rsidDel="0005240D">
                <w:rPr>
                  <w:bCs/>
                  <w:i/>
                  <w:szCs w:val="22"/>
                  <w:lang w:eastAsia="sv-SE"/>
                </w:rPr>
                <w:delText>s note: BFDset and BFDset2 configuration is pending on LS response from RAN1.</w:delText>
              </w:r>
            </w:del>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7D4907" w:rsidRPr="005A2AFC" w14:paraId="6C851DD3" w14:textId="77777777" w:rsidTr="007249E3">
        <w:trPr>
          <w:ins w:id="3827" w:author="CR#3353r2" w:date="2022-09-19T23:45:00Z"/>
        </w:trPr>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Default="007D4907" w:rsidP="007249E3">
            <w:pPr>
              <w:pStyle w:val="TAL"/>
              <w:rPr>
                <w:ins w:id="3828" w:author="CR#3353r2" w:date="2022-09-19T23:45:00Z"/>
                <w:b/>
                <w:i/>
                <w:szCs w:val="22"/>
                <w:lang w:eastAsia="sv-SE"/>
              </w:rPr>
            </w:pPr>
            <w:ins w:id="3829" w:author="CR#3353r2" w:date="2022-09-19T23:45:00Z">
              <w:r w:rsidRPr="00D62D2C">
                <w:rPr>
                  <w:b/>
                  <w:i/>
                  <w:szCs w:val="22"/>
                  <w:lang w:eastAsia="sv-SE"/>
                </w:rPr>
                <w:t>schedulingRequestID-PosMG-Request</w:t>
              </w:r>
            </w:ins>
          </w:p>
          <w:p w14:paraId="4738E3B9" w14:textId="77777777" w:rsidR="007D4907" w:rsidRPr="005A2AFC" w:rsidRDefault="007D4907" w:rsidP="007249E3">
            <w:pPr>
              <w:pStyle w:val="TAL"/>
              <w:rPr>
                <w:ins w:id="3830" w:author="CR#3353r2" w:date="2022-09-19T23:45:00Z"/>
                <w:bCs/>
                <w:iCs/>
                <w:szCs w:val="22"/>
                <w:lang w:eastAsia="sv-SE"/>
              </w:rPr>
            </w:pPr>
            <w:ins w:id="3831" w:author="CR#3353r2" w:date="2022-09-19T23:45:00Z">
              <w:r w:rsidRPr="006E3916">
                <w:rPr>
                  <w:bCs/>
                  <w:iCs/>
                  <w:szCs w:val="22"/>
                  <w:lang w:eastAsia="sv-SE"/>
                </w:rPr>
                <w:t xml:space="preserve">Indicates the scheduling request configuration applicable for </w:t>
              </w:r>
              <w:r w:rsidRPr="005A2AFC">
                <w:rPr>
                  <w:bCs/>
                  <w:iCs/>
                  <w:szCs w:val="22"/>
                  <w:lang w:eastAsia="sv-SE"/>
                </w:rPr>
                <w:t>Positioning Measurement Gap Activation/Deactivation Request</w:t>
              </w:r>
              <w:r>
                <w:rPr>
                  <w:bCs/>
                  <w:iCs/>
                  <w:szCs w:val="22"/>
                  <w:lang w:eastAsia="sv-SE"/>
                </w:rPr>
                <w:t>,</w:t>
              </w:r>
              <w:r w:rsidRPr="006E3916">
                <w:rPr>
                  <w:bCs/>
                  <w:iCs/>
                  <w:szCs w:val="22"/>
                  <w:lang w:eastAsia="sv-SE"/>
                </w:rPr>
                <w:t xml:space="preserve"> as specified in TS 38.321 [3].</w:t>
              </w:r>
            </w:ins>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w:t>
            </w:r>
            <w:del w:id="3832" w:author="CR#3289r2" w:date="2022-09-16T18:57:00Z">
              <w:r w:rsidRPr="00962B3F" w:rsidDel="00FD05B6">
                <w:rPr>
                  <w:b/>
                  <w:i/>
                  <w:szCs w:val="22"/>
                  <w:lang w:eastAsia="sv-SE"/>
                </w:rPr>
                <w:delText>Multicast</w:delText>
              </w:r>
            </w:del>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3833" w:name="_Toc60777252"/>
      <w:bookmarkStart w:id="3834" w:name="_Toc100930149"/>
      <w:r w:rsidRPr="00962B3F">
        <w:t>–</w:t>
      </w:r>
      <w:r w:rsidRPr="00962B3F">
        <w:tab/>
      </w:r>
      <w:r w:rsidRPr="00962B3F">
        <w:rPr>
          <w:i/>
        </w:rPr>
        <w:t>MeasConfig</w:t>
      </w:r>
      <w:bookmarkEnd w:id="3833"/>
      <w:bookmarkEnd w:id="3834"/>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1109E32F" w14:textId="77777777" w:rsidR="00394471" w:rsidRPr="00962B3F" w:rsidRDefault="00394471" w:rsidP="00394471">
      <w:pPr>
        <w:pStyle w:val="TH"/>
      </w:pPr>
      <w:r w:rsidRPr="00962B3F">
        <w:rPr>
          <w:i/>
        </w:rPr>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3835" w:name="_Toc60777253"/>
      <w:bookmarkStart w:id="3836" w:name="_Toc100930151"/>
      <w:r w:rsidRPr="00962B3F">
        <w:t>–</w:t>
      </w:r>
      <w:r w:rsidRPr="00962B3F">
        <w:tab/>
      </w:r>
      <w:r w:rsidRPr="00962B3F">
        <w:rPr>
          <w:i/>
        </w:rPr>
        <w:t>MeasGapConfig</w:t>
      </w:r>
      <w:bookmarkEnd w:id="3835"/>
      <w:bookmarkEnd w:id="3836"/>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837" w:author="Draft v2" w:date="2022-09-27T14:06:00Z">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5"/>
        <w:tblGridChange w:id="3838">
          <w:tblGrid>
            <w:gridCol w:w="14205"/>
          </w:tblGrid>
        </w:tblGridChange>
      </w:tblGrid>
      <w:tr w:rsidR="00F747EB" w:rsidRPr="00962B3F" w14:paraId="4E088A1C" w14:textId="77777777" w:rsidTr="00937993">
        <w:trPr>
          <w:cantSplit/>
          <w:trHeight w:val="52"/>
          <w:trPrChange w:id="3839" w:author="Draft v2" w:date="2022-09-27T14:06:00Z">
            <w:trPr>
              <w:cantSplit/>
              <w:trHeight w:val="52"/>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40"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64BD523B" w14:textId="77777777" w:rsidR="00394471" w:rsidRPr="00962B3F" w:rsidRDefault="00394471" w:rsidP="00964CC4">
            <w:pPr>
              <w:pStyle w:val="TAH"/>
              <w:rPr>
                <w:lang w:eastAsia="en-GB"/>
              </w:rPr>
            </w:pPr>
            <w:r w:rsidRPr="00962B3F">
              <w:rPr>
                <w:i/>
                <w:lang w:eastAsia="en-GB"/>
              </w:rPr>
              <w:t>MeasGapConfig</w:t>
            </w:r>
            <w:r w:rsidRPr="00962B3F">
              <w:rPr>
                <w:iCs/>
                <w:lang w:eastAsia="en-GB"/>
              </w:rPr>
              <w:t xml:space="preserve"> field descriptions</w:t>
            </w:r>
          </w:p>
        </w:tc>
      </w:tr>
      <w:tr w:rsidR="00F747EB" w:rsidRPr="00962B3F" w14:paraId="3262DA95" w14:textId="77777777" w:rsidTr="00937993">
        <w:trPr>
          <w:cantSplit/>
          <w:trHeight w:val="52"/>
          <w:trPrChange w:id="3841" w:author="Draft v2" w:date="2022-09-27T14:06:00Z">
            <w:trPr>
              <w:cantSplit/>
              <w:trHeight w:val="52"/>
              <w:tblHeader/>
            </w:trPr>
          </w:trPrChange>
        </w:trPr>
        <w:tc>
          <w:tcPr>
            <w:tcW w:w="14205" w:type="dxa"/>
            <w:tcBorders>
              <w:top w:val="single" w:sz="4" w:space="0" w:color="808080"/>
              <w:left w:val="single" w:sz="4" w:space="0" w:color="808080"/>
              <w:bottom w:val="single" w:sz="4" w:space="0" w:color="808080"/>
              <w:right w:val="single" w:sz="4" w:space="0" w:color="808080"/>
            </w:tcBorders>
            <w:tcPrChange w:id="3842"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937993">
        <w:trPr>
          <w:cantSplit/>
          <w:trPrChange w:id="3843"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44"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937993">
        <w:trPr>
          <w:cantSplit/>
          <w:trPrChange w:id="3845"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46"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937993">
        <w:trPr>
          <w:cantSplit/>
          <w:trPrChange w:id="3847"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48"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6AF2292D" w14:textId="77777777" w:rsidR="00894E1D" w:rsidRPr="00962B3F" w:rsidRDefault="00894E1D" w:rsidP="00D70FF8">
            <w:pPr>
              <w:pStyle w:val="TAL"/>
              <w:rPr>
                <w:b/>
                <w:bCs/>
                <w:i/>
                <w:lang w:eastAsia="en-GB"/>
              </w:rPr>
            </w:pPr>
            <w:r w:rsidRPr="00962B3F">
              <w:rPr>
                <w:b/>
                <w:bCs/>
                <w:i/>
                <w:lang w:eastAsia="en-GB"/>
              </w:rPr>
              <w:t>gapOffset</w:t>
            </w:r>
          </w:p>
          <w:p w14:paraId="67228C8B" w14:textId="77777777" w:rsidR="00894E1D" w:rsidRPr="00962B3F" w:rsidRDefault="00894E1D" w:rsidP="00D70FF8">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937993">
        <w:trPr>
          <w:cantSplit/>
          <w:trPrChange w:id="3849"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50"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3A2D9D">
              <w:rPr>
                <w:iCs/>
                <w:lang w:eastAsia="en-GB"/>
                <w:rPrChange w:id="3851" w:author="CR#3362r1" w:date="2022-09-20T10:50:00Z">
                  <w:rPr>
                    <w:i/>
                    <w:lang w:eastAsia="en-GB"/>
                  </w:rPr>
                </w:rPrChange>
              </w:rPr>
              <w:t xml:space="preserve">Value </w:t>
            </w:r>
            <w:r w:rsidRPr="00962B3F">
              <w:rPr>
                <w:i/>
                <w:lang w:eastAsia="en-GB"/>
              </w:rPr>
              <w:t>1</w:t>
            </w:r>
            <w:r w:rsidRPr="00962B3F">
              <w:rPr>
                <w:iCs/>
                <w:lang w:eastAsia="en-GB"/>
              </w:rPr>
              <w:t xml:space="preserve"> indicates highest priority, </w:t>
            </w:r>
            <w:r w:rsidRPr="003A2D9D">
              <w:rPr>
                <w:iCs/>
                <w:lang w:eastAsia="en-GB"/>
                <w:rPrChange w:id="3852" w:author="CR#3362r1" w:date="2022-09-20T10:50:00Z">
                  <w:rPr>
                    <w:i/>
                    <w:lang w:eastAsia="en-GB"/>
                  </w:rPr>
                </w:rPrChange>
              </w:rPr>
              <w:t xml:space="preserve">value </w:t>
            </w:r>
            <w:r w:rsidRPr="00962B3F">
              <w:rPr>
                <w:iCs/>
                <w:lang w:eastAsia="en-GB"/>
              </w:rPr>
              <w:t>2 indicates second level priority, and so on.</w:t>
            </w:r>
          </w:p>
        </w:tc>
      </w:tr>
      <w:tr w:rsidR="00F747EB" w:rsidRPr="00962B3F" w14:paraId="0B059577" w14:textId="77777777" w:rsidTr="00937993">
        <w:trPr>
          <w:cantSplit/>
          <w:trPrChange w:id="3853"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54"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937993">
        <w:trPr>
          <w:cantSplit/>
          <w:trPrChange w:id="3855"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56"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CB4A875" w:rsidR="00CE29E7" w:rsidRPr="00962B3F" w:rsidRDefault="00CE29E7" w:rsidP="00771058">
            <w:pPr>
              <w:pStyle w:val="TAL"/>
              <w:rPr>
                <w:b/>
                <w:bCs/>
                <w:i/>
                <w:lang w:eastAsia="en-GB"/>
              </w:rPr>
            </w:pPr>
            <w:r w:rsidRPr="00962B3F">
              <w:rPr>
                <w:iCs/>
                <w:lang w:eastAsia="en-GB"/>
              </w:rPr>
              <w:t>A list of of measurement gap configu</w:t>
            </w:r>
            <w:ins w:id="3857" w:author="CR#3471" w:date="2022-09-21T21:49:00Z">
              <w:r w:rsidR="008772C0">
                <w:rPr>
                  <w:iCs/>
                  <w:lang w:eastAsia="en-GB"/>
                </w:rPr>
                <w:t>r</w:t>
              </w:r>
            </w:ins>
            <w:r w:rsidRPr="00962B3F">
              <w:rPr>
                <w:iCs/>
                <w:lang w:eastAsia="en-GB"/>
              </w:rPr>
              <w:t>a</w:t>
            </w:r>
            <w:del w:id="3858" w:author="CR#3471" w:date="2022-09-21T21:49:00Z">
              <w:r w:rsidRPr="00962B3F" w:rsidDel="008772C0">
                <w:rPr>
                  <w:iCs/>
                  <w:lang w:eastAsia="en-GB"/>
                </w:rPr>
                <w:delText>r</w:delText>
              </w:r>
            </w:del>
            <w:r w:rsidRPr="00962B3F">
              <w:rPr>
                <w:iCs/>
                <w:lang w:eastAsia="en-GB"/>
              </w:rPr>
              <w:t xml:space="preserve">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ins w:id="3859" w:author="CR#3471" w:date="2022-09-21T21:49:00Z">
              <w:r w:rsidR="008772C0" w:rsidRPr="00EF4C54">
                <w:rPr>
                  <w:iCs/>
                  <w:lang w:eastAsia="en-GB"/>
                </w:rPr>
                <w:t xml:space="preserve"> This field is used only for a UE that supports pre-configured measurement gap, concurrent measurement gap, or NCSG.</w:t>
              </w:r>
            </w:ins>
            <w:ins w:id="3860" w:author="CR#3475" w:date="2022-09-21T22:18:00Z">
              <w:r w:rsidR="0087588F" w:rsidRPr="00521B3B">
                <w:rPr>
                  <w:iCs/>
                  <w:lang w:eastAsia="en-GB"/>
                </w:rPr>
                <w:t xml:space="preserve"> </w:t>
              </w:r>
              <w:r w:rsidR="0087588F" w:rsidRPr="00521B3B">
                <w:rPr>
                  <w:bCs/>
                  <w:lang w:eastAsia="en-GB"/>
                </w:rPr>
                <w:t>In this version of the specification, the network does not configure concurrent measurement gap together with MUSIM gap or preconfigured measurement gap for positioning.</w:t>
              </w:r>
            </w:ins>
          </w:p>
        </w:tc>
      </w:tr>
      <w:tr w:rsidR="00F747EB" w:rsidRPr="00962B3F" w14:paraId="51EEA3B0" w14:textId="77777777" w:rsidTr="00937993">
        <w:trPr>
          <w:cantSplit/>
          <w:trPrChange w:id="3861"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62"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937993">
        <w:trPr>
          <w:cantSplit/>
          <w:trPrChange w:id="3863"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64"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937993">
        <w:trPr>
          <w:cantSplit/>
          <w:trPrChange w:id="3865"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66"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937993">
        <w:trPr>
          <w:cantSplit/>
          <w:trPrChange w:id="3867"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68"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937993">
        <w:trPr>
          <w:cantSplit/>
          <w:trPrChange w:id="3869"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70"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387CA1ED"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w:t>
            </w:r>
            <w:ins w:id="3871" w:author="CR#3471" w:date="2022-09-21T21:50:00Z">
              <w:r w:rsidR="008772C0">
                <w:rPr>
                  <w:lang w:eastAsia="en-GB"/>
                </w:rPr>
                <w:t>9.3</w:t>
              </w:r>
            </w:ins>
            <w:del w:id="3872" w:author="CR#3471" w:date="2022-09-21T21:50:00Z">
              <w:r w:rsidR="003F7068" w:rsidRPr="00962B3F" w:rsidDel="008772C0">
                <w:rPr>
                  <w:lang w:eastAsia="en-GB"/>
                </w:rPr>
                <w:delText>2C</w:delText>
              </w:r>
            </w:del>
            <w:r w:rsidR="003F7068" w:rsidRPr="00962B3F">
              <w:rPr>
                <w:lang w:eastAsia="en-GB"/>
              </w:rPr>
              <w:t xml:space="preserve">-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937993">
        <w:trPr>
          <w:cantSplit/>
          <w:trPrChange w:id="3873"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74"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937993">
        <w:trPr>
          <w:cantSplit/>
          <w:trPrChange w:id="3875"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76"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414E68A3" w14:textId="77777777" w:rsidR="00394471" w:rsidRPr="00962B3F" w:rsidRDefault="00394471" w:rsidP="00964CC4">
            <w:pPr>
              <w:pStyle w:val="TAL"/>
              <w:rPr>
                <w:b/>
                <w:bCs/>
                <w:i/>
                <w:lang w:eastAsia="en-GB"/>
              </w:rPr>
            </w:pPr>
            <w:r w:rsidRPr="00962B3F">
              <w:rPr>
                <w:b/>
                <w:bCs/>
                <w:i/>
                <w:lang w:eastAsia="en-GB"/>
              </w:rPr>
              <w:t>mgta</w:t>
            </w:r>
          </w:p>
          <w:p w14:paraId="78111CD6" w14:textId="65029CF8"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w:t>
            </w:r>
            <w:ins w:id="3877" w:author="CR#3471" w:date="2022-09-21T21:50:00Z">
              <w:del w:id="3878" w:author="Draft v2" w:date="2022-09-27T14:20:00Z">
                <w:r w:rsidR="008772C0" w:rsidDel="00F72B2C">
                  <w:rPr>
                    <w:bCs/>
                    <w:lang w:eastAsia="en-GB"/>
                  </w:rPr>
                  <w:delText xml:space="preserve"> </w:delText>
                </w:r>
              </w:del>
              <w:r w:rsidR="008772C0">
                <w:rPr>
                  <w:bCs/>
                  <w:lang w:eastAsia="en-GB"/>
                </w:rPr>
                <w:t xml:space="preserve">, or according to clause 9.1.9 of TS 38.133 [14] if </w:t>
              </w:r>
              <w:r w:rsidR="008772C0" w:rsidRPr="00805D52">
                <w:rPr>
                  <w:bCs/>
                  <w:i/>
                  <w:lang w:eastAsia="en-GB"/>
                </w:rPr>
                <w:t>ncsgInd</w:t>
              </w:r>
              <w:r w:rsidR="008772C0">
                <w:rPr>
                  <w:bCs/>
                  <w:lang w:eastAsia="en-GB"/>
                </w:rPr>
                <w:t xml:space="preserve"> is present</w:t>
              </w:r>
            </w:ins>
            <w:r w:rsidRPr="00962B3F">
              <w:rPr>
                <w:bCs/>
                <w:lang w:eastAsia="en-GB"/>
              </w:rPr>
              <w:t xml:space="preserve">.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w:t>
            </w:r>
            <w:ins w:id="3879" w:author="CR#3471" w:date="2022-09-21T21:50:00Z">
              <w:r w:rsidR="008772C0">
                <w:rPr>
                  <w:bCs/>
                  <w:lang w:eastAsia="en-GB"/>
                </w:rPr>
                <w:t>,</w:t>
              </w:r>
            </w:ins>
            <w:del w:id="3880" w:author="CR#3471" w:date="2022-09-21T21:50:00Z">
              <w:r w:rsidRPr="00962B3F" w:rsidDel="008772C0">
                <w:rPr>
                  <w:bCs/>
                  <w:lang w:eastAsia="en-GB"/>
                </w:rPr>
                <w:delText xml:space="preserve"> and</w:delText>
              </w:r>
            </w:del>
            <w:r w:rsidRPr="00962B3F">
              <w:rPr>
                <w:bCs/>
                <w:lang w:eastAsia="en-GB"/>
              </w:rPr>
              <w:t xml:space="preserve"> </w:t>
            </w:r>
            <w:r w:rsidRPr="00962B3F">
              <w:rPr>
                <w:bCs/>
                <w:i/>
                <w:lang w:eastAsia="en-GB"/>
              </w:rPr>
              <w:t>ms0dot5</w:t>
            </w:r>
            <w:r w:rsidRPr="00962B3F">
              <w:rPr>
                <w:bCs/>
                <w:lang w:eastAsia="en-GB"/>
              </w:rPr>
              <w:t xml:space="preserve"> corresponds to 0.5 ms</w:t>
            </w:r>
            <w:ins w:id="3881" w:author="CR#3471" w:date="2022-09-21T21:50:00Z">
              <w:r w:rsidR="008772C0">
                <w:rPr>
                  <w:bCs/>
                  <w:lang w:eastAsia="en-GB"/>
                </w:rPr>
                <w:t xml:space="preserve"> and </w:t>
              </w:r>
              <w:r w:rsidR="008772C0" w:rsidRPr="00805D52">
                <w:rPr>
                  <w:bCs/>
                  <w:i/>
                  <w:lang w:eastAsia="en-GB"/>
                </w:rPr>
                <w:t>ms0dot75</w:t>
              </w:r>
              <w:r w:rsidR="008772C0">
                <w:rPr>
                  <w:bCs/>
                  <w:lang w:eastAsia="en-GB"/>
                </w:rPr>
                <w:t xml:space="preserve"> corresponds to 0.75 ms</w:t>
              </w:r>
            </w:ins>
            <w:r w:rsidRPr="00962B3F">
              <w:rPr>
                <w:bCs/>
                <w:lang w:eastAsia="en-GB"/>
              </w:rPr>
              <w:t>. For FR2, the network only configures 0 ms and 0.25 ms</w:t>
            </w:r>
            <w:ins w:id="3882" w:author="CR#3471" w:date="2022-09-21T21:51:00Z">
              <w:r w:rsidR="008772C0">
                <w:rPr>
                  <w:bCs/>
                  <w:lang w:eastAsia="en-GB"/>
                </w:rPr>
                <w:t xml:space="preserve"> if </w:t>
              </w:r>
              <w:r w:rsidR="008772C0" w:rsidRPr="00805D52">
                <w:rPr>
                  <w:bCs/>
                  <w:i/>
                  <w:lang w:eastAsia="en-GB"/>
                </w:rPr>
                <w:t>ncsgInd</w:t>
              </w:r>
              <w:r w:rsidR="008772C0">
                <w:rPr>
                  <w:bCs/>
                  <w:lang w:eastAsia="en-GB"/>
                </w:rPr>
                <w:t xml:space="preserve"> is not present</w:t>
              </w:r>
            </w:ins>
            <w:r w:rsidRPr="00962B3F">
              <w:rPr>
                <w:bCs/>
                <w:lang w:eastAsia="en-GB"/>
              </w:rPr>
              <w:t>.</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w:t>
            </w:r>
            <w:ins w:id="3883" w:author="CR#3471" w:date="2022-09-21T21:51:00Z">
              <w:r w:rsidR="008772C0">
                <w:rPr>
                  <w:rFonts w:cs="Arial"/>
                  <w:lang w:eastAsia="en-GB"/>
                </w:rPr>
                <w:t>the network only configures 0ms for per-UE NCSG and FR1 NCSG and only configures 0ms or 0.75ms for FR2 NCSG</w:t>
              </w:r>
            </w:ins>
            <w:del w:id="3884" w:author="CR#3471" w:date="2022-09-21T21:51:00Z">
              <w:r w:rsidR="00CE29E7" w:rsidRPr="00962B3F" w:rsidDel="008772C0">
                <w:rPr>
                  <w:rFonts w:cs="Arial"/>
                  <w:lang w:eastAsia="en-GB"/>
                </w:rPr>
                <w:delText xml:space="preserve">value </w:delText>
              </w:r>
              <w:r w:rsidR="00CE29E7" w:rsidRPr="00962B3F" w:rsidDel="008772C0">
                <w:rPr>
                  <w:rFonts w:cs="Arial"/>
                  <w:i/>
                  <w:iCs/>
                  <w:lang w:eastAsia="en-GB"/>
                </w:rPr>
                <w:delText>ms0dot25</w:delText>
              </w:r>
              <w:r w:rsidR="00CE29E7" w:rsidRPr="00962B3F" w:rsidDel="008772C0">
                <w:rPr>
                  <w:rFonts w:cs="Arial"/>
                  <w:lang w:eastAsia="en-GB"/>
                </w:rPr>
                <w:delText xml:space="preserve"> can not be configured</w:delText>
              </w:r>
            </w:del>
            <w:r w:rsidR="00CE29E7" w:rsidRPr="00962B3F">
              <w:rPr>
                <w:rFonts w:cs="Arial"/>
                <w:lang w:eastAsia="en-GB"/>
              </w:rPr>
              <w:t xml:space="preserve">.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937993">
        <w:trPr>
          <w:cantSplit/>
          <w:trPrChange w:id="3885"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86"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937993">
        <w:trPr>
          <w:cantSplit/>
          <w:trPrChange w:id="3887"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88"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D9BDF1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ins w:id="3889" w:author="CR#3475" w:date="2022-09-21T22:18:00Z">
              <w:r w:rsidR="0087588F" w:rsidRPr="00521B3B">
                <w:rPr>
                  <w:rFonts w:eastAsia="SimSun"/>
                  <w:lang w:eastAsia="zh-CN"/>
                </w:rPr>
                <w:t xml:space="preserve"> </w:t>
              </w:r>
              <w:r w:rsidR="0087588F" w:rsidRPr="00521B3B">
                <w:rPr>
                  <w:bCs/>
                  <w:lang w:eastAsia="en-GB"/>
                </w:rPr>
                <w:t xml:space="preserve">In this version of the specification, the network does not configure </w:t>
              </w:r>
              <w:r w:rsidR="0087588F" w:rsidRPr="00521B3B">
                <w:rPr>
                  <w:rFonts w:eastAsia="SimSun"/>
                  <w:lang w:eastAsia="zh-CN"/>
                </w:rPr>
                <w:t>preconfigured measurement gap for positioning</w:t>
              </w:r>
              <w:r w:rsidR="0087588F" w:rsidRPr="00521B3B">
                <w:rPr>
                  <w:bCs/>
                  <w:lang w:eastAsia="en-GB"/>
                </w:rPr>
                <w:t xml:space="preserve"> together with concurrent measurement gap or MUSIM gap.</w:t>
              </w:r>
            </w:ins>
          </w:p>
        </w:tc>
      </w:tr>
      <w:tr w:rsidR="00F747EB" w:rsidRPr="00962B3F" w14:paraId="75F7405A" w14:textId="77777777" w:rsidTr="00937993">
        <w:trPr>
          <w:cantSplit/>
          <w:trPrChange w:id="3890"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91"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796210EF" w14:textId="47BF66DE" w:rsidR="00F42915" w:rsidRPr="00962B3F" w:rsidRDefault="00F42915" w:rsidP="00F42915">
            <w:pPr>
              <w:pStyle w:val="TAL"/>
              <w:rPr>
                <w:rFonts w:eastAsia="SimSun"/>
                <w:b/>
                <w:i/>
                <w:lang w:eastAsia="zh-CN"/>
              </w:rPr>
            </w:pPr>
            <w:r w:rsidRPr="00962B3F">
              <w:rPr>
                <w:rFonts w:eastAsia="SimSun"/>
                <w:b/>
                <w:i/>
                <w:lang w:eastAsia="zh-CN"/>
              </w:rPr>
              <w:t>posMeasGapPreConfigToReleas</w:t>
            </w:r>
            <w:ins w:id="3892" w:author="Draft v2" w:date="2022-09-27T23:21:00Z">
              <w:r w:rsidR="00C341EB">
                <w:rPr>
                  <w:rFonts w:eastAsia="SimSun"/>
                  <w:b/>
                  <w:i/>
                  <w:lang w:eastAsia="zh-CN"/>
                </w:rPr>
                <w:t>e</w:t>
              </w:r>
            </w:ins>
            <w:r w:rsidRPr="00962B3F">
              <w:rPr>
                <w:rFonts w:eastAsia="SimSun"/>
                <w:b/>
                <w:i/>
                <w:lang w:eastAsia="zh-CN"/>
              </w:rPr>
              <w:t>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937993">
        <w:trPr>
          <w:cantSplit/>
          <w:trPrChange w:id="3893"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94"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937993">
        <w:trPr>
          <w:cantSplit/>
          <w:trPrChange w:id="3895"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96"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937993">
        <w:trPr>
          <w:cantSplit/>
          <w:trPrChange w:id="3897"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98"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3899" w:name="_Toc100930152"/>
      <w:r w:rsidRPr="00962B3F">
        <w:t>–</w:t>
      </w:r>
      <w:r w:rsidRPr="00962B3F">
        <w:tab/>
      </w:r>
      <w:r w:rsidRPr="00962B3F">
        <w:rPr>
          <w:i/>
          <w:iCs/>
        </w:rPr>
        <w:t>MeasGapId</w:t>
      </w:r>
      <w:bookmarkEnd w:id="3899"/>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3900" w:name="_Toc60777254"/>
      <w:bookmarkStart w:id="3901" w:name="_Toc100930153"/>
      <w:r w:rsidRPr="00962B3F">
        <w:rPr>
          <w:lang w:eastAsia="en-US"/>
        </w:rPr>
        <w:t>–</w:t>
      </w:r>
      <w:r w:rsidRPr="00962B3F">
        <w:rPr>
          <w:lang w:eastAsia="en-US"/>
        </w:rPr>
        <w:tab/>
      </w:r>
      <w:r w:rsidRPr="00962B3F">
        <w:rPr>
          <w:i/>
          <w:noProof/>
          <w:lang w:eastAsia="en-US"/>
        </w:rPr>
        <w:t>MeasGapSharingConfig</w:t>
      </w:r>
      <w:bookmarkEnd w:id="3900"/>
      <w:bookmarkEnd w:id="3901"/>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3902" w:name="_Toc60777255"/>
      <w:bookmarkStart w:id="3903" w:name="_Toc100930154"/>
      <w:r w:rsidRPr="00962B3F">
        <w:t>–</w:t>
      </w:r>
      <w:r w:rsidRPr="00962B3F">
        <w:tab/>
      </w:r>
      <w:r w:rsidRPr="00962B3F">
        <w:rPr>
          <w:i/>
        </w:rPr>
        <w:t>MeasId</w:t>
      </w:r>
      <w:bookmarkEnd w:id="3902"/>
      <w:bookmarkEnd w:id="3903"/>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3904" w:name="_Toc60777256"/>
      <w:bookmarkStart w:id="3905" w:name="_Toc100930155"/>
      <w:r w:rsidRPr="00962B3F">
        <w:t>–</w:t>
      </w:r>
      <w:r w:rsidRPr="00962B3F">
        <w:tab/>
      </w:r>
      <w:r w:rsidRPr="00962B3F">
        <w:rPr>
          <w:i/>
          <w:iCs/>
        </w:rPr>
        <w:t>MeasIdleConfig</w:t>
      </w:r>
      <w:bookmarkEnd w:id="3904"/>
      <w:bookmarkEnd w:id="3905"/>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3906" w:name="_Toc60777257"/>
      <w:bookmarkStart w:id="3907" w:name="_Toc100930156"/>
      <w:r w:rsidRPr="00962B3F">
        <w:t>–</w:t>
      </w:r>
      <w:r w:rsidRPr="00962B3F">
        <w:tab/>
      </w:r>
      <w:r w:rsidRPr="00962B3F">
        <w:rPr>
          <w:i/>
        </w:rPr>
        <w:t>MeasIdToAddModList</w:t>
      </w:r>
      <w:bookmarkEnd w:id="3906"/>
      <w:bookmarkEnd w:id="3907"/>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3908" w:name="_Toc60777258"/>
      <w:bookmarkStart w:id="3909" w:name="_Toc100930157"/>
      <w:r w:rsidRPr="00962B3F">
        <w:rPr>
          <w:i/>
          <w:iCs/>
        </w:rPr>
        <w:t>–</w:t>
      </w:r>
      <w:r w:rsidRPr="00962B3F">
        <w:rPr>
          <w:i/>
          <w:iCs/>
        </w:rPr>
        <w:tab/>
        <w:t>MeasObjectCLI</w:t>
      </w:r>
      <w:bookmarkEnd w:id="3908"/>
      <w:bookmarkEnd w:id="3909"/>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3910" w:name="_Toc60777259"/>
      <w:bookmarkStart w:id="3911" w:name="_Toc100930158"/>
      <w:r w:rsidRPr="00962B3F">
        <w:rPr>
          <w:i/>
          <w:iCs/>
        </w:rPr>
        <w:t>–</w:t>
      </w:r>
      <w:r w:rsidRPr="00962B3F">
        <w:rPr>
          <w:i/>
          <w:iCs/>
        </w:rPr>
        <w:tab/>
        <w:t>MeasObjectEUTRA</w:t>
      </w:r>
      <w:bookmarkEnd w:id="3910"/>
      <w:bookmarkEnd w:id="3911"/>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3912" w:name="_Toc60777260"/>
      <w:bookmarkStart w:id="3913" w:name="_Toc100930159"/>
      <w:r w:rsidRPr="00962B3F">
        <w:rPr>
          <w:i/>
          <w:iCs/>
        </w:rPr>
        <w:t>–</w:t>
      </w:r>
      <w:r w:rsidRPr="00962B3F">
        <w:rPr>
          <w:i/>
          <w:iCs/>
        </w:rPr>
        <w:tab/>
        <w:t>MeasObjectId</w:t>
      </w:r>
      <w:bookmarkEnd w:id="3912"/>
      <w:bookmarkEnd w:id="3913"/>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3914" w:name="_Toc60777261"/>
      <w:bookmarkStart w:id="3915" w:name="_Toc100930160"/>
      <w:r w:rsidRPr="00962B3F">
        <w:rPr>
          <w:i/>
          <w:iCs/>
        </w:rPr>
        <w:t>–</w:t>
      </w:r>
      <w:r w:rsidRPr="00962B3F">
        <w:rPr>
          <w:i/>
          <w:iCs/>
        </w:rPr>
        <w:tab/>
        <w:t>MeasObjectNR</w:t>
      </w:r>
      <w:bookmarkEnd w:id="3914"/>
      <w:bookmarkEnd w:id="3915"/>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FD17F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xml:space="preserve">-- </w:t>
      </w:r>
      <w:ins w:id="3916" w:author="CR#3459r3" w:date="2022-09-20T23:34:00Z">
        <w:r w:rsidR="009C015E">
          <w:rPr>
            <w:color w:val="808080"/>
          </w:rPr>
          <w:t>Cond SCG</w:t>
        </w:r>
      </w:ins>
      <w:del w:id="3917" w:author="CR#3459r3" w:date="2022-09-20T23:34:00Z">
        <w:r w:rsidR="00DB6B82" w:rsidRPr="00962B3F" w:rsidDel="009C015E">
          <w:rPr>
            <w:color w:val="808080"/>
          </w:rPr>
          <w:delText>Need R</w:delText>
        </w:r>
      </w:del>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415C3553" w14:textId="209618A5" w:rsidR="001163BA" w:rsidRDefault="00771058" w:rsidP="001163BA">
      <w:pPr>
        <w:pStyle w:val="PL"/>
        <w:rPr>
          <w:ins w:id="3918" w:author="CR#3326r2" w:date="2022-09-19T21:20:00Z"/>
        </w:rPr>
      </w:pPr>
      <w:r w:rsidRPr="00962B3F">
        <w:t xml:space="preserve">   ]]</w:t>
      </w:r>
      <w:ins w:id="3919" w:author="CR#3326r2" w:date="2022-09-19T21:20:00Z">
        <w:r w:rsidR="001163BA">
          <w:t>,</w:t>
        </w:r>
      </w:ins>
    </w:p>
    <w:p w14:paraId="0976999B" w14:textId="77777777" w:rsidR="001163BA" w:rsidRDefault="001163BA" w:rsidP="001163BA">
      <w:pPr>
        <w:pStyle w:val="PL"/>
        <w:rPr>
          <w:ins w:id="3920" w:author="CR#3326r2" w:date="2022-09-19T21:20:00Z"/>
        </w:rPr>
      </w:pPr>
      <w:ins w:id="3921" w:author="CR#3326r2" w:date="2022-09-19T21:20:00Z">
        <w:r>
          <w:t xml:space="preserve">   [[</w:t>
        </w:r>
      </w:ins>
    </w:p>
    <w:p w14:paraId="25EF8ABB" w14:textId="0F746887" w:rsidR="001163BA" w:rsidRDefault="001163BA" w:rsidP="001163BA">
      <w:pPr>
        <w:pStyle w:val="PL"/>
        <w:rPr>
          <w:ins w:id="3922" w:author="CR#3326r2" w:date="2022-09-19T21:20:00Z"/>
        </w:rPr>
      </w:pPr>
      <w:ins w:id="3923" w:author="CR#3326r2" w:date="2022-09-19T21:20:00Z">
        <w:r>
          <w:t xml:space="preserve">    associatedMeasGapSSB2-v1720         MeasGapId-r17                                               </w:t>
        </w:r>
        <w:del w:id="3924" w:author="Draft v2" w:date="2022-09-27T14:21:00Z">
          <w:r w:rsidDel="00F72B2C">
            <w:delText xml:space="preserve">    </w:delText>
          </w:r>
        </w:del>
      </w:ins>
      <w:ins w:id="3925" w:author="Draft v2" w:date="2022-09-27T14:21:00Z">
        <w:r w:rsidR="00F72B2C" w:rsidRPr="00962B3F">
          <w:rPr>
            <w:color w:val="993366"/>
          </w:rPr>
          <w:t>OPTIONAL</w:t>
        </w:r>
      </w:ins>
      <w:ins w:id="3926" w:author="Draft v2" w:date="2022-09-28T11:26:00Z">
        <w:r w:rsidR="00847ACB">
          <w:rPr>
            <w:color w:val="993366"/>
          </w:rPr>
          <w:t>,</w:t>
        </w:r>
      </w:ins>
      <w:ins w:id="3927" w:author="Draft v2" w:date="2022-09-27T14:21:00Z">
        <w:r w:rsidR="00F72B2C">
          <w:t xml:space="preserve"> </w:t>
        </w:r>
      </w:ins>
      <w:ins w:id="3928" w:author="CR#3326r2" w:date="2022-09-19T21:20:00Z">
        <w:r>
          <w:t>-- Cond AssociatedGapSSB</w:t>
        </w:r>
      </w:ins>
    </w:p>
    <w:p w14:paraId="71A9DCFB" w14:textId="16AFC756" w:rsidR="001163BA" w:rsidRDefault="001163BA" w:rsidP="001163BA">
      <w:pPr>
        <w:pStyle w:val="PL"/>
        <w:rPr>
          <w:ins w:id="3929" w:author="CR#3326r2" w:date="2022-09-19T21:20:00Z"/>
        </w:rPr>
      </w:pPr>
      <w:ins w:id="3930" w:author="CR#3326r2" w:date="2022-09-19T21:20:00Z">
        <w:r>
          <w:t xml:space="preserve">    associatedMeasGapCSIRS2-v1720       MeasGapId-r17                                               </w:t>
        </w:r>
        <w:del w:id="3931" w:author="Draft v2" w:date="2022-09-27T14:22:00Z">
          <w:r w:rsidDel="00F72B2C">
            <w:delText xml:space="preserve"> </w:delText>
          </w:r>
        </w:del>
        <w:del w:id="3932" w:author="Draft v2" w:date="2022-09-27T14:21:00Z">
          <w:r w:rsidDel="00F72B2C">
            <w:delText xml:space="preserve">   </w:delText>
          </w:r>
        </w:del>
      </w:ins>
      <w:ins w:id="3933" w:author="Draft v2" w:date="2022-09-27T14:21:00Z">
        <w:r w:rsidR="00F72B2C" w:rsidRPr="00962B3F">
          <w:rPr>
            <w:color w:val="993366"/>
          </w:rPr>
          <w:t>OPTIONAL</w:t>
        </w:r>
      </w:ins>
      <w:ins w:id="3934" w:author="Draft v2" w:date="2022-09-28T11:26:00Z">
        <w:r w:rsidR="00847ACB">
          <w:rPr>
            <w:color w:val="993366"/>
          </w:rPr>
          <w:t xml:space="preserve"> </w:t>
        </w:r>
      </w:ins>
      <w:ins w:id="3935" w:author="Draft v2" w:date="2022-09-27T14:21:00Z">
        <w:r w:rsidR="00F72B2C">
          <w:t xml:space="preserve"> </w:t>
        </w:r>
      </w:ins>
      <w:ins w:id="3936" w:author="CR#3326r2" w:date="2022-09-19T21:20:00Z">
        <w:r>
          <w:t>-- Cond AssociatedGapCSIRS</w:t>
        </w:r>
      </w:ins>
    </w:p>
    <w:p w14:paraId="1F6BFB4C" w14:textId="1C8F7A1A" w:rsidR="00394471" w:rsidRPr="00962B3F" w:rsidRDefault="001163BA" w:rsidP="001163BA">
      <w:pPr>
        <w:pStyle w:val="PL"/>
      </w:pPr>
      <w:ins w:id="3937" w:author="CR#3326r2" w:date="2022-09-19T21:20:00Z">
        <w:r>
          <w:t xml:space="preserve">   ]]</w:t>
        </w:r>
      </w:ins>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del w:id="3938" w:author="CR#3237r3" w:date="2022-09-16T12:50:00Z">
        <w:r w:rsidRPr="00962B3F" w:rsidDel="00D50BCB">
          <w:delText xml:space="preserve"> </w:delText>
        </w:r>
      </w:del>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11F36E47" w:rsidR="00CF2FD1" w:rsidRPr="00962B3F" w:rsidRDefault="00CF2FD1" w:rsidP="00962B3F">
      <w:pPr>
        <w:pStyle w:val="PL"/>
      </w:pPr>
      <w:r w:rsidRPr="00962B3F">
        <w:t xml:space="preserve">        tci-StateId</w:t>
      </w:r>
      <w:ins w:id="3939" w:author="CR#3362r1" w:date="2022-09-20T10:51:00Z">
        <w:r w:rsidR="003A2D9D">
          <w:t>-r17</w:t>
        </w:r>
      </w:ins>
      <w:r w:rsidRPr="00962B3F">
        <w:t xml:space="preserve">                  </w:t>
      </w:r>
      <w:del w:id="3940" w:author="CR#3362r1" w:date="2022-09-20T10:51:00Z">
        <w:r w:rsidRPr="00962B3F" w:rsidDel="003A2D9D">
          <w:delText xml:space="preserve">    </w:delText>
        </w:r>
      </w:del>
      <w:r w:rsidRPr="00962B3F">
        <w:t>TCI-StateId,</w:t>
      </w:r>
    </w:p>
    <w:p w14:paraId="1D86C721" w14:textId="02584FCA" w:rsidR="00CF2FD1" w:rsidRPr="00962B3F" w:rsidRDefault="00CF2FD1" w:rsidP="00962B3F">
      <w:pPr>
        <w:pStyle w:val="PL"/>
        <w:rPr>
          <w:color w:val="808080"/>
        </w:rPr>
      </w:pPr>
      <w:r w:rsidRPr="00962B3F">
        <w:t xml:space="preserve">        ref-ServCellId</w:t>
      </w:r>
      <w:ins w:id="3941" w:author="CR#3362r1" w:date="2022-09-20T10:51:00Z">
        <w:r w:rsidR="003A2D9D">
          <w:t>-r17</w:t>
        </w:r>
      </w:ins>
      <w:r w:rsidRPr="00962B3F">
        <w:t xml:space="preserve">               </w:t>
      </w:r>
      <w:del w:id="3942" w:author="CR#3362r1" w:date="2022-09-20T10:51:00Z">
        <w:r w:rsidRPr="00962B3F" w:rsidDel="003A2D9D">
          <w:delText xml:space="preserve">    </w:delText>
        </w:r>
      </w:del>
      <w:r w:rsidRPr="00962B3F">
        <w:t xml:space="preserve">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7F2FD1A" w14:textId="60CDA566" w:rsidR="00D50BCB" w:rsidRDefault="006C501F" w:rsidP="00D50BCB">
      <w:pPr>
        <w:pStyle w:val="PL"/>
        <w:rPr>
          <w:ins w:id="3943" w:author="CR#3237r3" w:date="2022-09-16T12:49:00Z"/>
        </w:rPr>
      </w:pPr>
      <w:r w:rsidRPr="00962B3F">
        <w:t xml:space="preserve">    ]]</w:t>
      </w:r>
      <w:ins w:id="3944" w:author="CR#3237r3" w:date="2022-09-16T12:49:00Z">
        <w:r w:rsidR="00D50BCB">
          <w:t>,</w:t>
        </w:r>
      </w:ins>
    </w:p>
    <w:p w14:paraId="5FE496C0" w14:textId="77777777" w:rsidR="00D50BCB" w:rsidRDefault="00D50BCB" w:rsidP="00D50BCB">
      <w:pPr>
        <w:pStyle w:val="PL"/>
        <w:rPr>
          <w:ins w:id="3945" w:author="CR#3237r3" w:date="2022-09-16T12:49:00Z"/>
        </w:rPr>
      </w:pPr>
      <w:ins w:id="3946" w:author="CR#3237r3" w:date="2022-09-16T12:49:00Z">
        <w:r>
          <w:t xml:space="preserve">    [[</w:t>
        </w:r>
      </w:ins>
    </w:p>
    <w:p w14:paraId="5F782874" w14:textId="27564230" w:rsidR="00D50BCB" w:rsidRDefault="00D50BCB" w:rsidP="00D50BCB">
      <w:pPr>
        <w:pStyle w:val="PL"/>
        <w:rPr>
          <w:ins w:id="3947" w:author="CR#3237r3" w:date="2022-09-16T12:49:00Z"/>
        </w:rPr>
      </w:pPr>
      <w:ins w:id="3948" w:author="CR#3237r3" w:date="2022-09-16T12:49:00Z">
        <w:r>
          <w:t xml:space="preserve">    ref-BWPId-r17                   BWP-Id                                                         </w:t>
        </w:r>
      </w:ins>
      <w:ins w:id="3949" w:author="CR#3237r3" w:date="2022-09-16T12:50:00Z">
        <w:r>
          <w:t xml:space="preserve">   </w:t>
        </w:r>
      </w:ins>
      <w:ins w:id="3950" w:author="CR#3237r3" w:date="2022-09-16T12:49:00Z">
        <w:r>
          <w:t xml:space="preserve">  OPTIONAL   -- Need R</w:t>
        </w:r>
      </w:ins>
    </w:p>
    <w:p w14:paraId="3FC3CB90" w14:textId="1FB4C8C7" w:rsidR="00394471" w:rsidRPr="00962B3F" w:rsidRDefault="00D50BCB" w:rsidP="00D50BCB">
      <w:pPr>
        <w:pStyle w:val="PL"/>
      </w:pPr>
      <w:ins w:id="3951" w:author="CR#3237r3" w:date="2022-09-16T12:49:00Z">
        <w:r>
          <w:t xml:space="preserve">    ]]</w:t>
        </w:r>
      </w:ins>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1163BA" w14:paraId="36D4BD1A" w14:textId="77777777" w:rsidTr="007249E3">
        <w:trPr>
          <w:ins w:id="3952" w:author="CR#3326r2" w:date="2022-09-19T21:20:00Z"/>
        </w:trPr>
        <w:tc>
          <w:tcPr>
            <w:tcW w:w="14173" w:type="dxa"/>
            <w:tcBorders>
              <w:top w:val="single" w:sz="4" w:space="0" w:color="auto"/>
              <w:left w:val="single" w:sz="4" w:space="0" w:color="auto"/>
              <w:bottom w:val="single" w:sz="4" w:space="0" w:color="auto"/>
              <w:right w:val="single" w:sz="4" w:space="0" w:color="auto"/>
            </w:tcBorders>
          </w:tcPr>
          <w:p w14:paraId="13C59430" w14:textId="77777777" w:rsidR="001163BA" w:rsidRDefault="001163BA" w:rsidP="007249E3">
            <w:pPr>
              <w:pStyle w:val="TAL"/>
              <w:rPr>
                <w:ins w:id="3953" w:author="CR#3326r2" w:date="2022-09-19T21:20:00Z"/>
                <w:iCs/>
                <w:lang w:eastAsia="sv-SE"/>
              </w:rPr>
            </w:pPr>
            <w:ins w:id="3954" w:author="CR#3326r2" w:date="2022-09-19T21:20:00Z">
              <w:r>
                <w:rPr>
                  <w:b/>
                  <w:bCs/>
                  <w:i/>
                  <w:iCs/>
                  <w:lang w:eastAsia="ko-KR"/>
                </w:rPr>
                <w:t>associatedMeasGapSSB2</w:t>
              </w:r>
              <w:r>
                <w:rPr>
                  <w:iCs/>
                  <w:lang w:eastAsia="sv-SE"/>
                </w:rPr>
                <w:t xml:space="preserve"> </w:t>
              </w:r>
            </w:ins>
          </w:p>
          <w:p w14:paraId="1DD2B0C8" w14:textId="77777777" w:rsidR="001163BA" w:rsidRDefault="001163BA" w:rsidP="007249E3">
            <w:pPr>
              <w:pStyle w:val="TAL"/>
              <w:rPr>
                <w:ins w:id="3955" w:author="CR#3326r2" w:date="2022-09-19T21:20:00Z"/>
                <w:b/>
                <w:bCs/>
                <w:i/>
                <w:iCs/>
                <w:lang w:eastAsia="ko-KR"/>
              </w:rPr>
            </w:pPr>
            <w:ins w:id="3956" w:author="CR#3326r2" w:date="2022-09-19T21:20:00Z">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ins>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1163BA" w14:paraId="490EDD98" w14:textId="77777777" w:rsidTr="007249E3">
        <w:trPr>
          <w:ins w:id="3957" w:author="CR#3326r2" w:date="2022-09-19T21:21:00Z"/>
        </w:trPr>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Default="001163BA" w:rsidP="007249E3">
            <w:pPr>
              <w:pStyle w:val="TAL"/>
              <w:rPr>
                <w:ins w:id="3958" w:author="CR#3326r2" w:date="2022-09-19T21:21:00Z"/>
                <w:b/>
                <w:bCs/>
                <w:i/>
                <w:iCs/>
                <w:lang w:eastAsia="ko-KR"/>
              </w:rPr>
            </w:pPr>
            <w:ins w:id="3959" w:author="CR#3326r2" w:date="2022-09-19T21:21:00Z">
              <w:r>
                <w:rPr>
                  <w:b/>
                  <w:bCs/>
                  <w:i/>
                  <w:iCs/>
                  <w:lang w:eastAsia="ko-KR"/>
                </w:rPr>
                <w:t>associatedMeasGapCSIRS</w:t>
              </w:r>
              <w:r>
                <w:rPr>
                  <w:b/>
                  <w:bCs/>
                  <w:lang w:eastAsia="ko-KR"/>
                </w:rPr>
                <w:t>2</w:t>
              </w:r>
            </w:ins>
          </w:p>
          <w:p w14:paraId="793A34F7" w14:textId="77777777" w:rsidR="001163BA" w:rsidRDefault="001163BA" w:rsidP="007249E3">
            <w:pPr>
              <w:pStyle w:val="TAL"/>
              <w:rPr>
                <w:ins w:id="3960" w:author="CR#3326r2" w:date="2022-09-19T21:21:00Z"/>
                <w:b/>
                <w:bCs/>
                <w:i/>
                <w:iCs/>
                <w:lang w:eastAsia="ko-KR"/>
              </w:rPr>
            </w:pPr>
            <w:ins w:id="3961" w:author="CR#3326r2" w:date="2022-09-19T21:21:00Z">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t>ntn-PolarizationUL</w:t>
            </w:r>
          </w:p>
          <w:p w14:paraId="049E2B13" w14:textId="51CFC3FD"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r w:rsidRPr="00962B3F">
              <w:rPr>
                <w:i/>
                <w:iCs/>
              </w:rPr>
              <w:t>ntn</w:t>
            </w:r>
            <w:ins w:id="3962" w:author="CR#3326r2" w:date="2022-09-19T21:21:00Z">
              <w:r w:rsidR="001163BA">
                <w:rPr>
                  <w:i/>
                  <w:iCs/>
                </w:rPr>
                <w:t>-</w:t>
              </w:r>
            </w:ins>
            <w:r w:rsidRPr="00962B3F">
              <w:rPr>
                <w:i/>
                <w:iCs/>
              </w:rPr>
              <w:t>PolarizationDL</w:t>
            </w:r>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se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28FF7EFD"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ins w:id="3963" w:author="CR#3326r2" w:date="2022-09-19T21:21:00Z">
              <w:r w:rsidR="001163BA">
                <w:rPr>
                  <w:bCs/>
                  <w:iCs/>
                  <w:szCs w:val="22"/>
                  <w:lang w:eastAsia="en-GB"/>
                </w:rPr>
                <w:t>, see clause 5.5.2.10</w:t>
              </w:r>
            </w:ins>
            <w:r w:rsidRPr="00962B3F">
              <w:rPr>
                <w:bCs/>
                <w:iCs/>
                <w:szCs w:val="22"/>
                <w:lang w:eastAsia="en-GB"/>
              </w:rPr>
              <w:t>.</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3FF47C7E" w:rsidR="00394471" w:rsidRDefault="00394471" w:rsidP="00394471">
      <w:pPr>
        <w:rPr>
          <w:ins w:id="3964" w:author="CR#3237r3" w:date="2022-09-16T12: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214E" w:rsidRPr="00962B3F" w14:paraId="3BD8AC34" w14:textId="77777777" w:rsidTr="007249E3">
        <w:trPr>
          <w:ins w:id="3965" w:author="Draft v2" w:date="2022-09-27T14:28:00Z"/>
        </w:trPr>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62B3F" w:rsidRDefault="002D214E" w:rsidP="007249E3">
            <w:pPr>
              <w:pStyle w:val="TAH"/>
              <w:rPr>
                <w:ins w:id="3966" w:author="Draft v2" w:date="2022-09-27T14:28:00Z"/>
                <w:szCs w:val="22"/>
                <w:lang w:eastAsia="sv-SE"/>
              </w:rPr>
            </w:pPr>
            <w:ins w:id="3967" w:author="Draft v2" w:date="2022-09-27T14:28:00Z">
              <w:r w:rsidRPr="00962B3F">
                <w:rPr>
                  <w:i/>
                  <w:szCs w:val="22"/>
                  <w:lang w:eastAsia="sv-SE"/>
                </w:rPr>
                <w:t xml:space="preserve">ReferenceSignalConfig </w:t>
              </w:r>
              <w:r w:rsidRPr="00962B3F">
                <w:rPr>
                  <w:szCs w:val="22"/>
                  <w:lang w:eastAsia="sv-SE"/>
                </w:rPr>
                <w:t>field descriptions</w:t>
              </w:r>
            </w:ins>
          </w:p>
        </w:tc>
      </w:tr>
      <w:tr w:rsidR="002D214E" w:rsidRPr="00962B3F" w14:paraId="14C56D8E" w14:textId="77777777" w:rsidTr="007249E3">
        <w:trPr>
          <w:ins w:id="3968" w:author="Draft v2" w:date="2022-09-27T14:28:00Z"/>
        </w:trPr>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62B3F" w:rsidRDefault="002D214E" w:rsidP="007249E3">
            <w:pPr>
              <w:pStyle w:val="TAL"/>
              <w:rPr>
                <w:ins w:id="3969" w:author="Draft v2" w:date="2022-09-27T14:28:00Z"/>
                <w:szCs w:val="22"/>
                <w:lang w:eastAsia="sv-SE"/>
              </w:rPr>
            </w:pPr>
            <w:ins w:id="3970" w:author="Draft v2" w:date="2022-09-27T14:28:00Z">
              <w:r w:rsidRPr="00962B3F">
                <w:rPr>
                  <w:b/>
                  <w:i/>
                  <w:szCs w:val="22"/>
                  <w:lang w:eastAsia="sv-SE"/>
                </w:rPr>
                <w:t>csi-rs-ResourceConfigMobility</w:t>
              </w:r>
            </w:ins>
          </w:p>
          <w:p w14:paraId="49386D49" w14:textId="77777777" w:rsidR="002D214E" w:rsidRPr="00962B3F" w:rsidRDefault="002D214E" w:rsidP="007249E3">
            <w:pPr>
              <w:pStyle w:val="TAL"/>
              <w:rPr>
                <w:ins w:id="3971" w:author="Draft v2" w:date="2022-09-27T14:28:00Z"/>
                <w:szCs w:val="22"/>
                <w:lang w:eastAsia="sv-SE"/>
              </w:rPr>
            </w:pPr>
            <w:ins w:id="3972" w:author="Draft v2" w:date="2022-09-27T14:28:00Z">
              <w:r w:rsidRPr="00962B3F">
                <w:rPr>
                  <w:szCs w:val="22"/>
                  <w:lang w:eastAsia="sv-SE"/>
                </w:rPr>
                <w:t>CSI-RS resources to be used for CSI-RS based RRM measurements.</w:t>
              </w:r>
            </w:ins>
          </w:p>
        </w:tc>
      </w:tr>
      <w:tr w:rsidR="002D214E" w:rsidRPr="00962B3F" w14:paraId="2777A469" w14:textId="77777777" w:rsidTr="007249E3">
        <w:trPr>
          <w:ins w:id="3973" w:author="Draft v2" w:date="2022-09-27T14:28:00Z"/>
        </w:trPr>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62B3F" w:rsidRDefault="002D214E" w:rsidP="007249E3">
            <w:pPr>
              <w:pStyle w:val="TAL"/>
              <w:rPr>
                <w:ins w:id="3974" w:author="Draft v2" w:date="2022-09-27T14:28:00Z"/>
                <w:szCs w:val="22"/>
                <w:lang w:eastAsia="sv-SE"/>
              </w:rPr>
            </w:pPr>
            <w:ins w:id="3975" w:author="Draft v2" w:date="2022-09-27T14:28:00Z">
              <w:r w:rsidRPr="00962B3F">
                <w:rPr>
                  <w:b/>
                  <w:i/>
                  <w:szCs w:val="22"/>
                  <w:lang w:eastAsia="sv-SE"/>
                </w:rPr>
                <w:t>ssb-ConfigMobility</w:t>
              </w:r>
            </w:ins>
          </w:p>
          <w:p w14:paraId="65A93589" w14:textId="77777777" w:rsidR="002D214E" w:rsidRPr="00962B3F" w:rsidRDefault="002D214E" w:rsidP="007249E3">
            <w:pPr>
              <w:pStyle w:val="TAL"/>
              <w:rPr>
                <w:ins w:id="3976" w:author="Draft v2" w:date="2022-09-27T14:28:00Z"/>
                <w:szCs w:val="22"/>
                <w:lang w:eastAsia="sv-SE"/>
              </w:rPr>
            </w:pPr>
            <w:ins w:id="3977" w:author="Draft v2" w:date="2022-09-27T14:28:00Z">
              <w:r w:rsidRPr="00962B3F">
                <w:rPr>
                  <w:szCs w:val="22"/>
                  <w:lang w:eastAsia="sv-SE"/>
                </w:rPr>
                <w:t>SSB configuration for mobility (nominal SSBs, timing configuration).</w:t>
              </w:r>
            </w:ins>
          </w:p>
        </w:tc>
      </w:tr>
    </w:tbl>
    <w:p w14:paraId="73DF3A1C" w14:textId="77777777" w:rsidR="002D214E" w:rsidRPr="00962B3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62B3F" w:rsidRDefault="00394471" w:rsidP="00964CC4">
            <w:pPr>
              <w:pStyle w:val="TAH"/>
              <w:rPr>
                <w:szCs w:val="22"/>
                <w:lang w:eastAsia="sv-SE"/>
              </w:rPr>
            </w:pPr>
            <w:r w:rsidRPr="00962B3F">
              <w:rPr>
                <w:rFonts w:cs="Courier New"/>
                <w:i/>
                <w:iCs/>
                <w:lang w:eastAsia="sv-SE"/>
              </w:rPr>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A345A2" w:rsidRPr="00962B3F" w14:paraId="6905A2D4" w14:textId="77777777" w:rsidTr="007249E3">
        <w:trPr>
          <w:ins w:id="3978" w:author="CR#3237r3" w:date="2022-09-16T13:27:00Z"/>
        </w:trPr>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A345A2" w:rsidRDefault="00A345A2">
            <w:pPr>
              <w:pStyle w:val="TAL"/>
              <w:rPr>
                <w:ins w:id="3979" w:author="CR#3237r3" w:date="2022-09-16T13:27:00Z"/>
                <w:b/>
                <w:bCs/>
                <w:i/>
                <w:iCs/>
                <w:szCs w:val="22"/>
                <w:lang w:eastAsia="en-GB"/>
                <w:rPrChange w:id="3980" w:author="CR#3237r3" w:date="2022-09-16T13:28:00Z">
                  <w:rPr>
                    <w:ins w:id="3981" w:author="CR#3237r3" w:date="2022-09-16T13:27:00Z"/>
                    <w:szCs w:val="22"/>
                    <w:lang w:eastAsia="en-GB"/>
                  </w:rPr>
                </w:rPrChange>
              </w:rPr>
              <w:pPrChange w:id="3982" w:author="CR#3237r3" w:date="2022-09-16T13:28:00Z">
                <w:pPr>
                  <w:keepNext/>
                  <w:keepLines/>
                  <w:spacing w:after="0"/>
                </w:pPr>
              </w:pPrChange>
            </w:pPr>
            <w:ins w:id="3983" w:author="CR#3237r3" w:date="2022-09-16T13:27:00Z">
              <w:r w:rsidRPr="00A345A2">
                <w:rPr>
                  <w:b/>
                  <w:bCs/>
                  <w:i/>
                  <w:iCs/>
                  <w:lang w:eastAsia="en-GB"/>
                  <w:rPrChange w:id="3984" w:author="CR#3237r3" w:date="2022-09-16T13:28:00Z">
                    <w:rPr>
                      <w:lang w:eastAsia="en-GB"/>
                    </w:rPr>
                  </w:rPrChange>
                </w:rPr>
                <w:t>ref-BWPId</w:t>
              </w:r>
            </w:ins>
          </w:p>
          <w:p w14:paraId="1CE71B0E" w14:textId="77777777" w:rsidR="00A345A2" w:rsidRPr="00962B3F" w:rsidRDefault="00A345A2" w:rsidP="007249E3">
            <w:pPr>
              <w:pStyle w:val="TAL"/>
              <w:rPr>
                <w:ins w:id="3985" w:author="CR#3237r3" w:date="2022-09-16T13:27:00Z"/>
                <w:b/>
                <w:bCs/>
                <w:i/>
                <w:noProof/>
                <w:lang w:eastAsia="ko-KR"/>
              </w:rPr>
            </w:pPr>
            <w:ins w:id="3986" w:author="CR#3237r3" w:date="2022-09-16T13:27:00Z">
              <w:r>
                <w:rPr>
                  <w:rFonts w:cs="Arial"/>
                  <w:szCs w:val="18"/>
                  <w:lang w:eastAsia="en-GB"/>
                </w:rPr>
                <w:t xml:space="preserve">Indicates the reference BWP for the TCI state indicated in </w:t>
              </w:r>
              <w:r>
                <w:rPr>
                  <w:rFonts w:cs="Arial"/>
                  <w:i/>
                  <w:szCs w:val="18"/>
                  <w:lang w:eastAsia="en-GB"/>
                </w:rPr>
                <w:t xml:space="preserve">tci-StateInfo. </w:t>
              </w:r>
              <w:r w:rsidRPr="00376335">
                <w:rPr>
                  <w:bCs/>
                  <w:szCs w:val="18"/>
                </w:rPr>
                <w:t xml:space="preserve">Network </w:t>
              </w:r>
              <w:r w:rsidRPr="00376335">
                <w:rPr>
                  <w:bCs/>
                  <w:szCs w:val="18"/>
                  <w:lang w:val="en-US" w:eastAsia="en-GB"/>
                </w:rPr>
                <w:t xml:space="preserve">includes this field if </w:t>
              </w:r>
              <w:r w:rsidRPr="00376335">
                <w:rPr>
                  <w:bCs/>
                  <w:i/>
                  <w:iCs/>
                  <w:szCs w:val="18"/>
                </w:rPr>
                <w:t>tci-StateInfo</w:t>
              </w:r>
              <w:r w:rsidRPr="00376335">
                <w:rPr>
                  <w:bCs/>
                  <w:szCs w:val="18"/>
                  <w:lang w:val="en-US"/>
                </w:rPr>
                <w:t xml:space="preserve"> is present</w:t>
              </w:r>
              <w:r>
                <w:rPr>
                  <w:bCs/>
                  <w:szCs w:val="18"/>
                  <w:lang w:val="en-US"/>
                </w:rPr>
                <w:t>.</w:t>
              </w:r>
            </w:ins>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A345A2" w:rsidRPr="00962B3F" w14:paraId="688163D3" w14:textId="77777777" w:rsidTr="00964CC4">
        <w:trPr>
          <w:ins w:id="3987" w:author="CR#3237r3" w:date="2022-09-16T13:27:00Z"/>
        </w:trPr>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A345A2" w:rsidRDefault="00A345A2">
            <w:pPr>
              <w:pStyle w:val="TAL"/>
              <w:rPr>
                <w:ins w:id="3988" w:author="CR#3237r3" w:date="2022-09-16T13:28:00Z"/>
                <w:b/>
                <w:bCs/>
                <w:i/>
                <w:iCs/>
                <w:szCs w:val="22"/>
                <w:lang w:eastAsia="en-GB"/>
                <w:rPrChange w:id="3989" w:author="CR#3237r3" w:date="2022-09-16T13:28:00Z">
                  <w:rPr>
                    <w:ins w:id="3990" w:author="CR#3237r3" w:date="2022-09-16T13:28:00Z"/>
                    <w:szCs w:val="22"/>
                    <w:lang w:eastAsia="en-GB"/>
                  </w:rPr>
                </w:rPrChange>
              </w:rPr>
              <w:pPrChange w:id="3991" w:author="CR#3237r3" w:date="2022-09-16T13:28:00Z">
                <w:pPr>
                  <w:keepNext/>
                  <w:keepLines/>
                  <w:spacing w:after="0"/>
                </w:pPr>
              </w:pPrChange>
            </w:pPr>
            <w:ins w:id="3992" w:author="CR#3237r3" w:date="2022-09-16T13:28:00Z">
              <w:r w:rsidRPr="00A345A2">
                <w:rPr>
                  <w:b/>
                  <w:bCs/>
                  <w:i/>
                  <w:iCs/>
                  <w:lang w:eastAsia="en-GB"/>
                  <w:rPrChange w:id="3993" w:author="CR#3237r3" w:date="2022-09-16T13:28:00Z">
                    <w:rPr>
                      <w:lang w:eastAsia="en-GB"/>
                    </w:rPr>
                  </w:rPrChange>
                </w:rPr>
                <w:t>ref-ServCellId</w:t>
              </w:r>
            </w:ins>
          </w:p>
          <w:p w14:paraId="657F8796" w14:textId="5E735D4D" w:rsidR="00A345A2" w:rsidRPr="00962B3F" w:rsidRDefault="00A345A2" w:rsidP="00A345A2">
            <w:pPr>
              <w:pStyle w:val="TAL"/>
              <w:rPr>
                <w:ins w:id="3994" w:author="CR#3237r3" w:date="2022-09-16T13:27:00Z"/>
                <w:b/>
                <w:bCs/>
                <w:i/>
                <w:noProof/>
                <w:lang w:eastAsia="ko-KR"/>
              </w:rPr>
            </w:pPr>
            <w:ins w:id="3995" w:author="CR#3237r3" w:date="2022-09-16T13:28:00Z">
              <w:r>
                <w:rPr>
                  <w:rFonts w:cs="Arial"/>
                  <w:szCs w:val="18"/>
                  <w:lang w:eastAsia="en-GB"/>
                </w:rPr>
                <w:t>Indicates the reference serving cell index for the TCI state.</w:t>
              </w:r>
              <w:r w:rsidRPr="00376335">
                <w:rPr>
                  <w:bCs/>
                  <w:szCs w:val="18"/>
                </w:rPr>
                <w:t xml:space="preserve"> Network </w:t>
              </w:r>
              <w:r w:rsidRPr="00376335">
                <w:rPr>
                  <w:bCs/>
                  <w:szCs w:val="18"/>
                  <w:lang w:val="en-US" w:eastAsia="en-GB"/>
                </w:rPr>
                <w:t xml:space="preserve">includes this field if </w:t>
              </w:r>
              <w:r w:rsidRPr="00376335">
                <w:rPr>
                  <w:bCs/>
                  <w:i/>
                  <w:iCs/>
                  <w:szCs w:val="18"/>
                </w:rPr>
                <w:t>tci-StateInfo</w:t>
              </w:r>
              <w:r w:rsidRPr="00376335">
                <w:rPr>
                  <w:bCs/>
                  <w:szCs w:val="18"/>
                  <w:lang w:val="en-US"/>
                </w:rPr>
                <w:t xml:space="preserve"> is present</w:t>
              </w:r>
              <w:r>
                <w:rPr>
                  <w:bCs/>
                  <w:szCs w:val="18"/>
                  <w:lang w:val="en-US"/>
                </w:rPr>
                <w:t>.</w:t>
              </w:r>
            </w:ins>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rsidDel="00A345A2" w14:paraId="62B9293C" w14:textId="2E6A9736" w:rsidTr="00D70FF8">
        <w:trPr>
          <w:del w:id="3996" w:author="CR#3237r3" w:date="2022-09-16T13:27:00Z"/>
        </w:trPr>
        <w:tc>
          <w:tcPr>
            <w:tcW w:w="14173" w:type="dxa"/>
            <w:tcBorders>
              <w:top w:val="single" w:sz="4" w:space="0" w:color="auto"/>
              <w:left w:val="single" w:sz="4" w:space="0" w:color="auto"/>
              <w:bottom w:val="single" w:sz="4" w:space="0" w:color="auto"/>
              <w:right w:val="single" w:sz="4" w:space="0" w:color="auto"/>
            </w:tcBorders>
          </w:tcPr>
          <w:p w14:paraId="5134DDD9" w14:textId="754579A5" w:rsidR="00894E1D" w:rsidRPr="00962B3F" w:rsidDel="00A345A2" w:rsidRDefault="00894E1D" w:rsidP="00D70FF8">
            <w:pPr>
              <w:pStyle w:val="TAL"/>
              <w:rPr>
                <w:del w:id="3997" w:author="CR#3237r3" w:date="2022-09-16T13:27:00Z"/>
                <w:b/>
                <w:i/>
                <w:szCs w:val="22"/>
                <w:lang w:eastAsia="en-GB"/>
              </w:rPr>
            </w:pPr>
            <w:del w:id="3998" w:author="CR#3237r3" w:date="2022-09-16T13:27:00Z">
              <w:r w:rsidRPr="00962B3F" w:rsidDel="00A345A2">
                <w:rPr>
                  <w:rFonts w:cs="Arial"/>
                  <w:b/>
                  <w:i/>
                  <w:szCs w:val="18"/>
                  <w:lang w:eastAsia="en-GB"/>
                </w:rPr>
                <w:delText>servCellId</w:delText>
              </w:r>
            </w:del>
          </w:p>
          <w:p w14:paraId="742FA426" w14:textId="357D9930" w:rsidR="00894E1D" w:rsidRPr="00962B3F" w:rsidDel="00A345A2" w:rsidRDefault="00894E1D" w:rsidP="00D70FF8">
            <w:pPr>
              <w:pStyle w:val="TAL"/>
              <w:rPr>
                <w:del w:id="3999" w:author="CR#3237r3" w:date="2022-09-16T13:27:00Z"/>
                <w:b/>
                <w:bCs/>
                <w:i/>
                <w:noProof/>
                <w:lang w:eastAsia="ko-KR"/>
              </w:rPr>
            </w:pPr>
            <w:del w:id="4000" w:author="CR#3237r3" w:date="2022-09-16T13:27:00Z">
              <w:r w:rsidRPr="00962B3F" w:rsidDel="00A345A2">
                <w:rPr>
                  <w:rFonts w:cs="Arial"/>
                  <w:szCs w:val="18"/>
                  <w:lang w:eastAsia="en-GB"/>
                </w:rPr>
                <w:delText>Indicates the reference serving cell index for the TCI state.</w:delText>
              </w:r>
            </w:del>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62B3F" w:rsidRDefault="00394471" w:rsidP="00964CC4">
            <w:pPr>
              <w:pStyle w:val="TAH"/>
              <w:rPr>
                <w:szCs w:val="22"/>
                <w:lang w:eastAsia="sv-SE"/>
              </w:rPr>
            </w:pPr>
            <w:r w:rsidRPr="00962B3F">
              <w:rPr>
                <w:i/>
                <w:szCs w:val="22"/>
                <w:lang w:eastAsia="sv-SE"/>
              </w:rPr>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4001" w:name="_Hlk97458315"/>
            <w:r w:rsidRPr="00962B3F">
              <w:rPr>
                <w:b/>
                <w:bCs/>
                <w:i/>
                <w:iCs/>
                <w:lang w:eastAsia="sv-SE"/>
              </w:rPr>
              <w:t>deriveSSB-IndexFromCellInter</w:t>
            </w:r>
          </w:p>
          <w:bookmarkEnd w:id="4001"/>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r w:rsidRPr="00962B3F">
              <w:rPr>
                <w:i/>
                <w:szCs w:val="22"/>
              </w:rPr>
              <w:t xml:space="preserve">SSB-PositionQCL-CellsToAddMod </w:t>
            </w:r>
            <w:r w:rsidRPr="00962B3F">
              <w:rPr>
                <w:szCs w:val="22"/>
              </w:rPr>
              <w:t>field descriptions</w:t>
            </w:r>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1163BA" w14:paraId="768250E2" w14:textId="77777777" w:rsidTr="007249E3">
        <w:trPr>
          <w:ins w:id="4002" w:author="CR#3326r2" w:date="2022-09-19T21:23:00Z"/>
        </w:trPr>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Default="001163BA" w:rsidP="007249E3">
            <w:pPr>
              <w:pStyle w:val="TAL"/>
              <w:rPr>
                <w:ins w:id="4003" w:author="CR#3326r2" w:date="2022-09-19T21:23:00Z"/>
                <w:i/>
                <w:iCs/>
              </w:rPr>
            </w:pPr>
            <w:ins w:id="4004" w:author="CR#3326r2" w:date="2022-09-19T21:23:00Z">
              <w:r w:rsidRPr="00ED4DA2">
                <w:rPr>
                  <w:i/>
                  <w:iCs/>
                </w:rPr>
                <w:t>AssociatedGap</w:t>
              </w:r>
              <w:r>
                <w:rPr>
                  <w:i/>
                  <w:iCs/>
                </w:rPr>
                <w:t>CSIRS</w:t>
              </w:r>
            </w:ins>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Default="001163BA" w:rsidP="007249E3">
            <w:pPr>
              <w:pStyle w:val="TAL"/>
              <w:rPr>
                <w:ins w:id="4005" w:author="CR#3326r2" w:date="2022-09-19T21:23:00Z"/>
                <w:szCs w:val="22"/>
              </w:rPr>
            </w:pPr>
            <w:ins w:id="4006" w:author="CR#3326r2" w:date="2022-09-19T21:23:00Z">
              <w:r>
                <w:rPr>
                  <w:szCs w:val="22"/>
                  <w:lang w:eastAsia="sv-SE"/>
                </w:rPr>
                <w:t xml:space="preserve">This field is optionally present, Need R if </w:t>
              </w:r>
              <w:r w:rsidRPr="00F62C98">
                <w:rPr>
                  <w:rFonts w:cs="Arial"/>
                  <w:i/>
                  <w:iCs/>
                  <w:lang w:eastAsia="sv-SE"/>
                </w:rPr>
                <w:t>associatedMeasGap</w:t>
              </w:r>
              <w:r>
                <w:rPr>
                  <w:rFonts w:cs="Arial"/>
                  <w:i/>
                  <w:iCs/>
                  <w:lang w:eastAsia="sv-SE"/>
                </w:rPr>
                <w:t>CSIRS</w:t>
              </w:r>
              <w:r w:rsidRPr="008448C3">
                <w:rPr>
                  <w:rFonts w:cs="Arial"/>
                  <w:iCs/>
                  <w:lang w:eastAsia="sv-SE"/>
                </w:rPr>
                <w:t xml:space="preserve"> </w:t>
              </w:r>
              <w:r>
                <w:rPr>
                  <w:szCs w:val="22"/>
                  <w:lang w:eastAsia="sv-SE"/>
                </w:rPr>
                <w:t>is configured, otherwise, it is absent.</w:t>
              </w:r>
            </w:ins>
          </w:p>
        </w:tc>
      </w:tr>
      <w:tr w:rsidR="001163BA" w14:paraId="52C8822C" w14:textId="77777777" w:rsidTr="007249E3">
        <w:trPr>
          <w:ins w:id="4007" w:author="CR#3326r2" w:date="2022-09-19T21:22:00Z"/>
        </w:trPr>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Default="001163BA" w:rsidP="007249E3">
            <w:pPr>
              <w:pStyle w:val="TAL"/>
              <w:rPr>
                <w:ins w:id="4008" w:author="CR#3326r2" w:date="2022-09-19T21:22:00Z"/>
                <w:i/>
                <w:iCs/>
              </w:rPr>
            </w:pPr>
            <w:ins w:id="4009" w:author="CR#3326r2" w:date="2022-09-19T21:22:00Z">
              <w:r w:rsidRPr="00ED4DA2">
                <w:rPr>
                  <w:i/>
                  <w:iCs/>
                </w:rPr>
                <w:t>AssociatedGapSSB</w:t>
              </w:r>
            </w:ins>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Default="001163BA" w:rsidP="007249E3">
            <w:pPr>
              <w:pStyle w:val="TAL"/>
              <w:rPr>
                <w:ins w:id="4010" w:author="CR#3326r2" w:date="2022-09-19T21:22:00Z"/>
                <w:szCs w:val="22"/>
              </w:rPr>
            </w:pPr>
            <w:ins w:id="4011" w:author="CR#3326r2" w:date="2022-09-19T21:22:00Z">
              <w:r>
                <w:rPr>
                  <w:szCs w:val="22"/>
                  <w:lang w:eastAsia="sv-SE"/>
                </w:rPr>
                <w:t xml:space="preserve">This field is optionally present, Need R if </w:t>
              </w:r>
              <w:r w:rsidRPr="00F62C98">
                <w:rPr>
                  <w:rFonts w:cs="Arial"/>
                  <w:i/>
                  <w:iCs/>
                  <w:lang w:eastAsia="sv-SE"/>
                </w:rPr>
                <w:t>associatedMeasGapSSB</w:t>
              </w:r>
              <w:r w:rsidRPr="008448C3">
                <w:rPr>
                  <w:rFonts w:cs="Arial"/>
                  <w:iCs/>
                  <w:lang w:eastAsia="sv-SE"/>
                </w:rPr>
                <w:t xml:space="preserve"> </w:t>
              </w:r>
              <w:r>
                <w:rPr>
                  <w:szCs w:val="22"/>
                  <w:lang w:eastAsia="sv-SE"/>
                </w:rPr>
                <w:t>is configured, otherwise, it is absent.</w:t>
              </w:r>
            </w:ins>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rsidDel="001163BA" w14:paraId="22F33627" w14:textId="78A3F529"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6F1AC061" w:rsidR="00394471" w:rsidRPr="00962B3F" w:rsidDel="001163BA" w:rsidRDefault="00394471" w:rsidP="00964CC4">
            <w:pPr>
              <w:pStyle w:val="TAL"/>
              <w:rPr>
                <w:moveFrom w:id="4012" w:author="CR#3326r2" w:date="2022-09-19T21:23:00Z"/>
                <w:i/>
                <w:szCs w:val="22"/>
                <w:lang w:eastAsia="sv-SE"/>
              </w:rPr>
            </w:pPr>
            <w:moveFromRangeStart w:id="4013" w:author="CR#3326r2" w:date="2022-09-19T21:23:00Z" w:name="move114515005"/>
            <w:moveFrom w:id="4014" w:author="CR#3326r2" w:date="2022-09-19T21:23:00Z">
              <w:r w:rsidRPr="00962B3F" w:rsidDel="001163BA">
                <w:rPr>
                  <w:i/>
                  <w:szCs w:val="22"/>
                  <w:lang w:eastAsia="sv-SE"/>
                </w:rPr>
                <w:t>SSBorAssociatedSSB</w:t>
              </w:r>
            </w:moveFrom>
          </w:p>
        </w:tc>
        <w:tc>
          <w:tcPr>
            <w:tcW w:w="10146" w:type="dxa"/>
            <w:tcBorders>
              <w:top w:val="single" w:sz="4" w:space="0" w:color="auto"/>
              <w:left w:val="single" w:sz="4" w:space="0" w:color="auto"/>
              <w:bottom w:val="single" w:sz="4" w:space="0" w:color="auto"/>
              <w:right w:val="single" w:sz="4" w:space="0" w:color="auto"/>
            </w:tcBorders>
            <w:hideMark/>
          </w:tcPr>
          <w:p w14:paraId="4A225A68" w14:textId="5F130B43" w:rsidR="00394471" w:rsidRPr="00962B3F" w:rsidDel="001163BA" w:rsidRDefault="00394471" w:rsidP="00964CC4">
            <w:pPr>
              <w:pStyle w:val="TAL"/>
              <w:rPr>
                <w:moveFrom w:id="4015" w:author="CR#3326r2" w:date="2022-09-19T21:23:00Z"/>
                <w:szCs w:val="22"/>
                <w:lang w:eastAsia="sv-SE"/>
              </w:rPr>
            </w:pPr>
            <w:moveFrom w:id="4016" w:author="CR#3326r2" w:date="2022-09-19T21:23:00Z">
              <w:r w:rsidRPr="00962B3F" w:rsidDel="001163BA">
                <w:rPr>
                  <w:szCs w:val="22"/>
                  <w:lang w:eastAsia="sv-SE"/>
                </w:rPr>
                <w:t xml:space="preserve">This field is mandatory present if </w:t>
              </w:r>
              <w:r w:rsidRPr="00962B3F" w:rsidDel="001163BA">
                <w:rPr>
                  <w:i/>
                  <w:lang w:eastAsia="sv-SE"/>
                </w:rPr>
                <w:t>ssb-ConfigMobility</w:t>
              </w:r>
              <w:r w:rsidRPr="00962B3F" w:rsidDel="001163BA">
                <w:rPr>
                  <w:szCs w:val="22"/>
                  <w:lang w:eastAsia="sv-SE"/>
                </w:rPr>
                <w:t xml:space="preserve"> is configured or </w:t>
              </w:r>
              <w:r w:rsidRPr="00962B3F" w:rsidDel="001163BA">
                <w:rPr>
                  <w:i/>
                  <w:lang w:eastAsia="sv-SE"/>
                </w:rPr>
                <w:t>associatedSSB</w:t>
              </w:r>
              <w:r w:rsidRPr="00962B3F" w:rsidDel="001163BA">
                <w:rPr>
                  <w:szCs w:val="22"/>
                  <w:lang w:eastAsia="sv-SE"/>
                </w:rPr>
                <w:t xml:space="preserve"> is configured in at least one cell. Otherwise, it is absent, Need R.</w:t>
              </w:r>
            </w:moveFrom>
          </w:p>
        </w:tc>
      </w:tr>
      <w:moveFromRangeEnd w:id="4013"/>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9C015E" w:rsidRPr="00962B3F" w14:paraId="1FE6143D" w14:textId="77777777" w:rsidTr="007249E3">
        <w:trPr>
          <w:ins w:id="4017" w:author="CR#3459r3" w:date="2022-09-20T23:35:00Z"/>
        </w:trPr>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62B3F" w:rsidRDefault="009C015E" w:rsidP="007249E3">
            <w:pPr>
              <w:pStyle w:val="TAL"/>
              <w:rPr>
                <w:ins w:id="4018" w:author="CR#3459r3" w:date="2022-09-20T23:35:00Z"/>
                <w:i/>
                <w:szCs w:val="22"/>
                <w:lang w:eastAsia="sv-SE"/>
              </w:rPr>
            </w:pPr>
            <w:ins w:id="4019" w:author="CR#3459r3" w:date="2022-09-20T23:35:00Z">
              <w:r>
                <w:rPr>
                  <w:i/>
                  <w:szCs w:val="22"/>
                  <w:lang w:eastAsia="sv-SE"/>
                </w:rPr>
                <w:t>SCG</w:t>
              </w:r>
            </w:ins>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62B3F" w:rsidRDefault="009C015E" w:rsidP="007249E3">
            <w:pPr>
              <w:pStyle w:val="TAL"/>
              <w:rPr>
                <w:ins w:id="4020" w:author="CR#3459r3" w:date="2022-09-20T23:35:00Z"/>
                <w:szCs w:val="22"/>
                <w:lang w:eastAsia="sv-SE"/>
              </w:rPr>
            </w:pPr>
            <w:ins w:id="4021" w:author="CR#3459r3" w:date="2022-09-20T23:35:00Z">
              <w:r>
                <w:rPr>
                  <w:szCs w:val="22"/>
                  <w:lang w:eastAsia="sv-SE"/>
                </w:rPr>
                <w:t xml:space="preserve">This field is optionallly present, Need R, in the </w:t>
              </w:r>
              <w:r w:rsidRPr="001B4691">
                <w:rPr>
                  <w:i/>
                  <w:szCs w:val="22"/>
                  <w:lang w:eastAsia="sv-SE"/>
                </w:rPr>
                <w:t>measConfig</w:t>
              </w:r>
              <w:r>
                <w:rPr>
                  <w:szCs w:val="22"/>
                  <w:lang w:eastAsia="sv-SE"/>
                </w:rPr>
                <w:t xml:space="preserve"> associated with the SCG. It is absent in the </w:t>
              </w:r>
              <w:r w:rsidRPr="001B4691">
                <w:rPr>
                  <w:i/>
                  <w:szCs w:val="22"/>
                  <w:lang w:eastAsia="sv-SE"/>
                </w:rPr>
                <w:t>measConfig</w:t>
              </w:r>
              <w:r>
                <w:rPr>
                  <w:szCs w:val="22"/>
                  <w:lang w:eastAsia="sv-SE"/>
                </w:rPr>
                <w:t xml:space="preserve"> associated with the MCG.</w:t>
              </w:r>
            </w:ins>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w:t>
            </w:r>
            <w:ins w:id="4022" w:author="CR#3237r3" w:date="2022-09-16T13:28:00Z">
              <w:r w:rsidR="00A345A2">
                <w:rPr>
                  <w:szCs w:val="22"/>
                </w:rPr>
                <w:t>, Need R</w:t>
              </w:r>
            </w:ins>
            <w:r w:rsidRPr="00962B3F">
              <w:rPr>
                <w:szCs w:val="22"/>
              </w:rPr>
              <w:t>. Otherwise, it is absent, Need R.</w:t>
            </w:r>
          </w:p>
        </w:tc>
      </w:tr>
      <w:tr w:rsidR="001163BA" w:rsidRPr="00962B3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1163BA" w:rsidRDefault="001163BA" w:rsidP="007249E3">
            <w:pPr>
              <w:pStyle w:val="TAL"/>
              <w:rPr>
                <w:moveTo w:id="4023" w:author="CR#3326r2" w:date="2022-09-19T21:23:00Z"/>
                <w:i/>
                <w:iCs/>
              </w:rPr>
            </w:pPr>
            <w:moveToRangeStart w:id="4024" w:author="CR#3326r2" w:date="2022-09-19T21:23:00Z" w:name="move114515005"/>
            <w:moveTo w:id="4025" w:author="CR#3326r2" w:date="2022-09-19T21:23:00Z">
              <w:r w:rsidRPr="001163BA">
                <w:rPr>
                  <w:i/>
                  <w:iCs/>
                </w:rPr>
                <w:t>SSBorAssociatedSSB</w:t>
              </w:r>
            </w:moveTo>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62B3F" w:rsidRDefault="001163BA" w:rsidP="007249E3">
            <w:pPr>
              <w:pStyle w:val="TAL"/>
              <w:rPr>
                <w:moveTo w:id="4026" w:author="CR#3326r2" w:date="2022-09-19T21:23:00Z"/>
                <w:szCs w:val="22"/>
              </w:rPr>
            </w:pPr>
            <w:moveTo w:id="4027" w:author="CR#3326r2" w:date="2022-09-19T21:23:00Z">
              <w:r w:rsidRPr="00962B3F">
                <w:rPr>
                  <w:szCs w:val="22"/>
                </w:rPr>
                <w:t xml:space="preserve">This field is mandatory present if </w:t>
              </w:r>
              <w:r w:rsidRPr="001163BA">
                <w:rPr>
                  <w:szCs w:val="22"/>
                </w:rPr>
                <w:t>ssb-ConfigMobility</w:t>
              </w:r>
              <w:r w:rsidRPr="00962B3F">
                <w:rPr>
                  <w:szCs w:val="22"/>
                </w:rPr>
                <w:t xml:space="preserve"> is configured or </w:t>
              </w:r>
              <w:r w:rsidRPr="001163BA">
                <w:rPr>
                  <w:szCs w:val="22"/>
                </w:rPr>
                <w:t>associatedSSB</w:t>
              </w:r>
              <w:r w:rsidRPr="00962B3F">
                <w:rPr>
                  <w:szCs w:val="22"/>
                </w:rPr>
                <w:t xml:space="preserve"> is configured in at least one cell. Otherwise, it is absent, Need R.</w:t>
              </w:r>
            </w:moveTo>
          </w:p>
        </w:tc>
      </w:tr>
      <w:moveToRangeEnd w:id="4024"/>
    </w:tbl>
    <w:p w14:paraId="63277599" w14:textId="77777777" w:rsidR="00394471" w:rsidRPr="00962B3F" w:rsidRDefault="00394471" w:rsidP="00394471"/>
    <w:p w14:paraId="7BD76869" w14:textId="77777777" w:rsidR="00394471" w:rsidRPr="00962B3F" w:rsidRDefault="00394471" w:rsidP="00394471">
      <w:pPr>
        <w:pStyle w:val="Heading4"/>
      </w:pPr>
      <w:bookmarkStart w:id="4028" w:name="_Toc60777262"/>
      <w:bookmarkStart w:id="4029" w:name="_Toc100930161"/>
      <w:r w:rsidRPr="00962B3F">
        <w:t>–</w:t>
      </w:r>
      <w:r w:rsidRPr="00962B3F">
        <w:tab/>
      </w:r>
      <w:r w:rsidRPr="00962B3F">
        <w:rPr>
          <w:i/>
          <w:iCs/>
        </w:rPr>
        <w:t>MeasObjectNR-SL</w:t>
      </w:r>
      <w:bookmarkEnd w:id="4028"/>
      <w:bookmarkEnd w:id="4029"/>
    </w:p>
    <w:p w14:paraId="11CD91B0" w14:textId="551945B2"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ins w:id="4030" w:author="CR#3466r1" w:date="2022-09-21T12:09:00Z">
        <w:r w:rsidR="0039645C" w:rsidRPr="0049256C">
          <w:t>/discovery</w:t>
        </w:r>
      </w:ins>
      <w:r w:rsidRPr="00962B3F">
        <w:t>.</w:t>
      </w:r>
    </w:p>
    <w:p w14:paraId="165AC510" w14:textId="77777777" w:rsidR="00394471" w:rsidRPr="00962B3F" w:rsidRDefault="00394471" w:rsidP="00394471">
      <w:pPr>
        <w:pStyle w:val="TH"/>
        <w:rPr>
          <w:b w:val="0"/>
        </w:rPr>
      </w:pPr>
      <w:r w:rsidRPr="00962B3F">
        <w:rPr>
          <w:i/>
        </w:rPr>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4031" w:name="_Toc100930162"/>
      <w:r w:rsidRPr="00962B3F">
        <w:t>–</w:t>
      </w:r>
      <w:r w:rsidRPr="00962B3F">
        <w:tab/>
      </w:r>
      <w:r w:rsidRPr="00962B3F">
        <w:rPr>
          <w:i/>
          <w:iCs/>
        </w:rPr>
        <w:t>M</w:t>
      </w:r>
      <w:r w:rsidRPr="00962B3F">
        <w:rPr>
          <w:i/>
        </w:rPr>
        <w:t>easObjectRxTxDiff</w:t>
      </w:r>
      <w:bookmarkEnd w:id="4031"/>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4032" w:name="_Toc60777263"/>
      <w:bookmarkStart w:id="4033" w:name="_Toc100930163"/>
      <w:r w:rsidRPr="00962B3F">
        <w:t>–</w:t>
      </w:r>
      <w:r w:rsidRPr="00962B3F">
        <w:tab/>
      </w:r>
      <w:r w:rsidRPr="00962B3F">
        <w:rPr>
          <w:i/>
        </w:rPr>
        <w:t>MeasObjectToAddModList</w:t>
      </w:r>
      <w:bookmarkEnd w:id="4032"/>
      <w:bookmarkEnd w:id="4033"/>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4034" w:name="_Toc60777264"/>
      <w:bookmarkStart w:id="4035" w:name="_Toc100930164"/>
      <w:r w:rsidRPr="00962B3F">
        <w:t>–</w:t>
      </w:r>
      <w:r w:rsidRPr="00962B3F">
        <w:tab/>
      </w:r>
      <w:r w:rsidRPr="00962B3F">
        <w:rPr>
          <w:i/>
          <w:noProof/>
        </w:rPr>
        <w:t>MeasObjectUTRA-FDD</w:t>
      </w:r>
      <w:bookmarkEnd w:id="4034"/>
      <w:bookmarkEnd w:id="4035"/>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4036" w:name="_Toc60777265"/>
      <w:bookmarkStart w:id="4037" w:name="_Toc100930165"/>
      <w:r w:rsidRPr="00962B3F">
        <w:rPr>
          <w:i/>
        </w:rPr>
        <w:t>–</w:t>
      </w:r>
      <w:r w:rsidRPr="00962B3F">
        <w:rPr>
          <w:i/>
        </w:rPr>
        <w:tab/>
        <w:t>MeasResultCellListSFTD-NR</w:t>
      </w:r>
      <w:bookmarkEnd w:id="4036"/>
      <w:bookmarkEnd w:id="4037"/>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4038" w:name="_Toc60777266"/>
      <w:bookmarkStart w:id="4039" w:name="_Toc100930166"/>
      <w:r w:rsidRPr="00962B3F">
        <w:rPr>
          <w:i/>
        </w:rPr>
        <w:t>–</w:t>
      </w:r>
      <w:r w:rsidRPr="00962B3F">
        <w:rPr>
          <w:i/>
        </w:rPr>
        <w:tab/>
        <w:t>MeasResultCellListSFTD-EUTRA</w:t>
      </w:r>
      <w:bookmarkEnd w:id="4038"/>
      <w:bookmarkEnd w:id="4039"/>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4040" w:name="_Toc60777267"/>
      <w:bookmarkStart w:id="4041" w:name="_Toc100930167"/>
      <w:r w:rsidRPr="00962B3F">
        <w:t>–</w:t>
      </w:r>
      <w:r w:rsidRPr="00962B3F">
        <w:tab/>
      </w:r>
      <w:r w:rsidRPr="00962B3F">
        <w:rPr>
          <w:i/>
        </w:rPr>
        <w:t>MeasResults</w:t>
      </w:r>
      <w:bookmarkEnd w:id="4040"/>
      <w:bookmarkEnd w:id="4041"/>
    </w:p>
    <w:p w14:paraId="4B014DD5" w14:textId="7498711C"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ins w:id="4042" w:author="CR#3466r1" w:date="2022-09-21T12:09:00Z">
        <w:r w:rsidR="0039645C" w:rsidRPr="0049256C">
          <w:t>/discovery</w:t>
        </w:r>
      </w:ins>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62B3F" w:rsidRDefault="00771058" w:rsidP="00771058">
            <w:pPr>
              <w:keepNext/>
              <w:keepLines/>
              <w:spacing w:after="0"/>
              <w:rPr>
                <w:rFonts w:ascii="Arial" w:hAnsi="Arial"/>
                <w:b/>
                <w:i/>
                <w:sz w:val="18"/>
                <w:lang w:eastAsia="sv-SE"/>
              </w:rPr>
            </w:pPr>
            <w:r w:rsidRPr="00962B3F">
              <w:rPr>
                <w:rFonts w:ascii="Arial" w:hAnsi="Arial"/>
                <w:b/>
                <w:i/>
                <w:sz w:val="18"/>
                <w:lang w:eastAsia="sv-SE"/>
              </w:rPr>
              <w:t>coarseLocationInfo</w:t>
            </w:r>
          </w:p>
          <w:p w14:paraId="0B2B9681" w14:textId="626B7A4A" w:rsidR="00771058" w:rsidRPr="00962B3F" w:rsidRDefault="001163BA" w:rsidP="00771058">
            <w:pPr>
              <w:keepNext/>
              <w:keepLines/>
              <w:spacing w:after="0"/>
              <w:rPr>
                <w:rFonts w:ascii="Arial" w:hAnsi="Arial" w:cs="Arial"/>
                <w:sz w:val="18"/>
                <w:szCs w:val="18"/>
                <w:lang w:eastAsia="ko-KR"/>
              </w:rPr>
            </w:pPr>
            <w:ins w:id="4043" w:author="CR#3326r2" w:date="2022-09-19T21:23:00Z">
              <w:r>
                <w:rPr>
                  <w:rFonts w:ascii="Arial" w:hAnsi="Arial"/>
                  <w:sz w:val="18"/>
                  <w:lang w:eastAsia="sv-SE"/>
                </w:rPr>
                <w:t xml:space="preserve">This field indicates the coarse location information reported by the UE. This field is coded as the </w:t>
              </w:r>
            </w:ins>
            <w:del w:id="4044" w:author="CR#3326r2" w:date="2022-09-19T21:23:00Z">
              <w:r w:rsidR="00771058" w:rsidRPr="00962B3F" w:rsidDel="001163BA">
                <w:rPr>
                  <w:rFonts w:ascii="Arial" w:hAnsi="Arial"/>
                  <w:sz w:val="18"/>
                  <w:lang w:eastAsia="sv-SE"/>
                </w:rPr>
                <w:delText xml:space="preserve">Parameter type </w:delText>
              </w:r>
            </w:del>
            <w:r w:rsidR="00771058" w:rsidRPr="00962B3F">
              <w:rPr>
                <w:rFonts w:ascii="Arial" w:hAnsi="Arial"/>
                <w:i/>
                <w:iCs/>
                <w:sz w:val="18"/>
                <w:lang w:eastAsia="sv-SE"/>
              </w:rPr>
              <w:t>Ellipsoid-Point</w:t>
            </w:r>
            <w:r w:rsidR="00771058" w:rsidRPr="00962B3F">
              <w:rPr>
                <w:rFonts w:ascii="Arial" w:hAnsi="Arial"/>
                <w:sz w:val="18"/>
                <w:lang w:eastAsia="sv-SE"/>
              </w:rPr>
              <w:t xml:space="preserve"> defined in TS 37.355 [49]. The first/leftmost bit of the first octet contains the most significant bit. </w:t>
            </w:r>
            <w:r w:rsidR="00771058" w:rsidRPr="00962B3F">
              <w:rPr>
                <w:rFonts w:ascii="Arial" w:hAnsi="Arial" w:cs="Arial"/>
                <w:iCs/>
                <w:sz w:val="18"/>
                <w:szCs w:val="18"/>
              </w:rPr>
              <w:t xml:space="preserve">The least significant bits of </w:t>
            </w:r>
            <w:r w:rsidR="00771058" w:rsidRPr="00962B3F">
              <w:rPr>
                <w:rFonts w:ascii="Arial" w:hAnsi="Arial" w:cs="Arial"/>
                <w:i/>
                <w:iCs/>
                <w:sz w:val="18"/>
                <w:szCs w:val="18"/>
              </w:rPr>
              <w:t>degreesLatitude</w:t>
            </w:r>
            <w:r w:rsidR="00771058" w:rsidRPr="00962B3F">
              <w:rPr>
                <w:rFonts w:ascii="Arial" w:hAnsi="Arial" w:cs="Arial"/>
                <w:iCs/>
                <w:sz w:val="18"/>
                <w:szCs w:val="18"/>
              </w:rPr>
              <w:t xml:space="preserve"> and </w:t>
            </w:r>
            <w:r w:rsidR="00771058" w:rsidRPr="00962B3F">
              <w:rPr>
                <w:rFonts w:ascii="Arial" w:hAnsi="Arial" w:cs="Arial"/>
                <w:i/>
                <w:iCs/>
                <w:sz w:val="18"/>
                <w:szCs w:val="18"/>
              </w:rPr>
              <w:t xml:space="preserve">degreesLongitude </w:t>
            </w:r>
            <w:r w:rsidR="00771058" w:rsidRPr="00962B3F">
              <w:rPr>
                <w:rFonts w:ascii="Arial" w:hAnsi="Arial" w:cs="Arial"/>
                <w:iCs/>
                <w:sz w:val="18"/>
                <w:szCs w:val="18"/>
              </w:rPr>
              <w:t>are set to 0 to meet the accuracy requirement corresponds to a granularity of approximately 2 km</w:t>
            </w:r>
            <w:r w:rsidR="00771058" w:rsidRPr="00962B3F">
              <w:rPr>
                <w:rFonts w:ascii="Arial" w:hAnsi="Arial" w:cs="Arial"/>
                <w:sz w:val="18"/>
                <w:szCs w:val="18"/>
                <w:lang w:eastAsia="ko-KR"/>
              </w:rPr>
              <w:t>.</w:t>
            </w:r>
          </w:p>
          <w:p w14:paraId="6BC06098" w14:textId="22399421" w:rsidR="00771058" w:rsidRPr="00962B3F" w:rsidRDefault="00771058" w:rsidP="00F747E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t>measResultsSL</w:t>
            </w:r>
          </w:p>
          <w:p w14:paraId="2044D52B" w14:textId="19091E62" w:rsidR="008D2002" w:rsidRPr="00962B3F" w:rsidRDefault="008D2002" w:rsidP="00255542">
            <w:pPr>
              <w:pStyle w:val="TAL"/>
              <w:rPr>
                <w:rFonts w:cs="Arial"/>
                <w:lang w:eastAsia="en-GB"/>
              </w:rPr>
            </w:pPr>
            <w:r w:rsidRPr="00962B3F">
              <w:rPr>
                <w:rFonts w:cs="Arial"/>
                <w:lang w:eastAsia="en-GB"/>
              </w:rPr>
              <w:t>CBR measurements results for NR sidelink communication</w:t>
            </w:r>
            <w:ins w:id="4045" w:author="CR#3466r1" w:date="2022-09-21T12:10:00Z">
              <w:r w:rsidR="0039645C" w:rsidRPr="0049256C">
                <w:rPr>
                  <w:rFonts w:cs="Arial"/>
                  <w:lang w:eastAsia="en-GB"/>
                </w:rPr>
                <w:t>/discovery</w:t>
              </w:r>
            </w:ins>
            <w:r w:rsidRPr="00962B3F">
              <w:rPr>
                <w:rFonts w:cs="Arial"/>
                <w:lang w:eastAsia="en-GB"/>
              </w:rPr>
              <w:t>.</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D15CA1">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D15CA1">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D15CA1">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D15CA1">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4046" w:name="_Toc60777268"/>
      <w:bookmarkStart w:id="4047" w:name="_Toc100930168"/>
      <w:r w:rsidRPr="00962B3F">
        <w:rPr>
          <w:i/>
          <w:iCs/>
        </w:rPr>
        <w:t>–</w:t>
      </w:r>
      <w:r w:rsidRPr="00962B3F">
        <w:rPr>
          <w:i/>
          <w:iCs/>
        </w:rPr>
        <w:tab/>
      </w:r>
      <w:r w:rsidRPr="00962B3F">
        <w:rPr>
          <w:i/>
          <w:iCs/>
          <w:noProof/>
        </w:rPr>
        <w:t>MeasResult2EUTRA</w:t>
      </w:r>
      <w:bookmarkEnd w:id="4046"/>
      <w:bookmarkEnd w:id="4047"/>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4048" w:name="_Toc60777269"/>
      <w:bookmarkStart w:id="4049" w:name="_Toc100930169"/>
      <w:r w:rsidRPr="00962B3F">
        <w:rPr>
          <w:i/>
          <w:iCs/>
        </w:rPr>
        <w:t>–</w:t>
      </w:r>
      <w:r w:rsidRPr="00962B3F">
        <w:rPr>
          <w:i/>
          <w:iCs/>
        </w:rPr>
        <w:tab/>
      </w:r>
      <w:r w:rsidRPr="00962B3F">
        <w:rPr>
          <w:i/>
          <w:iCs/>
          <w:noProof/>
        </w:rPr>
        <w:t>MeasResult2NR</w:t>
      </w:r>
      <w:bookmarkEnd w:id="4048"/>
      <w:bookmarkEnd w:id="4049"/>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4050" w:name="_Toc60777270"/>
      <w:bookmarkStart w:id="4051" w:name="_Toc100930170"/>
      <w:r w:rsidRPr="00962B3F">
        <w:t>–</w:t>
      </w:r>
      <w:r w:rsidRPr="00962B3F">
        <w:tab/>
      </w:r>
      <w:r w:rsidRPr="00962B3F">
        <w:rPr>
          <w:i/>
          <w:iCs/>
          <w:lang w:eastAsia="x-none"/>
        </w:rPr>
        <w:t>MeasResultIdleEUTRA</w:t>
      </w:r>
      <w:bookmarkEnd w:id="4050"/>
      <w:bookmarkEnd w:id="4051"/>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4052" w:name="_Toc60777271"/>
      <w:bookmarkStart w:id="4053" w:name="_Toc100930171"/>
      <w:r w:rsidRPr="00962B3F">
        <w:t>–</w:t>
      </w:r>
      <w:r w:rsidRPr="00962B3F">
        <w:tab/>
      </w:r>
      <w:r w:rsidRPr="00962B3F">
        <w:rPr>
          <w:i/>
          <w:iCs/>
          <w:lang w:eastAsia="x-none"/>
        </w:rPr>
        <w:t>MeasResultIdleNR</w:t>
      </w:r>
      <w:bookmarkEnd w:id="4052"/>
      <w:bookmarkEnd w:id="4053"/>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4054" w:name="_Toc100930172"/>
      <w:r w:rsidRPr="00962B3F">
        <w:t>–</w:t>
      </w:r>
      <w:r w:rsidRPr="00962B3F">
        <w:tab/>
      </w:r>
      <w:r w:rsidRPr="00962B3F">
        <w:rPr>
          <w:i/>
        </w:rPr>
        <w:t>MeasResultRxTxTimeDiff</w:t>
      </w:r>
      <w:bookmarkEnd w:id="4054"/>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4055" w:name="_Toc60777272"/>
      <w:bookmarkStart w:id="4056" w:name="_Toc100930173"/>
      <w:r w:rsidRPr="00962B3F">
        <w:rPr>
          <w:i/>
          <w:iCs/>
        </w:rPr>
        <w:t>–</w:t>
      </w:r>
      <w:r w:rsidRPr="00962B3F">
        <w:rPr>
          <w:i/>
          <w:iCs/>
        </w:rPr>
        <w:tab/>
      </w:r>
      <w:r w:rsidRPr="00962B3F">
        <w:rPr>
          <w:i/>
          <w:iCs/>
          <w:noProof/>
        </w:rPr>
        <w:t>MeasResultSCG-Failure</w:t>
      </w:r>
      <w:bookmarkEnd w:id="4055"/>
      <w:bookmarkEnd w:id="4056"/>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4057" w:name="_Toc60777273"/>
      <w:bookmarkStart w:id="4058" w:name="_Toc100930174"/>
      <w:r w:rsidRPr="00962B3F">
        <w:t>–</w:t>
      </w:r>
      <w:r w:rsidRPr="00962B3F">
        <w:tab/>
      </w:r>
      <w:r w:rsidRPr="00962B3F">
        <w:rPr>
          <w:i/>
          <w:iCs/>
        </w:rPr>
        <w:t>MeasResultsSL</w:t>
      </w:r>
      <w:bookmarkEnd w:id="4057"/>
      <w:bookmarkEnd w:id="4058"/>
    </w:p>
    <w:p w14:paraId="155F6FCE" w14:textId="1EAB6279" w:rsidR="00394471" w:rsidRPr="00962B3F" w:rsidRDefault="00394471" w:rsidP="00394471">
      <w:r w:rsidRPr="00962B3F">
        <w:t xml:space="preserve">The IE </w:t>
      </w:r>
      <w:r w:rsidRPr="00962B3F">
        <w:rPr>
          <w:i/>
        </w:rPr>
        <w:t>MeasResultsSL</w:t>
      </w:r>
      <w:r w:rsidRPr="00962B3F">
        <w:t xml:space="preserve"> covers measured results for NR sidelink communication</w:t>
      </w:r>
      <w:ins w:id="4059" w:author="CR#3466r1" w:date="2022-09-21T12:10:00Z">
        <w:r w:rsidR="0039645C" w:rsidRPr="002D214E">
          <w:rPr>
            <w:lang w:eastAsia="en-GB"/>
            <w:rPrChange w:id="4060" w:author="Draft v2" w:date="2022-09-27T14:29:00Z">
              <w:rPr>
                <w:rFonts w:ascii="Arial" w:hAnsi="Arial" w:cs="Arial"/>
                <w:sz w:val="18"/>
                <w:lang w:eastAsia="en-GB"/>
              </w:rPr>
            </w:rPrChange>
          </w:rPr>
          <w:t>/discovery</w:t>
        </w:r>
      </w:ins>
      <w:r w:rsidRPr="00962B3F">
        <w:t>.</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4EA9E728" w:rsidR="00394471" w:rsidRPr="00962B3F" w:rsidRDefault="00394471" w:rsidP="00964CC4">
            <w:pPr>
              <w:pStyle w:val="TAL"/>
              <w:rPr>
                <w:rFonts w:eastAsiaTheme="minorEastAsia"/>
                <w:szCs w:val="22"/>
                <w:lang w:eastAsia="zh-CN"/>
              </w:rPr>
            </w:pPr>
            <w:r w:rsidRPr="00962B3F">
              <w:rPr>
                <w:lang w:eastAsia="en-GB"/>
              </w:rPr>
              <w:t>Include the measured results for NR sidelink communication</w:t>
            </w:r>
            <w:ins w:id="4061" w:author="CR#3466r1" w:date="2022-09-21T12:10:00Z">
              <w:r w:rsidR="0039645C" w:rsidRPr="0049256C">
                <w:rPr>
                  <w:rFonts w:cs="Arial"/>
                  <w:lang w:eastAsia="en-GB"/>
                </w:rPr>
                <w:t>/discovery</w:t>
              </w:r>
            </w:ins>
            <w:r w:rsidRPr="00962B3F">
              <w:rPr>
                <w:lang w:eastAsia="en-GB"/>
              </w:rPr>
              <w:t>.</w:t>
            </w:r>
            <w:del w:id="4062" w:author="CR#3466r1" w:date="2022-09-21T12:11:00Z">
              <w:r w:rsidRPr="00962B3F" w:rsidDel="0039645C">
                <w:rPr>
                  <w:lang w:eastAsia="en-GB"/>
                </w:rPr>
                <w:delText xml:space="preserve"> </w:delText>
              </w:r>
            </w:del>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0A9428FA" w:rsidR="00394471" w:rsidRPr="00962B3F" w:rsidRDefault="00394471" w:rsidP="00964CC4">
            <w:pPr>
              <w:pStyle w:val="TAL"/>
              <w:rPr>
                <w:lang w:eastAsia="sv-SE"/>
              </w:rPr>
            </w:pPr>
            <w:r w:rsidRPr="00962B3F">
              <w:rPr>
                <w:lang w:eastAsia="zh-CN"/>
              </w:rPr>
              <w:t>CBR measurement results for NR sidelink communication</w:t>
            </w:r>
            <w:ins w:id="4063" w:author="CR#3466r1" w:date="2022-09-21T12:11:00Z">
              <w:r w:rsidR="0039645C" w:rsidRPr="0049256C">
                <w:rPr>
                  <w:rFonts w:cs="Arial"/>
                  <w:lang w:eastAsia="en-GB"/>
                </w:rPr>
                <w:t>/discovery</w:t>
              </w:r>
            </w:ins>
            <w:r w:rsidRPr="00962B3F">
              <w:rPr>
                <w:lang w:eastAsia="zh-CN"/>
              </w:rPr>
              <w:t>.</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47AFC7C2"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ins w:id="4064" w:author="CR#3466r1" w:date="2022-09-21T12:11:00Z">
              <w:r w:rsidR="0039645C" w:rsidRPr="0049256C">
                <w:rPr>
                  <w:rFonts w:cs="Arial"/>
                  <w:lang w:eastAsia="en-GB"/>
                </w:rPr>
                <w:t>/discovery</w:t>
              </w:r>
            </w:ins>
            <w:r w:rsidRPr="00962B3F">
              <w:rPr>
                <w:lang w:eastAsia="sv-SE"/>
              </w:rPr>
              <w:t>.</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4065" w:name="_Toc60777274"/>
      <w:bookmarkStart w:id="4066" w:name="_Toc100930175"/>
      <w:r w:rsidRPr="00962B3F">
        <w:t>–</w:t>
      </w:r>
      <w:r w:rsidRPr="00962B3F">
        <w:tab/>
      </w:r>
      <w:r w:rsidRPr="00962B3F">
        <w:rPr>
          <w:i/>
        </w:rPr>
        <w:t>MeasTriggerQuantityEUTRA</w:t>
      </w:r>
      <w:bookmarkEnd w:id="4065"/>
      <w:bookmarkEnd w:id="4066"/>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4067" w:name="_Toc60777275"/>
      <w:bookmarkStart w:id="4068" w:name="_Toc100930176"/>
      <w:r w:rsidRPr="00962B3F">
        <w:t>–</w:t>
      </w:r>
      <w:r w:rsidRPr="00962B3F">
        <w:tab/>
      </w:r>
      <w:r w:rsidRPr="00962B3F">
        <w:rPr>
          <w:i/>
          <w:noProof/>
        </w:rPr>
        <w:t>MobilityStateParameters</w:t>
      </w:r>
      <w:bookmarkEnd w:id="4067"/>
      <w:bookmarkEnd w:id="4068"/>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4069" w:name="_Toc100930177"/>
      <w:r w:rsidRPr="00962B3F">
        <w:t>–</w:t>
      </w:r>
      <w:r w:rsidRPr="00962B3F">
        <w:tab/>
      </w:r>
      <w:r w:rsidRPr="00962B3F">
        <w:rPr>
          <w:i/>
        </w:rPr>
        <w:t>MRB-</w:t>
      </w:r>
      <w:r w:rsidRPr="00962B3F">
        <w:rPr>
          <w:i/>
          <w:noProof/>
        </w:rPr>
        <w:t>Identity</w:t>
      </w:r>
      <w:bookmarkEnd w:id="4069"/>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4070" w:name="_Toc60777276"/>
      <w:bookmarkStart w:id="4071" w:name="_Toc100930178"/>
      <w:r w:rsidRPr="00962B3F">
        <w:t>–</w:t>
      </w:r>
      <w:r w:rsidRPr="00962B3F">
        <w:tab/>
      </w:r>
      <w:r w:rsidRPr="00962B3F">
        <w:rPr>
          <w:i/>
        </w:rPr>
        <w:t>MsgA-</w:t>
      </w:r>
      <w:r w:rsidRPr="00962B3F">
        <w:rPr>
          <w:i/>
          <w:noProof/>
        </w:rPr>
        <w:t>ConfigCommon</w:t>
      </w:r>
      <w:bookmarkEnd w:id="4070"/>
      <w:bookmarkEnd w:id="4071"/>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4072" w:name="_Toc60777277"/>
      <w:bookmarkStart w:id="4073" w:name="_Toc100930179"/>
      <w:r w:rsidRPr="00962B3F">
        <w:t>–</w:t>
      </w:r>
      <w:r w:rsidRPr="00962B3F">
        <w:tab/>
      </w:r>
      <w:r w:rsidRPr="00962B3F">
        <w:rPr>
          <w:i/>
          <w:noProof/>
        </w:rPr>
        <w:t>MsgA-PUSCH-Config</w:t>
      </w:r>
      <w:bookmarkEnd w:id="4072"/>
      <w:bookmarkEnd w:id="4073"/>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4074" w:name="_Toc60777278"/>
      <w:bookmarkStart w:id="4075" w:name="_Toc100930180"/>
      <w:r w:rsidRPr="00962B3F">
        <w:t>–</w:t>
      </w:r>
      <w:r w:rsidRPr="00962B3F">
        <w:tab/>
      </w:r>
      <w:r w:rsidRPr="00962B3F">
        <w:rPr>
          <w:i/>
        </w:rPr>
        <w:t>MultiFrequencyBandListNR</w:t>
      </w:r>
      <w:bookmarkEnd w:id="4074"/>
      <w:bookmarkEnd w:id="4075"/>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4076" w:name="_Toc60777279"/>
      <w:bookmarkStart w:id="4077"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4076"/>
      <w:bookmarkEnd w:id="4077"/>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4078" w:name="_Toc100930182"/>
      <w:r w:rsidRPr="00962B3F">
        <w:t>–</w:t>
      </w:r>
      <w:r w:rsidRPr="00962B3F">
        <w:tab/>
      </w:r>
      <w:r w:rsidRPr="00962B3F">
        <w:rPr>
          <w:i/>
          <w:iCs/>
        </w:rPr>
        <w:t>MUSIM-GapConfig</w:t>
      </w:r>
      <w:bookmarkEnd w:id="4078"/>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1BBE2864"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w:t>
      </w:r>
      <w:ins w:id="4079" w:author="CR#3422r2" w:date="2022-09-20T21:35:00Z">
        <w:r w:rsidR="005A5831">
          <w:t>d</w:t>
        </w:r>
      </w:ins>
      <w:del w:id="4080" w:author="CR#3422r2" w:date="2022-09-20T21:35:00Z">
        <w:r w:rsidRPr="00962B3F" w:rsidDel="005A5831">
          <w:delText>D</w:delText>
        </w:r>
      </w:del>
      <w:r w:rsidRPr="00962B3F">
        <w:t xml:space="preserve">-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392EEF44" w:rsidR="000A6CD2" w:rsidRPr="00962B3F" w:rsidRDefault="000A6CD2" w:rsidP="00962B3F">
      <w:pPr>
        <w:pStyle w:val="PL"/>
      </w:pPr>
      <w:r w:rsidRPr="00962B3F">
        <w:t xml:space="preserve">    musim-GapI</w:t>
      </w:r>
      <w:ins w:id="4081" w:author="CR#3422r2" w:date="2022-09-20T21:35:00Z">
        <w:r w:rsidR="005A5831">
          <w:t>d</w:t>
        </w:r>
      </w:ins>
      <w:del w:id="4082" w:author="CR#3422r2" w:date="2022-09-20T21:35:00Z">
        <w:r w:rsidRPr="00962B3F" w:rsidDel="005A5831">
          <w:delText>D</w:delText>
        </w:r>
      </w:del>
      <w:r w:rsidRPr="00962B3F">
        <w:t>-r17                        MUSIM-GapI</w:t>
      </w:r>
      <w:ins w:id="4083" w:author="CR#3422r2" w:date="2022-09-20T21:35:00Z">
        <w:r w:rsidR="005A5831">
          <w:t>d</w:t>
        </w:r>
      </w:ins>
      <w:del w:id="4084" w:author="CR#3422r2" w:date="2022-09-20T21:35:00Z">
        <w:r w:rsidRPr="00962B3F" w:rsidDel="005A5831">
          <w:delText>D</w:delText>
        </w:r>
      </w:del>
      <w:r w:rsidRPr="00962B3F">
        <w:t>-r17,</w:t>
      </w:r>
    </w:p>
    <w:p w14:paraId="7353958F" w14:textId="77777777" w:rsidR="0005611B" w:rsidRPr="00962B3F" w:rsidRDefault="000A6CD2" w:rsidP="00962B3F">
      <w:pPr>
        <w:pStyle w:val="PL"/>
      </w:pPr>
      <w:r w:rsidRPr="00962B3F">
        <w:t xml:space="preserve">    </w:t>
      </w:r>
      <w:r w:rsidR="0005611B" w:rsidRPr="00962B3F">
        <w:t>musim-GapInfo-r17                      MUSIM-GapInfo-r17</w:t>
      </w:r>
    </w:p>
    <w:p w14:paraId="2E06F227" w14:textId="61BABFC9" w:rsidR="000A6CD2" w:rsidRPr="00962B3F" w:rsidRDefault="000A6CD2" w:rsidP="00962B3F">
      <w:pPr>
        <w:pStyle w:val="PL"/>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7DFFCEDC"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w:t>
            </w:r>
            <w:ins w:id="4085" w:author="CR#3422r2" w:date="2022-09-20T21:35:00Z">
              <w:r w:rsidR="005A5831">
                <w:rPr>
                  <w:lang w:eastAsia="zh-CN"/>
                </w:rPr>
                <w:t>10</w:t>
              </w:r>
            </w:ins>
            <w:del w:id="4086" w:author="CR#3422r2" w:date="2022-09-20T21:35:00Z">
              <w:r w:rsidR="0005611B" w:rsidRPr="00962B3F" w:rsidDel="005A5831">
                <w:rPr>
                  <w:lang w:eastAsia="zh-CN"/>
                </w:rPr>
                <w:delText>2D</w:delText>
              </w:r>
            </w:del>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0B54197A"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ins w:id="4087" w:author="CR#3422r2" w:date="2022-09-20T21:35:00Z">
              <w:r w:rsidR="005A5831">
                <w:rPr>
                  <w:i/>
                  <w:lang w:eastAsia="zh-CN"/>
                </w:rPr>
                <w:t>musim-Starting-SFN-AndSubframe</w:t>
              </w:r>
            </w:ins>
            <w:del w:id="4088" w:author="CR#3422r2" w:date="2022-09-20T21:35:00Z">
              <w:r w:rsidRPr="00962B3F" w:rsidDel="005A5831">
                <w:rPr>
                  <w:i/>
                  <w:lang w:eastAsia="zh-CN"/>
                </w:rPr>
                <w:delText>musim-PrefStarting-SFN-AndSubframe</w:delText>
              </w:r>
            </w:del>
            <w:r w:rsidRPr="00962B3F">
              <w:rPr>
                <w:lang w:eastAsia="zh-CN"/>
              </w:rPr>
              <w:t xml:space="preserve"> when requesting aperiodic gap the network can only configure the aperiodic </w:t>
            </w:r>
            <w:del w:id="4089" w:author="CR#3422r2" w:date="2022-09-20T21:36:00Z">
              <w:r w:rsidRPr="00962B3F" w:rsidDel="005A5831">
                <w:rPr>
                  <w:lang w:eastAsia="zh-CN"/>
                </w:rPr>
                <w:delText>G</w:delText>
              </w:r>
            </w:del>
            <w:ins w:id="4090" w:author="CR#3422r2" w:date="2022-09-20T21:36:00Z">
              <w:r w:rsidR="005A5831">
                <w:rPr>
                  <w:lang w:eastAsia="zh-CN"/>
                </w:rPr>
                <w:t>g</w:t>
              </w:r>
            </w:ins>
            <w:r w:rsidRPr="00962B3F">
              <w:rPr>
                <w:lang w:eastAsia="zh-CN"/>
              </w:rPr>
              <w:t xml:space="preserve">ap with the same start point or no aperiodic gap. If the field </w:t>
            </w:r>
            <w:r w:rsidRPr="00962B3F">
              <w:rPr>
                <w:i/>
                <w:lang w:eastAsia="zh-CN"/>
              </w:rPr>
              <w:t>musim-</w:t>
            </w:r>
            <w:ins w:id="4091" w:author="CR#3422r2" w:date="2022-09-20T21:37:00Z">
              <w:r w:rsidR="005A5831">
                <w:rPr>
                  <w:i/>
                  <w:lang w:eastAsia="zh-CN"/>
                </w:rPr>
                <w:t>Starting-SFN-AndSubframe</w:t>
              </w:r>
            </w:ins>
            <w:del w:id="4092" w:author="CR#3422r2" w:date="2022-09-20T21:37:00Z">
              <w:r w:rsidRPr="00962B3F" w:rsidDel="005A5831">
                <w:rPr>
                  <w:i/>
                  <w:lang w:eastAsia="zh-CN"/>
                </w:rPr>
                <w:delText>PrefStarting-SFN-AndSubframe</w:delText>
              </w:r>
            </w:del>
            <w:r w:rsidRPr="00962B3F">
              <w:rPr>
                <w:lang w:eastAsia="zh-CN"/>
              </w:rPr>
              <w:t xml:space="preserve"> is absent for aperiodic gap</w:t>
            </w:r>
            <w:del w:id="4093" w:author="CR#3422r2" w:date="2022-09-20T21:37:00Z">
              <w:r w:rsidRPr="00962B3F" w:rsidDel="005A5831">
                <w:rPr>
                  <w:lang w:eastAsia="zh-CN"/>
                </w:rPr>
                <w:delText>s</w:delText>
              </w:r>
            </w:del>
            <w:r w:rsidRPr="00962B3F">
              <w:rPr>
                <w:lang w:eastAsia="zh-CN"/>
              </w:rPr>
              <w:t>, network can configure any timing</w:t>
            </w:r>
            <w:ins w:id="4094" w:author="CR#3422r2" w:date="2022-09-20T21:37:00Z">
              <w:r w:rsidR="005A5831">
                <w:rPr>
                  <w:lang w:eastAsia="zh-CN"/>
                </w:rPr>
                <w:t xml:space="preserve"> as the starting point for aperiodic gap or configure no aperiodic gap</w:t>
              </w:r>
            </w:ins>
            <w:r w:rsidRPr="00962B3F">
              <w:rPr>
                <w:lang w:eastAsia="zh-CN"/>
              </w:rPr>
              <w:t>.</w:t>
            </w:r>
            <w:del w:id="4095" w:author="CR#3422r2" w:date="2022-09-20T21:38:00Z">
              <w:r w:rsidRPr="00962B3F" w:rsidDel="005A5831">
                <w:rPr>
                  <w:lang w:eastAsia="zh-CN"/>
                </w:rPr>
                <w:delText xml:space="preserve"> When network provides aperiodic gap, network always signals the </w:delText>
              </w:r>
              <w:r w:rsidRPr="00962B3F" w:rsidDel="005A5831">
                <w:rPr>
                  <w:i/>
                  <w:lang w:eastAsia="zh-CN"/>
                </w:rPr>
                <w:delText>musim-Starting-SFN-AndSubframe</w:delText>
              </w:r>
              <w:r w:rsidRPr="00962B3F" w:rsidDel="005A5831">
                <w:rPr>
                  <w:lang w:eastAsia="zh-CN"/>
                </w:rPr>
                <w:delText xml:space="preserve"> and </w:delText>
              </w:r>
              <w:r w:rsidRPr="00962B3F" w:rsidDel="005A5831">
                <w:rPr>
                  <w:i/>
                  <w:lang w:eastAsia="zh-CN"/>
                </w:rPr>
                <w:delText>musim-GapLength</w:delText>
              </w:r>
              <w:r w:rsidRPr="00962B3F" w:rsidDel="005A5831">
                <w:rPr>
                  <w:lang w:eastAsia="zh-CN"/>
                </w:rPr>
                <w:delText>.</w:delText>
              </w:r>
            </w:del>
            <w:ins w:id="4096" w:author="CR#3422r2" w:date="2022-09-20T21:38:00Z">
              <w:r w:rsidR="005A5831">
                <w:rPr>
                  <w:lang w:eastAsia="zh-CN"/>
                </w:rPr>
                <w:t xml:space="preserve"> When network provides periodic gap, network always signals the </w:t>
              </w:r>
              <w:r w:rsidR="005A5831">
                <w:rPr>
                  <w:i/>
                  <w:lang w:eastAsia="zh-CN"/>
                </w:rPr>
                <w:t>musim-GapLength</w:t>
              </w:r>
              <w:r w:rsidR="005A5831">
                <w:rPr>
                  <w:lang w:eastAsia="zh-CN"/>
                </w:rPr>
                <w:t xml:space="preserve"> and </w:t>
              </w:r>
              <w:r w:rsidR="005A5831">
                <w:rPr>
                  <w:i/>
                  <w:lang w:eastAsia="zh-CN"/>
                </w:rPr>
                <w:t>musim-GapRepetitionAndOffset</w:t>
              </w:r>
              <w:r w:rsidR="005A5831">
                <w:rPr>
                  <w:lang w:eastAsia="zh-CN"/>
                </w:rPr>
                <w:t xml:space="preserve"> as indicated by the UE’s preferred MUSIM gap configuration.</w:t>
              </w:r>
            </w:ins>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35EF0A8C" w:rsidR="000A6CD2" w:rsidRPr="00962B3F" w:rsidRDefault="000A6CD2" w:rsidP="000830BB">
      <w:pPr>
        <w:pStyle w:val="Heading4"/>
        <w:rPr>
          <w:rFonts w:eastAsia="MS Mincho"/>
        </w:rPr>
      </w:pPr>
      <w:bookmarkStart w:id="4097" w:name="_Toc100930183"/>
      <w:r w:rsidRPr="00962B3F">
        <w:t>–</w:t>
      </w:r>
      <w:r w:rsidRPr="00962B3F">
        <w:tab/>
      </w:r>
      <w:r w:rsidRPr="00962B3F">
        <w:rPr>
          <w:i/>
          <w:iCs/>
        </w:rPr>
        <w:t>MUSIM-GapI</w:t>
      </w:r>
      <w:ins w:id="4098" w:author="CR#3422r2" w:date="2022-09-20T21:38:00Z">
        <w:r w:rsidR="005A5831">
          <w:rPr>
            <w:i/>
            <w:iCs/>
          </w:rPr>
          <w:t>d</w:t>
        </w:r>
      </w:ins>
      <w:del w:id="4099" w:author="CR#3422r2" w:date="2022-09-20T21:38:00Z">
        <w:r w:rsidRPr="00962B3F" w:rsidDel="005A5831">
          <w:rPr>
            <w:i/>
            <w:iCs/>
          </w:rPr>
          <w:delText>D</w:delText>
        </w:r>
      </w:del>
      <w:bookmarkEnd w:id="4097"/>
    </w:p>
    <w:p w14:paraId="437086DD" w14:textId="3BBB3088" w:rsidR="000A6CD2" w:rsidRPr="00962B3F" w:rsidRDefault="000A6CD2" w:rsidP="000A6CD2">
      <w:r w:rsidRPr="00962B3F">
        <w:t xml:space="preserve">The </w:t>
      </w:r>
      <w:ins w:id="4100" w:author="CR#3362r1" w:date="2022-09-20T10:51:00Z">
        <w:r w:rsidR="003A2D9D">
          <w:t xml:space="preserve">IE </w:t>
        </w:r>
      </w:ins>
      <w:r w:rsidRPr="00962B3F">
        <w:rPr>
          <w:i/>
        </w:rPr>
        <w:t>MUSIM-GapI</w:t>
      </w:r>
      <w:ins w:id="4101" w:author="CR#3422r2" w:date="2022-09-20T21:38:00Z">
        <w:r w:rsidR="005A5831">
          <w:rPr>
            <w:i/>
          </w:rPr>
          <w:t>d</w:t>
        </w:r>
      </w:ins>
      <w:del w:id="4102" w:author="CR#3422r2" w:date="2022-09-20T21:38:00Z">
        <w:r w:rsidRPr="00962B3F" w:rsidDel="005A5831">
          <w:rPr>
            <w:i/>
          </w:rPr>
          <w:delText>D</w:delText>
        </w:r>
      </w:del>
      <w:r w:rsidRPr="00962B3F">
        <w:t xml:space="preserve"> is used to identify UE periodic MUSIM gap(s) to add, modify or release.</w:t>
      </w:r>
    </w:p>
    <w:p w14:paraId="4EF29D6F" w14:textId="13D7B1D3" w:rsidR="000A6CD2" w:rsidRPr="00962B3F" w:rsidRDefault="000A6CD2" w:rsidP="000830BB">
      <w:pPr>
        <w:pStyle w:val="TH"/>
      </w:pPr>
      <w:r w:rsidRPr="00962B3F">
        <w:rPr>
          <w:bCs/>
          <w:i/>
          <w:iCs/>
        </w:rPr>
        <w:t>MUSIM-GapI</w:t>
      </w:r>
      <w:ins w:id="4103" w:author="CR#3422r2" w:date="2022-09-20T21:38:00Z">
        <w:r w:rsidR="005A5831">
          <w:rPr>
            <w:bCs/>
            <w:i/>
            <w:iCs/>
          </w:rPr>
          <w:t>d</w:t>
        </w:r>
      </w:ins>
      <w:del w:id="4104" w:author="CR#3422r2" w:date="2022-09-20T21:38:00Z">
        <w:r w:rsidRPr="00962B3F" w:rsidDel="005A5831">
          <w:rPr>
            <w:bCs/>
            <w:i/>
            <w:iCs/>
          </w:rPr>
          <w:delText>D</w:delText>
        </w:r>
      </w:del>
      <w:r w:rsidRPr="00962B3F">
        <w:rPr>
          <w:bCs/>
          <w:i/>
          <w:iCs/>
        </w:rPr>
        <w:t xml:space="preserve">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330FD4C9" w:rsidR="000A6CD2" w:rsidRPr="00962B3F" w:rsidRDefault="000A6CD2" w:rsidP="00962B3F">
      <w:pPr>
        <w:pStyle w:val="PL"/>
      </w:pPr>
      <w:r w:rsidRPr="00962B3F">
        <w:t>MUSIM-GapI</w:t>
      </w:r>
      <w:ins w:id="4105" w:author="CR#3422r2" w:date="2022-09-20T21:38:00Z">
        <w:r w:rsidR="005A5831">
          <w:t>d</w:t>
        </w:r>
      </w:ins>
      <w:del w:id="4106" w:author="CR#3422r2" w:date="2022-09-20T21:38:00Z">
        <w:r w:rsidRPr="00962B3F" w:rsidDel="005A5831">
          <w:delText>D</w:delText>
        </w:r>
      </w:del>
      <w:r w:rsidRPr="00962B3F">
        <w:t xml:space="preserve">-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18FB3602"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xml:space="preserve">-- </w:t>
      </w:r>
      <w:ins w:id="4107" w:author="CR#3422r2" w:date="2022-09-20T21:39:00Z">
        <w:r w:rsidR="005A5831">
          <w:rPr>
            <w:color w:val="808080"/>
          </w:rPr>
          <w:t>Cond gapSetup</w:t>
        </w:r>
      </w:ins>
      <w:del w:id="4108" w:author="CR#3422r2" w:date="2022-09-20T21:39:00Z">
        <w:r w:rsidRPr="00962B3F" w:rsidDel="005A5831">
          <w:rPr>
            <w:color w:val="808080"/>
          </w:rPr>
          <w:delText>Need S</w:delText>
        </w:r>
      </w:del>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6F7297D7" w:rsidR="001E5F8F" w:rsidRPr="00962B3F" w:rsidRDefault="001E5F8F" w:rsidP="00771058">
            <w:pPr>
              <w:pStyle w:val="TAL"/>
              <w:rPr>
                <w:lang w:eastAsia="en-GB"/>
              </w:rPr>
            </w:pPr>
            <w:r w:rsidRPr="00962B3F">
              <w:rPr>
                <w:bCs/>
                <w:iCs/>
                <w:lang w:eastAsia="en-GB"/>
              </w:rPr>
              <w:t xml:space="preserve">Indicates the length of the UE's </w:t>
            </w:r>
            <w:del w:id="4109" w:author="CR#3422r2" w:date="2022-09-20T21:39:00Z">
              <w:r w:rsidRPr="00962B3F" w:rsidDel="005A5831">
                <w:rPr>
                  <w:bCs/>
                  <w:iCs/>
                  <w:lang w:eastAsia="en-GB"/>
                </w:rPr>
                <w:delText xml:space="preserve">preferred </w:delText>
              </w:r>
            </w:del>
            <w:r w:rsidRPr="00962B3F">
              <w:rPr>
                <w:bCs/>
                <w:iCs/>
                <w:lang w:eastAsia="en-GB"/>
              </w:rPr>
              <w:t xml:space="preserve">MUSIM gap </w:t>
            </w:r>
            <w:r w:rsidRPr="00962B3F">
              <w:t xml:space="preserve">as specified in TS 38.133 [14] </w:t>
            </w:r>
            <w:r w:rsidR="00FF79B1" w:rsidRPr="00962B3F">
              <w:t>clause</w:t>
            </w:r>
            <w:r w:rsidRPr="00962B3F">
              <w:t xml:space="preserve"> 9.1.</w:t>
            </w:r>
            <w:ins w:id="4110" w:author="CR#3422r2" w:date="2022-09-20T21:39:00Z">
              <w:r w:rsidR="005A5831">
                <w:rPr>
                  <w:lang w:eastAsia="en-GB"/>
                </w:rPr>
                <w:t>10</w:t>
              </w:r>
            </w:ins>
            <w:del w:id="4111" w:author="CR#3422r2" w:date="2022-09-20T21:39:00Z">
              <w:r w:rsidRPr="00962B3F" w:rsidDel="005A5831">
                <w:delText>2D</w:delText>
              </w:r>
            </w:del>
            <w:r w:rsidRPr="00962B3F">
              <w:t>.</w:t>
            </w:r>
            <w:ins w:id="4112" w:author="CR#3422r2" w:date="2022-09-20T21:39:00Z">
              <w:r w:rsidR="005A5831" w:rsidRPr="00B85765">
                <w:rPr>
                  <w:lang w:eastAsia="en-GB"/>
                </w:rPr>
                <w:t xml:space="preserve"> This field is mandatory present for both periodic </w:t>
              </w:r>
              <w:r w:rsidR="005A5831">
                <w:rPr>
                  <w:lang w:eastAsia="en-GB"/>
                </w:rPr>
                <w:t xml:space="preserve">gap </w:t>
              </w:r>
              <w:r w:rsidR="005A5831" w:rsidRPr="00B85765">
                <w:rPr>
                  <w:lang w:eastAsia="en-GB"/>
                </w:rPr>
                <w:t xml:space="preserve">and aperiodic </w:t>
              </w:r>
              <w:r w:rsidR="005A5831">
                <w:rPr>
                  <w:lang w:eastAsia="en-GB"/>
                </w:rPr>
                <w:t>g</w:t>
              </w:r>
              <w:r w:rsidR="005A5831" w:rsidRPr="00B85765">
                <w:rPr>
                  <w:lang w:eastAsia="en-GB"/>
                </w:rPr>
                <w:t>ap preference indication</w:t>
              </w:r>
            </w:ins>
            <w:ins w:id="4113" w:author="CR#3422r2" w:date="2022-09-20T21:40:00Z">
              <w:r w:rsidR="005A5831">
                <w:rPr>
                  <w:lang w:eastAsia="en-GB"/>
                </w:rPr>
                <w:t>.</w:t>
              </w:r>
            </w:ins>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04D34AF4"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w:t>
            </w:r>
            <w:del w:id="4114" w:author="CR#3422r2" w:date="2022-09-20T21:40:00Z">
              <w:r w:rsidRPr="00962B3F" w:rsidDel="005A5831">
                <w:rPr>
                  <w:lang w:eastAsia="sv-SE"/>
                </w:rPr>
                <w:delText xml:space="preserve">preference </w:delText>
              </w:r>
            </w:del>
            <w:r w:rsidRPr="00962B3F">
              <w:rPr>
                <w:lang w:eastAsia="sv-SE"/>
              </w:rPr>
              <w:t xml:space="preserve">as specified in TS 38.133 [14] </w:t>
            </w:r>
            <w:r w:rsidR="00FF79B1" w:rsidRPr="00962B3F">
              <w:rPr>
                <w:lang w:eastAsia="sv-SE"/>
              </w:rPr>
              <w:t>clause</w:t>
            </w:r>
            <w:r w:rsidRPr="00962B3F">
              <w:rPr>
                <w:lang w:eastAsia="sv-SE"/>
              </w:rPr>
              <w:t xml:space="preserve"> 9.1.</w:t>
            </w:r>
            <w:ins w:id="4115" w:author="CR#3422r2" w:date="2022-09-20T21:40:00Z">
              <w:r w:rsidR="005A5831">
                <w:rPr>
                  <w:lang w:eastAsia="sv-SE"/>
                </w:rPr>
                <w:t>10</w:t>
              </w:r>
            </w:ins>
            <w:del w:id="4116" w:author="CR#3422r2" w:date="2022-09-20T21:40:00Z">
              <w:r w:rsidRPr="00962B3F" w:rsidDel="005A5831">
                <w:rPr>
                  <w:lang w:eastAsia="sv-SE"/>
                </w:rPr>
                <w:delText>2D</w:delText>
              </w:r>
            </w:del>
            <w:r w:rsidRPr="00962B3F">
              <w:rPr>
                <w:lang w:eastAsia="sv-SE"/>
              </w:rPr>
              <w:t>.</w:t>
            </w:r>
            <w:ins w:id="4117" w:author="CR#3422r2" w:date="2022-09-20T21:40:00Z">
              <w:r w:rsidR="005A5831" w:rsidRPr="00DA5D1D">
                <w:rPr>
                  <w:rFonts w:hint="eastAsia"/>
                  <w:lang w:eastAsia="en-GB"/>
                </w:rPr>
                <w:t xml:space="preserve"> This field is mandatory present for the periodic MUSIM </w:t>
              </w:r>
              <w:r w:rsidR="005A5831">
                <w:rPr>
                  <w:lang w:eastAsia="en-GB"/>
                </w:rPr>
                <w:t>g</w:t>
              </w:r>
              <w:r w:rsidR="005A5831" w:rsidRPr="00DA5D1D">
                <w:rPr>
                  <w:rFonts w:hint="eastAsia"/>
                  <w:lang w:eastAsia="en-GB"/>
                </w:rPr>
                <w:t>ap indication.</w:t>
              </w:r>
            </w:ins>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4996B14A"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for the aperiodic MUSIM gap</w:t>
            </w:r>
            <w:del w:id="4118" w:author="CR#3422r2" w:date="2022-09-20T21:40:00Z">
              <w:r w:rsidRPr="00962B3F" w:rsidDel="005A5831">
                <w:rPr>
                  <w:lang w:eastAsia="sv-SE"/>
                </w:rPr>
                <w:delText xml:space="preserve"> </w:delText>
              </w:r>
              <w:r w:rsidRPr="00962B3F" w:rsidDel="005A5831">
                <w:delText>preference</w:delText>
              </w:r>
            </w:del>
            <w:r w:rsidRPr="00962B3F">
              <w:rPr>
                <w:lang w:eastAsia="sv-SE"/>
              </w:rPr>
              <w:t>.</w:t>
            </w:r>
            <w:ins w:id="4119" w:author="CR#3422r2" w:date="2022-09-20T21:40:00Z">
              <w:r w:rsidR="005A5831">
                <w:rPr>
                  <w:lang w:eastAsia="en-GB"/>
                </w:rPr>
                <w:t xml:space="preserve"> </w:t>
              </w:r>
              <w:r w:rsidR="005A5831" w:rsidRPr="00534397">
                <w:rPr>
                  <w:lang w:eastAsia="en-GB"/>
                </w:rPr>
                <w:t xml:space="preserve">This field is optionally present for the aperiodic MUSIM </w:t>
              </w:r>
              <w:r w:rsidR="005A5831">
                <w:rPr>
                  <w:lang w:eastAsia="en-GB"/>
                </w:rPr>
                <w:t>g</w:t>
              </w:r>
              <w:r w:rsidR="005A5831" w:rsidRPr="00534397">
                <w:rPr>
                  <w:lang w:eastAsia="en-GB"/>
                </w:rPr>
                <w:t>ap indication.</w:t>
              </w:r>
            </w:ins>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0F68C645" w:rsidR="001E5F8F" w:rsidRPr="00962B3F" w:rsidRDefault="005A5831" w:rsidP="00771058">
            <w:pPr>
              <w:pStyle w:val="TAL"/>
              <w:rPr>
                <w:b/>
                <w:bCs/>
                <w:i/>
                <w:iCs/>
                <w:lang w:eastAsia="en-GB"/>
              </w:rPr>
            </w:pPr>
            <w:ins w:id="4120" w:author="CR#3422r2" w:date="2022-09-20T21:41:00Z">
              <w:r>
                <w:rPr>
                  <w:lang w:eastAsia="en-GB"/>
                </w:rPr>
                <w:t>I</w:t>
              </w:r>
            </w:ins>
            <w:del w:id="4121" w:author="CR#3422r2" w:date="2022-09-20T21:41:00Z">
              <w:r w:rsidR="001E5F8F" w:rsidRPr="00962B3F" w:rsidDel="005A5831">
                <w:rPr>
                  <w:lang w:eastAsia="en-GB"/>
                </w:rPr>
                <w:delText>i</w:delText>
              </w:r>
            </w:del>
            <w:r w:rsidR="001E5F8F" w:rsidRPr="00962B3F">
              <w:rPr>
                <w:lang w:eastAsia="en-GB"/>
              </w:rPr>
              <w:t>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427DEEC6" w:rsidR="001E5F8F" w:rsidRPr="00962B3F" w:rsidRDefault="005A5831" w:rsidP="00771058">
            <w:pPr>
              <w:pStyle w:val="TAL"/>
              <w:rPr>
                <w:b/>
                <w:bCs/>
                <w:i/>
                <w:iCs/>
                <w:lang w:eastAsia="en-GB"/>
              </w:rPr>
            </w:pPr>
            <w:ins w:id="4122" w:author="CR#3422r2" w:date="2022-09-20T21:41:00Z">
              <w:r>
                <w:rPr>
                  <w:lang w:eastAsia="en-GB"/>
                </w:rPr>
                <w:t>I</w:t>
              </w:r>
            </w:ins>
            <w:del w:id="4123" w:author="CR#3422r2" w:date="2022-09-20T21:41:00Z">
              <w:r w:rsidR="001E5F8F" w:rsidRPr="00962B3F" w:rsidDel="005A5831">
                <w:rPr>
                  <w:lang w:eastAsia="en-GB"/>
                </w:rPr>
                <w:delText>i</w:delText>
              </w:r>
            </w:del>
            <w:r w:rsidR="001E5F8F" w:rsidRPr="00962B3F">
              <w:rPr>
                <w:lang w:eastAsia="en-GB"/>
              </w:rPr>
              <w:t>ndicates gap starting subframe number for 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5A5831">
              <w:rPr>
                <w:i/>
                <w:iCs/>
                <w:szCs w:val="22"/>
                <w:lang w:eastAsia="sv-SE"/>
                <w:rPrChange w:id="4124" w:author="CR#3422r2" w:date="2022-09-20T21:41:00Z">
                  <w:rPr>
                    <w:szCs w:val="22"/>
                    <w:lang w:eastAsia="sv-SE"/>
                  </w:rPr>
                </w:rPrChang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This field is mandatory present in case of aperiodic MUSIM gap configuration. Otherwise it is absent.</w:t>
            </w:r>
          </w:p>
        </w:tc>
      </w:tr>
      <w:tr w:rsidR="005A5831" w14:paraId="7CC1E334" w14:textId="77777777" w:rsidTr="007249E3">
        <w:trPr>
          <w:ins w:id="4125" w:author="CR#3422r2" w:date="2022-09-20T21:41:00Z"/>
        </w:trPr>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Default="005A5831" w:rsidP="007249E3">
            <w:pPr>
              <w:pStyle w:val="TAL"/>
              <w:rPr>
                <w:ins w:id="4126" w:author="CR#3422r2" w:date="2022-09-20T21:41:00Z"/>
                <w:i/>
                <w:szCs w:val="22"/>
                <w:lang w:eastAsia="sv-SE"/>
              </w:rPr>
            </w:pPr>
            <w:ins w:id="4127" w:author="CR#3422r2" w:date="2022-09-20T21:41:00Z">
              <w:r>
                <w:rPr>
                  <w:i/>
                  <w:szCs w:val="22"/>
                  <w:lang w:eastAsia="sv-SE"/>
                </w:rPr>
                <w:t>gapSetup</w:t>
              </w:r>
            </w:ins>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Default="005A5831" w:rsidP="007249E3">
            <w:pPr>
              <w:pStyle w:val="TAL"/>
              <w:rPr>
                <w:ins w:id="4128" w:author="CR#3422r2" w:date="2022-09-20T21:41:00Z"/>
                <w:szCs w:val="22"/>
                <w:lang w:eastAsia="sv-SE"/>
              </w:rPr>
            </w:pPr>
            <w:ins w:id="4129" w:author="CR#3422r2" w:date="2022-09-20T21:41:00Z">
              <w:r>
                <w:rPr>
                  <w:szCs w:val="22"/>
                  <w:lang w:eastAsia="sv-SE"/>
                </w:rPr>
                <w:t>The field is mandatory present upon configuration of a new MUSIM gap. The field is optionally present, Need M, otherwise.</w:t>
              </w:r>
            </w:ins>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This field is mandatory present in case of periodic MUSIM gap configuration. Otherwis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4130" w:name="_Toc60777280"/>
      <w:bookmarkStart w:id="4131"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4130"/>
      <w:bookmarkEnd w:id="4131"/>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4132"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4132"/>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EUTRA</w:t>
            </w:r>
            <w:r w:rsidRPr="003A2D9D">
              <w:rPr>
                <w:rPrChange w:id="4133" w:author="CR#3362r1" w:date="2022-09-20T10:52:00Z">
                  <w:rPr>
                    <w:i/>
                    <w:iCs/>
                  </w:rPr>
                </w:rPrChange>
              </w:rPr>
              <w:t xml:space="preserve"> 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4134"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4134"/>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4135"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4135"/>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4136"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4136"/>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4137" w:name="_Toc60777281"/>
      <w:bookmarkStart w:id="4138" w:name="_Toc100930189"/>
      <w:r w:rsidRPr="00962B3F">
        <w:t>–</w:t>
      </w:r>
      <w:r w:rsidRPr="00962B3F">
        <w:tab/>
      </w:r>
      <w:r w:rsidRPr="00962B3F">
        <w:rPr>
          <w:i/>
          <w:noProof/>
          <w:lang w:eastAsia="ko-KR"/>
        </w:rPr>
        <w:t>NextHopChainingCount</w:t>
      </w:r>
      <w:bookmarkEnd w:id="4137"/>
      <w:bookmarkEnd w:id="4138"/>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4139" w:name="_Toc60777282"/>
      <w:bookmarkStart w:id="4140" w:name="_Toc100930190"/>
      <w:r w:rsidRPr="00962B3F">
        <w:t>–</w:t>
      </w:r>
      <w:r w:rsidRPr="00962B3F">
        <w:tab/>
      </w:r>
      <w:r w:rsidRPr="00962B3F">
        <w:rPr>
          <w:i/>
        </w:rPr>
        <w:t>NG-5G-S-TMSI</w:t>
      </w:r>
      <w:bookmarkEnd w:id="4139"/>
      <w:bookmarkEnd w:id="4140"/>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4141" w:name="_Toc100930191"/>
      <w:r w:rsidRPr="00962B3F">
        <w:t>–</w:t>
      </w:r>
      <w:r w:rsidRPr="00962B3F">
        <w:tab/>
      </w:r>
      <w:r w:rsidRPr="00962B3F">
        <w:rPr>
          <w:i/>
        </w:rPr>
        <w:t>NonCellDefiningSSB</w:t>
      </w:r>
      <w:bookmarkEnd w:id="4141"/>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del w:id="4142" w:author="CR#3400r1" w:date="2022-09-20T12:37:00Z">
        <w:r w:rsidR="00AE678F" w:rsidRPr="00962B3F" w:rsidDel="004A5E25">
          <w:delText xml:space="preserve">a </w:delText>
        </w:r>
      </w:del>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5FFF3E6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w:t>
      </w:r>
      <w:ins w:id="4143" w:author="CR#3400r1" w:date="2022-09-20T12:38:00Z">
        <w:r w:rsidR="004A5E25">
          <w:t>ms</w:t>
        </w:r>
      </w:ins>
      <w:del w:id="4144" w:author="CR#3400r1" w:date="2022-09-20T12:38:00Z">
        <w:r w:rsidRPr="00962B3F" w:rsidDel="004A5E25">
          <w:delText>sf</w:delText>
        </w:r>
      </w:del>
      <w:r w:rsidRPr="00962B3F">
        <w:t xml:space="preserve">5, </w:t>
      </w:r>
      <w:ins w:id="4145" w:author="CR#3400r1" w:date="2022-09-20T12:38:00Z">
        <w:r w:rsidR="004A5E25">
          <w:t>ms</w:t>
        </w:r>
      </w:ins>
      <w:del w:id="4146" w:author="CR#3400r1" w:date="2022-09-20T12:38:00Z">
        <w:r w:rsidRPr="00962B3F" w:rsidDel="004A5E25">
          <w:delText>sf</w:delText>
        </w:r>
      </w:del>
      <w:r w:rsidRPr="00962B3F">
        <w:t xml:space="preserve">10, </w:t>
      </w:r>
      <w:ins w:id="4147" w:author="CR#3400r1" w:date="2022-09-20T12:38:00Z">
        <w:r w:rsidR="004A5E25">
          <w:t>ms</w:t>
        </w:r>
      </w:ins>
      <w:del w:id="4148" w:author="CR#3400r1" w:date="2022-09-20T12:38:00Z">
        <w:r w:rsidRPr="00962B3F" w:rsidDel="004A5E25">
          <w:delText>sf</w:delText>
        </w:r>
      </w:del>
      <w:r w:rsidRPr="00962B3F">
        <w:t xml:space="preserve">15, </w:t>
      </w:r>
      <w:ins w:id="4149" w:author="CR#3400r1" w:date="2022-09-20T12:38:00Z">
        <w:r w:rsidR="004A5E25">
          <w:t>ms20</w:t>
        </w:r>
      </w:ins>
      <w:del w:id="4150" w:author="CR#3400r1" w:date="2022-09-20T12:38:00Z">
        <w:r w:rsidRPr="00962B3F" w:rsidDel="004A5E25">
          <w:delText>spare5</w:delText>
        </w:r>
      </w:del>
      <w:r w:rsidRPr="00962B3F">
        <w:t xml:space="preserve">, </w:t>
      </w:r>
      <w:ins w:id="4151" w:author="CR#3400r1" w:date="2022-09-20T12:38:00Z">
        <w:r w:rsidR="004A5E25">
          <w:t>ms40</w:t>
        </w:r>
      </w:ins>
      <w:del w:id="4152" w:author="CR#3400r1" w:date="2022-09-20T12:38:00Z">
        <w:r w:rsidRPr="00962B3F" w:rsidDel="004A5E25">
          <w:delText>spare4</w:delText>
        </w:r>
      </w:del>
      <w:r w:rsidRPr="00962B3F">
        <w:t xml:space="preserve">, </w:t>
      </w:r>
      <w:ins w:id="4153" w:author="CR#3400r1" w:date="2022-09-20T12:38:00Z">
        <w:r w:rsidR="004A5E25">
          <w:t>ms80</w:t>
        </w:r>
      </w:ins>
      <w:del w:id="4154" w:author="CR#3400r1" w:date="2022-09-20T12:38:00Z">
        <w:r w:rsidRPr="00962B3F" w:rsidDel="004A5E25">
          <w:delText>spare3</w:delText>
        </w:r>
      </w:del>
      <w:r w:rsidRPr="00962B3F">
        <w:t xml:space="preserve">,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77777777" w:rsidR="00B37B2F" w:rsidRPr="00962B3F" w:rsidRDefault="00B37B2F" w:rsidP="00771058">
            <w:pPr>
              <w:pStyle w:val="TAH"/>
            </w:pPr>
            <w:r w:rsidRPr="00962B3F">
              <w:rPr>
                <w:i/>
              </w:rPr>
              <w:t>NonCellDefiningSSB</w:t>
            </w:r>
            <w:del w:id="4155" w:author="CR#3362r1" w:date="2022-09-20T10:52:00Z">
              <w:r w:rsidRPr="00962B3F" w:rsidDel="003A2D9D">
                <w:rPr>
                  <w:i/>
                </w:rPr>
                <w:delText>-r17</w:delText>
              </w:r>
            </w:del>
            <w:r w:rsidRPr="003A2D9D">
              <w:rPr>
                <w:iCs/>
                <w:rPrChange w:id="4156" w:author="CR#3362r1" w:date="2022-09-20T10:52:00Z">
                  <w:rPr>
                    <w:i/>
                  </w:rPr>
                </w:rPrChange>
              </w:rPr>
              <w:t xml:space="preserve"> 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B6B28AB" w:rsidR="00AE678F" w:rsidRPr="00962B3F" w:rsidRDefault="00AE678F" w:rsidP="00AE678F">
            <w:pPr>
              <w:pStyle w:val="TAL"/>
              <w:rPr>
                <w:b/>
                <w:i/>
              </w:rPr>
            </w:pPr>
            <w:r w:rsidRPr="00962B3F">
              <w:rPr>
                <w:rFonts w:cs="Arial"/>
                <w:szCs w:val="18"/>
              </w:rPr>
              <w:t xml:space="preserve">The time offset between CD-SSB of the serving cell and this Non-Cell Defining SSB. Value </w:t>
            </w:r>
            <w:ins w:id="4157" w:author="CR#3400r1" w:date="2022-09-20T12:38:00Z">
              <w:r w:rsidR="004A5E25" w:rsidRPr="002D214E">
                <w:rPr>
                  <w:rFonts w:cs="Arial"/>
                  <w:i/>
                  <w:iCs/>
                  <w:szCs w:val="18"/>
                  <w:rPrChange w:id="4158" w:author="Draft v2" w:date="2022-09-27T14:30:00Z">
                    <w:rPr>
                      <w:rFonts w:cs="Arial"/>
                      <w:szCs w:val="18"/>
                    </w:rPr>
                  </w:rPrChange>
                </w:rPr>
                <w:t>ms</w:t>
              </w:r>
            </w:ins>
            <w:del w:id="4159" w:author="CR#3400r1" w:date="2022-09-20T12:38:00Z">
              <w:r w:rsidRPr="002D214E" w:rsidDel="004A5E25">
                <w:rPr>
                  <w:rFonts w:cs="Arial"/>
                  <w:i/>
                  <w:iCs/>
                  <w:szCs w:val="18"/>
                  <w:rPrChange w:id="4160" w:author="Draft v2" w:date="2022-09-27T14:30:00Z">
                    <w:rPr>
                      <w:rFonts w:cs="Arial"/>
                      <w:szCs w:val="18"/>
                    </w:rPr>
                  </w:rPrChange>
                </w:rPr>
                <w:delText>sf</w:delText>
              </w:r>
            </w:del>
            <w:r w:rsidRPr="002D214E">
              <w:rPr>
                <w:rFonts w:cs="Arial"/>
                <w:i/>
                <w:iCs/>
                <w:szCs w:val="18"/>
                <w:rPrChange w:id="4161" w:author="Draft v2" w:date="2022-09-27T14:30:00Z">
                  <w:rPr>
                    <w:rFonts w:cs="Arial"/>
                    <w:szCs w:val="18"/>
                  </w:rPr>
                </w:rPrChange>
              </w:rPr>
              <w:t>5</w:t>
            </w:r>
            <w:r w:rsidRPr="00962B3F">
              <w:rPr>
                <w:rFonts w:cs="Arial"/>
                <w:szCs w:val="18"/>
              </w:rPr>
              <w:t xml:space="preserve"> means the first burst of Non-Cell Defining SSB is transmitted 5ms later than the first burst of CD-SSB transmitted after the first symbol of SFN=0 of the serving cell, value </w:t>
            </w:r>
            <w:ins w:id="4162" w:author="CR#3400r1" w:date="2022-09-20T12:38:00Z">
              <w:r w:rsidR="004A5E25" w:rsidRPr="002D214E">
                <w:rPr>
                  <w:rFonts w:cs="Arial"/>
                  <w:i/>
                  <w:iCs/>
                  <w:szCs w:val="18"/>
                  <w:rPrChange w:id="4163" w:author="Draft v2" w:date="2022-09-27T14:30:00Z">
                    <w:rPr>
                      <w:rFonts w:cs="Arial"/>
                      <w:szCs w:val="18"/>
                    </w:rPr>
                  </w:rPrChange>
                </w:rPr>
                <w:t>ms</w:t>
              </w:r>
            </w:ins>
            <w:del w:id="4164" w:author="CR#3400r1" w:date="2022-09-20T12:38:00Z">
              <w:r w:rsidRPr="002D214E" w:rsidDel="004A5E25">
                <w:rPr>
                  <w:rFonts w:cs="Arial"/>
                  <w:i/>
                  <w:iCs/>
                  <w:szCs w:val="18"/>
                  <w:rPrChange w:id="4165" w:author="Draft v2" w:date="2022-09-27T14:30:00Z">
                    <w:rPr>
                      <w:rFonts w:cs="Arial"/>
                      <w:szCs w:val="18"/>
                    </w:rPr>
                  </w:rPrChange>
                </w:rPr>
                <w:delText>sf</w:delText>
              </w:r>
            </w:del>
            <w:r w:rsidRPr="002D214E">
              <w:rPr>
                <w:rFonts w:cs="Arial"/>
                <w:i/>
                <w:iCs/>
                <w:szCs w:val="18"/>
                <w:rPrChange w:id="4166" w:author="Draft v2" w:date="2022-09-27T14:30:00Z">
                  <w:rPr>
                    <w:rFonts w:cs="Arial"/>
                    <w:szCs w:val="18"/>
                  </w:rPr>
                </w:rPrChange>
              </w:rPr>
              <w:t>10</w:t>
            </w:r>
            <w:r w:rsidRPr="00962B3F">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4167" w:name="_Toc60777283"/>
      <w:bookmarkStart w:id="4168" w:name="_Toc100930192"/>
      <w:r w:rsidRPr="00962B3F">
        <w:t>–</w:t>
      </w:r>
      <w:r w:rsidRPr="00962B3F">
        <w:tab/>
      </w:r>
      <w:r w:rsidRPr="00962B3F">
        <w:rPr>
          <w:i/>
        </w:rPr>
        <w:t>NPN-Identity</w:t>
      </w:r>
      <w:bookmarkEnd w:id="4167"/>
      <w:bookmarkEnd w:id="4168"/>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4169" w:name="_Toc60777284"/>
      <w:bookmarkStart w:id="4170" w:name="_Toc100930193"/>
      <w:r w:rsidRPr="00962B3F">
        <w:t>–</w:t>
      </w:r>
      <w:r w:rsidRPr="00962B3F">
        <w:tab/>
      </w:r>
      <w:r w:rsidRPr="00962B3F">
        <w:rPr>
          <w:i/>
        </w:rPr>
        <w:t>NPN-IdentityInfoList</w:t>
      </w:r>
      <w:bookmarkEnd w:id="4169"/>
      <w:bookmarkEnd w:id="4170"/>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4171" w:name="_Toc100930194"/>
      <w:r w:rsidRPr="00962B3F">
        <w:t>–</w:t>
      </w:r>
      <w:r w:rsidRPr="00962B3F">
        <w:tab/>
      </w:r>
      <w:r w:rsidRPr="00962B3F">
        <w:rPr>
          <w:i/>
        </w:rPr>
        <w:t>NR-DL-PRS-PDC-Info</w:t>
      </w:r>
      <w:bookmarkEnd w:id="4171"/>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D15CA1">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D15CA1">
            <w:pPr>
              <w:pStyle w:val="TAL"/>
              <w:rPr>
                <w:b/>
                <w:i/>
                <w:szCs w:val="22"/>
                <w:lang w:eastAsia="sv-SE"/>
              </w:rPr>
            </w:pPr>
            <w:r w:rsidRPr="00962B3F">
              <w:rPr>
                <w:b/>
                <w:i/>
                <w:szCs w:val="22"/>
                <w:lang w:eastAsia="sv-SE"/>
              </w:rPr>
              <w:t>repetitionFactor</w:t>
            </w:r>
          </w:p>
          <w:p w14:paraId="6046E9E5" w14:textId="66421900" w:rsidR="005B0782" w:rsidRPr="00962B3F" w:rsidRDefault="005B0782" w:rsidP="00D15CA1">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D15CA1">
            <w:pPr>
              <w:pStyle w:val="TAL"/>
              <w:rPr>
                <w:b/>
                <w:i/>
                <w:szCs w:val="22"/>
                <w:lang w:eastAsia="sv-SE"/>
              </w:rPr>
            </w:pPr>
            <w:r w:rsidRPr="00962B3F">
              <w:rPr>
                <w:b/>
                <w:i/>
                <w:szCs w:val="22"/>
                <w:lang w:eastAsia="sv-SE"/>
              </w:rPr>
              <w:t>timeGap</w:t>
            </w:r>
          </w:p>
          <w:p w14:paraId="7FE1DB61" w14:textId="77777777" w:rsidR="005B0782" w:rsidRPr="00962B3F" w:rsidRDefault="005B0782" w:rsidP="00D15CA1">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4172" w:name="_Toc60777285"/>
      <w:bookmarkStart w:id="4173" w:name="_Toc100930195"/>
      <w:r w:rsidRPr="00962B3F">
        <w:t>–</w:t>
      </w:r>
      <w:r w:rsidRPr="00962B3F">
        <w:tab/>
      </w:r>
      <w:r w:rsidRPr="00962B3F">
        <w:rPr>
          <w:i/>
        </w:rPr>
        <w:t>NR-NS-PmaxList</w:t>
      </w:r>
      <w:bookmarkEnd w:id="4172"/>
      <w:bookmarkEnd w:id="4173"/>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005FDAD6" w:rsidR="008E5FFC" w:rsidRDefault="008E5FFC" w:rsidP="008E5FFC">
      <w:pPr>
        <w:rPr>
          <w:ins w:id="4174" w:author="CR#3334r2" w:date="2022-09-19T22:03:00Z"/>
        </w:rPr>
      </w:pPr>
    </w:p>
    <w:p w14:paraId="7DA0D3F1" w14:textId="77777777" w:rsidR="007D3EDC" w:rsidRPr="00962B3F" w:rsidRDefault="007D3EDC" w:rsidP="007D3EDC">
      <w:pPr>
        <w:pStyle w:val="Heading4"/>
        <w:rPr>
          <w:ins w:id="4175" w:author="CR#3334r2" w:date="2022-09-19T22:03:00Z"/>
        </w:rPr>
      </w:pPr>
      <w:ins w:id="4176" w:author="CR#3334r2" w:date="2022-09-19T22:03:00Z">
        <w:r w:rsidRPr="00962B3F">
          <w:t>–</w:t>
        </w:r>
        <w:r w:rsidRPr="00962B3F">
          <w:tab/>
        </w:r>
        <w:r w:rsidRPr="00962B3F">
          <w:rPr>
            <w:i/>
          </w:rPr>
          <w:t>NSAG-</w:t>
        </w:r>
        <w:r>
          <w:rPr>
            <w:i/>
          </w:rPr>
          <w:t>ID</w:t>
        </w:r>
      </w:ins>
    </w:p>
    <w:p w14:paraId="1DEFD311" w14:textId="77777777" w:rsidR="007D3EDC" w:rsidRPr="00962B3F" w:rsidRDefault="007D3EDC" w:rsidP="007D3EDC">
      <w:pPr>
        <w:rPr>
          <w:ins w:id="4177" w:author="CR#3334r2" w:date="2022-09-19T22:03:00Z"/>
        </w:rPr>
      </w:pPr>
      <w:ins w:id="4178" w:author="CR#3334r2" w:date="2022-09-19T22:03:00Z">
        <w:r w:rsidRPr="00962B3F">
          <w:t xml:space="preserve">The IE </w:t>
        </w:r>
        <w:r w:rsidRPr="00962B3F">
          <w:rPr>
            <w:i/>
          </w:rPr>
          <w:t>NSAG-</w:t>
        </w:r>
        <w:r>
          <w:rPr>
            <w:i/>
          </w:rPr>
          <w:t>ID</w:t>
        </w:r>
        <w:r w:rsidRPr="00962B3F">
          <w:t xml:space="preserve"> is used to identify an</w:t>
        </w:r>
        <w:r>
          <w:t xml:space="preserve"> NSAG (TS 23.501 [32]) for slice-based cell reselection or slice-based random access</w:t>
        </w:r>
        <w:r w:rsidRPr="00962B3F">
          <w:t>.</w:t>
        </w:r>
      </w:ins>
    </w:p>
    <w:p w14:paraId="1480F93D" w14:textId="77777777" w:rsidR="007D3EDC" w:rsidRPr="00962B3F" w:rsidRDefault="007D3EDC" w:rsidP="007D3EDC">
      <w:pPr>
        <w:pStyle w:val="TH"/>
        <w:rPr>
          <w:ins w:id="4179" w:author="CR#3334r2" w:date="2022-09-19T22:03:00Z"/>
        </w:rPr>
      </w:pPr>
      <w:ins w:id="4180" w:author="CR#3334r2" w:date="2022-09-19T22:03:00Z">
        <w:r w:rsidRPr="00962B3F">
          <w:rPr>
            <w:i/>
          </w:rPr>
          <w:t>NSAG-</w:t>
        </w:r>
        <w:r>
          <w:rPr>
            <w:i/>
          </w:rPr>
          <w:t>ID</w:t>
        </w:r>
        <w:r w:rsidRPr="00962B3F">
          <w:t xml:space="preserve"> information element</w:t>
        </w:r>
      </w:ins>
    </w:p>
    <w:p w14:paraId="32E64645" w14:textId="77777777" w:rsidR="007D3EDC" w:rsidRPr="00962B3F" w:rsidRDefault="007D3EDC" w:rsidP="007D3EDC">
      <w:pPr>
        <w:pStyle w:val="PL"/>
        <w:rPr>
          <w:ins w:id="4181" w:author="CR#3334r2" w:date="2022-09-19T22:03:00Z"/>
          <w:color w:val="808080"/>
        </w:rPr>
      </w:pPr>
      <w:ins w:id="4182" w:author="CR#3334r2" w:date="2022-09-19T22:03:00Z">
        <w:r w:rsidRPr="00962B3F">
          <w:rPr>
            <w:color w:val="808080"/>
          </w:rPr>
          <w:t>-- ASN1START</w:t>
        </w:r>
      </w:ins>
    </w:p>
    <w:p w14:paraId="472285E1" w14:textId="77777777" w:rsidR="007D3EDC" w:rsidRPr="00962B3F" w:rsidRDefault="007D3EDC" w:rsidP="007D3EDC">
      <w:pPr>
        <w:pStyle w:val="PL"/>
        <w:rPr>
          <w:ins w:id="4183" w:author="CR#3334r2" w:date="2022-09-19T22:03:00Z"/>
          <w:color w:val="808080"/>
        </w:rPr>
      </w:pPr>
      <w:ins w:id="4184" w:author="CR#3334r2" w:date="2022-09-19T22:03:00Z">
        <w:r w:rsidRPr="00962B3F">
          <w:rPr>
            <w:color w:val="808080"/>
          </w:rPr>
          <w:t>-- TAG-NSAG-ID-START</w:t>
        </w:r>
      </w:ins>
    </w:p>
    <w:p w14:paraId="1276E727" w14:textId="77777777" w:rsidR="007D3EDC" w:rsidRPr="00962B3F" w:rsidRDefault="007D3EDC" w:rsidP="007D3EDC">
      <w:pPr>
        <w:pStyle w:val="PL"/>
        <w:rPr>
          <w:ins w:id="4185" w:author="CR#3334r2" w:date="2022-09-19T22:03:00Z"/>
        </w:rPr>
      </w:pPr>
    </w:p>
    <w:p w14:paraId="768E718C" w14:textId="77777777" w:rsidR="007D3EDC" w:rsidRPr="00962B3F" w:rsidRDefault="007D3EDC" w:rsidP="007D3EDC">
      <w:pPr>
        <w:pStyle w:val="PL"/>
        <w:rPr>
          <w:ins w:id="4186" w:author="CR#3334r2" w:date="2022-09-19T22:03:00Z"/>
        </w:rPr>
      </w:pPr>
      <w:ins w:id="4187" w:author="CR#3334r2" w:date="2022-09-19T22:03:00Z">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ins>
    </w:p>
    <w:p w14:paraId="51A6F268" w14:textId="77777777" w:rsidR="007D3EDC" w:rsidRPr="00962B3F" w:rsidRDefault="007D3EDC" w:rsidP="007D3EDC">
      <w:pPr>
        <w:pStyle w:val="PL"/>
        <w:rPr>
          <w:ins w:id="4188" w:author="CR#3334r2" w:date="2022-09-19T22:03:00Z"/>
        </w:rPr>
      </w:pPr>
    </w:p>
    <w:p w14:paraId="0CAE6503" w14:textId="77777777" w:rsidR="007D3EDC" w:rsidRPr="00962B3F" w:rsidRDefault="007D3EDC" w:rsidP="007D3EDC">
      <w:pPr>
        <w:pStyle w:val="PL"/>
        <w:rPr>
          <w:ins w:id="4189" w:author="CR#3334r2" w:date="2022-09-19T22:03:00Z"/>
          <w:color w:val="808080"/>
        </w:rPr>
      </w:pPr>
      <w:ins w:id="4190" w:author="CR#3334r2" w:date="2022-09-19T22:03:00Z">
        <w:r w:rsidRPr="00962B3F">
          <w:rPr>
            <w:color w:val="808080"/>
          </w:rPr>
          <w:t>-- TAG-NSAG-ID-STOP</w:t>
        </w:r>
      </w:ins>
    </w:p>
    <w:p w14:paraId="1965E6C7" w14:textId="77777777" w:rsidR="007D3EDC" w:rsidRPr="00962B3F" w:rsidRDefault="007D3EDC" w:rsidP="007D3EDC">
      <w:pPr>
        <w:pStyle w:val="PL"/>
        <w:rPr>
          <w:ins w:id="4191" w:author="CR#3334r2" w:date="2022-09-19T22:03:00Z"/>
          <w:color w:val="808080"/>
        </w:rPr>
      </w:pPr>
      <w:ins w:id="4192" w:author="CR#3334r2" w:date="2022-09-19T22:03:00Z">
        <w:r w:rsidRPr="00962B3F">
          <w:rPr>
            <w:color w:val="808080"/>
          </w:rPr>
          <w:t>-- ASN1STOP</w:t>
        </w:r>
      </w:ins>
    </w:p>
    <w:p w14:paraId="785AFC9C" w14:textId="77777777" w:rsidR="007D3EDC" w:rsidRPr="00962B3F" w:rsidRDefault="007D3ED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6ADEF27D" w:rsidR="008E5FFC" w:rsidRPr="00962B3F" w:rsidRDefault="008E5FFC" w:rsidP="008E5FFC">
      <w:r w:rsidRPr="00962B3F">
        <w:t xml:space="preserve">The IE </w:t>
      </w:r>
      <w:r w:rsidRPr="00962B3F">
        <w:rPr>
          <w:i/>
        </w:rPr>
        <w:t>NSAG-IdentityInfo</w:t>
      </w:r>
      <w:r w:rsidRPr="00962B3F">
        <w:t xml:space="preserve"> is used to identify an NSAG (TS 23.501 [32]) for slice</w:t>
      </w:r>
      <w:ins w:id="4193" w:author="CR#3334r2" w:date="2022-09-19T22:02:00Z">
        <w:r w:rsidR="007D3EDC">
          <w:t>-</w:t>
        </w:r>
      </w:ins>
      <w:del w:id="4194" w:author="CR#3334r2" w:date="2022-09-19T22:02:00Z">
        <w:r w:rsidRPr="00962B3F" w:rsidDel="007D3EDC">
          <w:delText xml:space="preserve"> </w:delText>
        </w:r>
      </w:del>
      <w:r w:rsidRPr="00962B3F">
        <w:t>based cell reselection</w:t>
      </w:r>
      <w:del w:id="4195" w:author="CR#3334r2" w:date="2022-09-19T22:02:00Z">
        <w:r w:rsidRPr="00962B3F" w:rsidDel="007D3EDC">
          <w:delText xml:space="preserve"> or slice specific RACH purposes</w:delText>
        </w:r>
      </w:del>
      <w:r w:rsidRPr="00962B3F">
        <w:t>.</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3CAB3B3C" w:rsidR="008E5FFC" w:rsidRPr="00962B3F" w:rsidDel="007D3EDC" w:rsidRDefault="008E5FFC" w:rsidP="00962B3F">
      <w:pPr>
        <w:pStyle w:val="PL"/>
        <w:rPr>
          <w:del w:id="4196" w:author="CR#3334r2" w:date="2022-09-19T22:03:00Z"/>
        </w:rPr>
      </w:pPr>
    </w:p>
    <w:p w14:paraId="1E110178" w14:textId="14D0D25F" w:rsidR="008E5FFC" w:rsidRPr="00962B3F" w:rsidDel="007D3EDC" w:rsidRDefault="008E5FFC" w:rsidP="00962B3F">
      <w:pPr>
        <w:pStyle w:val="PL"/>
        <w:rPr>
          <w:del w:id="4197" w:author="CR#3334r2" w:date="2022-09-19T22:03:00Z"/>
        </w:rPr>
      </w:pPr>
      <w:del w:id="4198" w:author="CR#3334r2" w:date="2022-09-19T22:03:00Z">
        <w:r w:rsidRPr="00962B3F" w:rsidDel="007D3EDC">
          <w:delText xml:space="preserve">NSAG-ID-r17 ::=                      </w:delText>
        </w:r>
        <w:r w:rsidRPr="00962B3F" w:rsidDel="007D3EDC">
          <w:rPr>
            <w:color w:val="993366"/>
          </w:rPr>
          <w:delText>BIT</w:delText>
        </w:r>
        <w:r w:rsidRPr="00962B3F" w:rsidDel="007D3EDC">
          <w:delText xml:space="preserve"> </w:delText>
        </w:r>
        <w:r w:rsidRPr="00962B3F" w:rsidDel="007D3EDC">
          <w:rPr>
            <w:color w:val="993366"/>
          </w:rPr>
          <w:delText>STRING</w:delText>
        </w:r>
        <w:r w:rsidRPr="00962B3F" w:rsidDel="007D3EDC">
          <w:delText xml:space="preserve"> (</w:delText>
        </w:r>
        <w:r w:rsidRPr="00962B3F" w:rsidDel="007D3EDC">
          <w:rPr>
            <w:color w:val="993366"/>
          </w:rPr>
          <w:delText>SIZE</w:delText>
        </w:r>
        <w:r w:rsidRPr="00962B3F" w:rsidDel="007D3EDC">
          <w:delText xml:space="preserve"> (8))</w:delText>
        </w:r>
      </w:del>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4199" w:name="_Toc100930196"/>
      <w:r w:rsidRPr="00962B3F">
        <w:t>–</w:t>
      </w:r>
      <w:r w:rsidRPr="00962B3F">
        <w:tab/>
      </w:r>
      <w:r w:rsidRPr="00962B3F">
        <w:rPr>
          <w:i/>
        </w:rPr>
        <w:t>NTN-Config</w:t>
      </w:r>
      <w:bookmarkEnd w:id="4199"/>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4200" w:name="OLE_LINK153"/>
      <w:bookmarkStart w:id="4201" w:name="OLE_LINK154"/>
      <w:bookmarkStart w:id="4202" w:name="OLE_LINK167"/>
      <w:bookmarkStart w:id="4203" w:name="OLE_LINK168"/>
      <w:r w:rsidRPr="00962B3F">
        <w:t>epochTime</w:t>
      </w:r>
      <w:bookmarkEnd w:id="4200"/>
      <w:bookmarkEnd w:id="4201"/>
      <w:bookmarkEnd w:id="4202"/>
      <w:bookmarkEnd w:id="4203"/>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62D69070"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xml:space="preserve">-- </w:t>
      </w:r>
      <w:ins w:id="4204" w:author="CR#3326r2" w:date="2022-09-19T21:24:00Z">
        <w:r w:rsidR="001163BA">
          <w:rPr>
            <w:color w:val="808080"/>
          </w:rPr>
          <w:t>Cond SIB19</w:t>
        </w:r>
      </w:ins>
      <w:del w:id="4205" w:author="CR#3326r2" w:date="2022-09-19T21:24:00Z">
        <w:r w:rsidRPr="00962B3F" w:rsidDel="001163BA">
          <w:rPr>
            <w:color w:val="808080"/>
          </w:rPr>
          <w:delText>Need R</w:delText>
        </w:r>
      </w:del>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774FD917" w:rsidR="005B7637" w:rsidRPr="00962B3F" w:rsidRDefault="005B7637" w:rsidP="00771058">
            <w:pPr>
              <w:pStyle w:val="TAL"/>
              <w:rPr>
                <w:b/>
                <w:i/>
                <w:szCs w:val="22"/>
                <w:lang w:eastAsia="sv-SE"/>
              </w:rPr>
            </w:pPr>
            <w:r w:rsidRPr="00962B3F">
              <w:t xml:space="preserve">This field provides satellite ephemeris either in format of position and velocity state vector or in format of orbital parameters. This field is excluded when determining changes in system information, i.e. </w:t>
            </w:r>
            <w:ins w:id="4206" w:author="CR#3326r2" w:date="2022-09-19T21:24:00Z">
              <w:r w:rsidR="001163BA">
                <w:t xml:space="preserve">changes to ephemerisInfo </w:t>
              </w:r>
            </w:ins>
            <w:del w:id="4207" w:author="CR#3326r2" w:date="2022-09-19T21:24:00Z">
              <w:r w:rsidRPr="00962B3F" w:rsidDel="001163BA">
                <w:delText xml:space="preserve">changes of XXX </w:delText>
              </w:r>
            </w:del>
            <w:r w:rsidRPr="00962B3F">
              <w:t xml:space="preserve">should neither result in system information change notifications nor in a modification of </w:t>
            </w:r>
            <w:r w:rsidRPr="001163BA">
              <w:rPr>
                <w:i/>
                <w:iCs/>
                <w:rPrChange w:id="4208" w:author="CR#3326r2" w:date="2022-09-19T21:24:00Z">
                  <w:rPr/>
                </w:rPrChange>
              </w:rPr>
              <w:t>valueTag</w:t>
            </w:r>
            <w:r w:rsidRPr="00962B3F">
              <w:t xml:space="preserve"> in </w:t>
            </w:r>
            <w:r w:rsidRPr="002D214E">
              <w:rPr>
                <w:i/>
                <w:iCs/>
                <w:rPrChange w:id="4209" w:author="Draft v2" w:date="2022-09-27T14:32:00Z">
                  <w:rPr/>
                </w:rPrChange>
              </w:rPr>
              <w:t>SIB1</w:t>
            </w:r>
            <w:r w:rsidRPr="00962B3F">
              <w:t>.</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1C8F8CD6" w:rsidR="005B7637" w:rsidRPr="00962B3F" w:rsidRDefault="005B7637" w:rsidP="00771058">
            <w:pPr>
              <w:pStyle w:val="TAL"/>
              <w:rPr>
                <w:bCs/>
                <w:iCs/>
                <w:szCs w:val="22"/>
                <w:lang w:eastAsia="sv-SE"/>
              </w:rPr>
            </w:pPr>
            <w:r w:rsidRPr="00962B3F">
              <w:rPr>
                <w:bCs/>
                <w:iCs/>
                <w:szCs w:val="22"/>
                <w:lang w:eastAsia="sv-SE"/>
              </w:rPr>
              <w:t xml:space="preserve">Indicate the epoch time for </w:t>
            </w:r>
            <w:ins w:id="4210" w:author="CR#3326r2" w:date="2022-09-19T21:25:00Z">
              <w:r w:rsidR="001163BA">
                <w:rPr>
                  <w:bCs/>
                  <w:iCs/>
                  <w:szCs w:val="22"/>
                  <w:lang w:eastAsia="sv-SE"/>
                </w:rPr>
                <w:t xml:space="preserve">the NTN </w:t>
              </w:r>
            </w:ins>
            <w:r w:rsidRPr="00962B3F">
              <w:rPr>
                <w:bCs/>
                <w:iCs/>
                <w:szCs w:val="22"/>
                <w:lang w:eastAsia="sv-SE"/>
              </w:rPr>
              <w:t>assistance information</w:t>
            </w:r>
            <w:del w:id="4211" w:author="CR#3326r2" w:date="2022-09-19T21:25:00Z">
              <w:r w:rsidRPr="00962B3F" w:rsidDel="001163BA">
                <w:rPr>
                  <w:bCs/>
                  <w:iCs/>
                  <w:szCs w:val="22"/>
                  <w:lang w:eastAsia="sv-SE"/>
                </w:rPr>
                <w:delText xml:space="preserve"> (i.e. Serving satellite ephemeris in IE ephemerisInfo and Common TA parameters)</w:delText>
              </w:r>
            </w:del>
            <w:r w:rsidRPr="00962B3F">
              <w:rPr>
                <w:bCs/>
                <w:iCs/>
                <w:szCs w:val="22"/>
                <w:lang w:eastAsia="sv-SE"/>
              </w:rPr>
              <w:t xml:space="preserve">. When explicitly provided through SIB, or through dedicated signaling, </w:t>
            </w:r>
            <w:r w:rsidRPr="001163BA">
              <w:rPr>
                <w:bCs/>
                <w:i/>
                <w:szCs w:val="22"/>
                <w:lang w:eastAsia="sv-SE"/>
                <w:rPrChange w:id="4212" w:author="CR#3326r2" w:date="2022-09-19T21:25:00Z">
                  <w:rPr>
                    <w:bCs/>
                    <w:iCs/>
                    <w:szCs w:val="22"/>
                    <w:lang w:eastAsia="sv-SE"/>
                  </w:rPr>
                </w:rPrChange>
              </w:rPr>
              <w:t>EpochTime</w:t>
            </w:r>
            <w:r w:rsidRPr="00962B3F">
              <w:rPr>
                <w:bCs/>
                <w:iCs/>
                <w:szCs w:val="22"/>
                <w:lang w:eastAsia="sv-SE"/>
              </w:rPr>
              <w:t xml:space="preserve"> is the starting time of a DL sub-frame, indicated by a SFN and a sub-frame number signaled together with the assistance information.</w:t>
            </w:r>
            <w:ins w:id="4213" w:author="CR#3326r2" w:date="2022-09-19T21:25:00Z">
              <w:r w:rsidR="001163BA">
                <w:rPr>
                  <w:bCs/>
                  <w:iCs/>
                  <w:szCs w:val="22"/>
                  <w:lang w:eastAsia="sv-SE"/>
                </w:rPr>
                <w:t xml:space="preserve"> </w:t>
              </w:r>
            </w:ins>
            <w:r w:rsidRPr="00962B3F">
              <w:rPr>
                <w:bCs/>
                <w:iCs/>
                <w:szCs w:val="22"/>
                <w:lang w:eastAsia="sv-SE"/>
              </w:rPr>
              <w:t>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w:t>
            </w:r>
            <w:ins w:id="4214" w:author="CR#3326r2" w:date="2022-09-19T21:25:00Z">
              <w:r w:rsidR="001163BA">
                <w:t>, otherwise the field is based on the timing of the serving cell, i.e. the SFN and sub-frame number indicated in this field refers to the SFN and sub-frame of the serving cell</w:t>
              </w:r>
            </w:ins>
            <w:r w:rsidR="00771058" w:rsidRPr="00962B3F">
              <w:t xml:space="preserve">. In case of handover, this field is based on the timing of the target cell, i.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w:t>
            </w:r>
            <w:ins w:id="4215" w:author="CR#3326r2" w:date="2022-09-19T21:25:00Z">
              <w:r w:rsidR="001163BA">
                <w:rPr>
                  <w:lang w:eastAsia="sv-SE"/>
                </w:rPr>
                <w:t>to</w:t>
              </w:r>
            </w:ins>
            <w:del w:id="4216" w:author="CR#3326r2" w:date="2022-09-19T21:25:00Z">
              <w:r w:rsidR="00771058" w:rsidRPr="00962B3F" w:rsidDel="001163BA">
                <w:rPr>
                  <w:lang w:eastAsia="sv-SE"/>
                </w:rPr>
                <w:delText>of</w:delText>
              </w:r>
            </w:del>
            <w:r w:rsidR="00771058" w:rsidRPr="00962B3F">
              <w:rPr>
                <w:lang w:eastAsia="sv-SE"/>
              </w:rPr>
              <w:t xml:space="preserve"> </w:t>
            </w:r>
            <w:r w:rsidR="00771058" w:rsidRPr="00962B3F">
              <w:rPr>
                <w:i/>
                <w:lang w:eastAsia="sv-SE"/>
              </w:rPr>
              <w:t>epochTime</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w:t>
            </w:r>
            <w:r w:rsidR="00771058" w:rsidRPr="002D214E">
              <w:rPr>
                <w:i/>
                <w:iCs/>
                <w:lang w:eastAsia="sv-SE"/>
                <w:rPrChange w:id="4217" w:author="Draft v2" w:date="2022-09-27T14:33:00Z">
                  <w:rPr>
                    <w:lang w:eastAsia="sv-SE"/>
                  </w:rPr>
                </w:rPrChange>
              </w:rPr>
              <w:t>SIB1</w:t>
            </w:r>
            <w:r w:rsidR="00771058" w:rsidRPr="00962B3F">
              <w:rPr>
                <w:lang w:eastAsia="sv-SE"/>
              </w:rPr>
              <w:t>.</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5D91417E" w:rsidR="005B7637" w:rsidRPr="00962B3F" w:rsidRDefault="005B7637" w:rsidP="00771058">
            <w:pPr>
              <w:pStyle w:val="TAL"/>
              <w:rPr>
                <w:szCs w:val="22"/>
                <w:lang w:eastAsia="sv-SE"/>
              </w:rPr>
            </w:pPr>
            <w:del w:id="4218" w:author="Draft v2" w:date="2022-09-27T14:33:00Z">
              <w:r w:rsidRPr="00962B3F" w:rsidDel="002D214E">
                <w:rPr>
                  <w:szCs w:val="22"/>
                  <w:lang w:eastAsia="sv-SE"/>
                </w:rPr>
                <w:delText>The CellSpecific_K_offset is a s</w:delText>
              </w:r>
            </w:del>
            <w:ins w:id="4219" w:author="Draft v2" w:date="2022-09-27T14:33:00Z">
              <w:r w:rsidR="002D214E">
                <w:rPr>
                  <w:szCs w:val="22"/>
                  <w:lang w:eastAsia="sv-SE"/>
                </w:rPr>
                <w:t>S</w:t>
              </w:r>
            </w:ins>
            <w:r w:rsidRPr="00962B3F">
              <w:rPr>
                <w:szCs w:val="22"/>
                <w:lang w:eastAsia="sv-SE"/>
              </w:rPr>
              <w:t xml:space="preserve">cheduling offset used for the timing relationships that </w:t>
            </w:r>
            <w:ins w:id="4220" w:author="CR#3326r2" w:date="2022-09-19T21:26:00Z">
              <w:r w:rsidR="001163BA">
                <w:rPr>
                  <w:szCs w:val="22"/>
                  <w:lang w:eastAsia="sv-SE"/>
                </w:rPr>
                <w:t>are</w:t>
              </w:r>
            </w:ins>
            <w:del w:id="4221" w:author="CR#3326r2" w:date="2022-09-19T21:26:00Z">
              <w:r w:rsidRPr="00962B3F" w:rsidDel="001163BA">
                <w:rPr>
                  <w:szCs w:val="22"/>
                  <w:lang w:eastAsia="sv-SE"/>
                </w:rPr>
                <w:delText>need to be</w:delText>
              </w:r>
            </w:del>
            <w:r w:rsidRPr="00962B3F">
              <w:rPr>
                <w:szCs w:val="22"/>
                <w:lang w:eastAsia="sv-SE"/>
              </w:rPr>
              <w:t xml:space="preserve"> modified for NTN [see TS 38.2</w:t>
            </w:r>
            <w:ins w:id="4222" w:author="CR#3326r2" w:date="2022-09-19T21:26:00Z">
              <w:r w:rsidR="001163BA">
                <w:rPr>
                  <w:szCs w:val="22"/>
                  <w:lang w:eastAsia="sv-SE"/>
                </w:rPr>
                <w:t>11</w:t>
              </w:r>
            </w:ins>
            <w:del w:id="4223" w:author="CR#3326r2" w:date="2022-09-19T21:26:00Z">
              <w:r w:rsidRPr="00962B3F" w:rsidDel="001163BA">
                <w:rPr>
                  <w:szCs w:val="22"/>
                  <w:lang w:eastAsia="sv-SE"/>
                </w:rPr>
                <w:delText>xy</w:delText>
              </w:r>
            </w:del>
            <w:r w:rsidRPr="00962B3F">
              <w:rPr>
                <w:szCs w:val="22"/>
                <w:lang w:eastAsia="sv-SE"/>
              </w:rPr>
              <w:t xml:space="preserve">]. The unit of </w:t>
            </w:r>
            <w:ins w:id="4224" w:author="CR#3326r2" w:date="2022-09-19T21:27:00Z">
              <w:r w:rsidR="001163BA">
                <w:rPr>
                  <w:szCs w:val="22"/>
                  <w:lang w:eastAsia="sv-SE"/>
                </w:rPr>
                <w:t>the field</w:t>
              </w:r>
              <w:r w:rsidR="001163BA" w:rsidRPr="00962B3F">
                <w:rPr>
                  <w:szCs w:val="22"/>
                  <w:lang w:eastAsia="sv-SE"/>
                </w:rPr>
                <w:t xml:space="preserve"> </w:t>
              </w:r>
            </w:ins>
            <w:r w:rsidRPr="00962B3F">
              <w:rPr>
                <w:szCs w:val="22"/>
                <w:lang w:eastAsia="sv-SE"/>
              </w:rPr>
              <w:t xml:space="preserve">K_offset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2749AF26" w:rsidR="005B7637" w:rsidRPr="00962B3F" w:rsidRDefault="005B7637" w:rsidP="00771058">
            <w:pPr>
              <w:pStyle w:val="TAL"/>
              <w:rPr>
                <w:szCs w:val="22"/>
                <w:lang w:eastAsia="sv-SE"/>
              </w:rPr>
            </w:pPr>
            <w:del w:id="4225" w:author="Draft v2" w:date="2022-09-27T14:34:00Z">
              <w:r w:rsidRPr="00962B3F" w:rsidDel="002D214E">
                <w:rPr>
                  <w:szCs w:val="22"/>
                  <w:lang w:eastAsia="sv-SE"/>
                </w:rPr>
                <w:delText>K_mac is a s</w:delText>
              </w:r>
            </w:del>
            <w:ins w:id="4226" w:author="Draft v2" w:date="2022-09-27T14:34:00Z">
              <w:r w:rsidR="002D214E">
                <w:rPr>
                  <w:szCs w:val="22"/>
                  <w:lang w:eastAsia="sv-SE"/>
                </w:rPr>
                <w:t>S</w:t>
              </w:r>
            </w:ins>
            <w:r w:rsidRPr="00962B3F">
              <w:rPr>
                <w:szCs w:val="22"/>
                <w:lang w:eastAsia="sv-SE"/>
              </w:rPr>
              <w:t>cheduling offset provided by network if downlink and uplink frame timing are not aligned at gNB. It is needed for UE action and assumption on downlink configuration indicated by a MAC</w:t>
            </w:r>
            <w:ins w:id="4227" w:author="CR#3326r2" w:date="2022-09-19T21:27:00Z">
              <w:r w:rsidR="001163BA">
                <w:rPr>
                  <w:szCs w:val="22"/>
                  <w:lang w:eastAsia="sv-SE"/>
                </w:rPr>
                <w:t xml:space="preserve"> </w:t>
              </w:r>
            </w:ins>
            <w:del w:id="4228" w:author="CR#3326r2" w:date="2022-09-19T21:27:00Z">
              <w:r w:rsidRPr="00962B3F" w:rsidDel="001163BA">
                <w:rPr>
                  <w:szCs w:val="22"/>
                  <w:lang w:eastAsia="sv-SE"/>
                </w:rPr>
                <w:delText>-</w:delText>
              </w:r>
            </w:del>
            <w:r w:rsidRPr="00962B3F">
              <w:rPr>
                <w:szCs w:val="22"/>
                <w:lang w:eastAsia="sv-SE"/>
              </w:rPr>
              <w:t xml:space="preserve">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3B3F8B45" w:rsidR="005B7637" w:rsidRPr="00962B3F" w:rsidRDefault="005B7637" w:rsidP="00771058">
            <w:pPr>
              <w:pStyle w:val="TAL"/>
            </w:pPr>
            <w:r w:rsidRPr="00962B3F">
              <w:t xml:space="preserve">If present, this parameter indicates polarization information for </w:t>
            </w:r>
            <w:ins w:id="4229" w:author="CR#3326r2" w:date="2022-09-19T21:28:00Z">
              <w:r w:rsidR="001163BA">
                <w:t>d</w:t>
              </w:r>
            </w:ins>
            <w:del w:id="4230" w:author="CR#3326r2" w:date="2022-09-19T21:28:00Z">
              <w:r w:rsidRPr="00962B3F" w:rsidDel="001163BA">
                <w:delText>D</w:delText>
              </w:r>
            </w:del>
            <w:r w:rsidRPr="00962B3F">
              <w:t>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40C41C0E" w:rsidR="005B7637" w:rsidRPr="00962B3F" w:rsidRDefault="005B7637" w:rsidP="00771058">
            <w:pPr>
              <w:pStyle w:val="TAL"/>
            </w:pPr>
            <w:r w:rsidRPr="00962B3F">
              <w:t>If not present and ntn</w:t>
            </w:r>
            <w:ins w:id="4231" w:author="CR#3326r2" w:date="2022-09-19T21:28:00Z">
              <w:r w:rsidR="001163BA">
                <w:t>-</w:t>
              </w:r>
            </w:ins>
            <w:r w:rsidRPr="00962B3F">
              <w:t xml:space="preserve">PolarizationDL is present, UE assumes </w:t>
            </w:r>
            <w:ins w:id="4232" w:author="CR#3326r2" w:date="2022-09-19T21:28:00Z">
              <w:r w:rsidR="001163BA">
                <w:t>the</w:t>
              </w:r>
            </w:ins>
            <w:del w:id="4233" w:author="CR#3326r2" w:date="2022-09-19T21:28:00Z">
              <w:r w:rsidRPr="00962B3F" w:rsidDel="001163BA">
                <w:delText>a</w:delText>
              </w:r>
            </w:del>
            <w:r w:rsidRPr="00962B3F">
              <w:t xml:space="preserve">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3FF07CAA" w:rsidR="005B7637" w:rsidRPr="00962B3F" w:rsidRDefault="005B7637" w:rsidP="00771058">
            <w:pPr>
              <w:pStyle w:val="TAL"/>
            </w:pPr>
            <w:r w:rsidRPr="00962B3F">
              <w:t xml:space="preserve">A validity duration configured by the network for </w:t>
            </w:r>
            <w:del w:id="4234" w:author="CR#3326r2" w:date="2022-09-19T21:28:00Z">
              <w:r w:rsidRPr="00962B3F" w:rsidDel="001163BA">
                <w:delText xml:space="preserve">uplink synchronization </w:delText>
              </w:r>
            </w:del>
            <w:r w:rsidRPr="00962B3F">
              <w:t xml:space="preserve">assistance information (i.e. Serving </w:t>
            </w:r>
            <w:ins w:id="4235" w:author="CR#3326r2" w:date="2022-09-19T21:28:00Z">
              <w:r w:rsidR="001163BA">
                <w:t xml:space="preserve">and/or neighbour </w:t>
              </w:r>
            </w:ins>
            <w:r w:rsidRPr="00962B3F">
              <w:t>satellite ephemeris and Common TA parameters) which indicates the maximum time during which the UE can apply assistance information without having acquired new assistance information.</w:t>
            </w:r>
          </w:p>
          <w:p w14:paraId="0D11FED6" w14:textId="674A783F"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w:t>
            </w:r>
            <w:ins w:id="4236" w:author="CR#3326r2" w:date="2022-09-19T21:28:00Z">
              <w:r w:rsidR="001163BA">
                <w:rPr>
                  <w:lang w:val="sv-SE"/>
                </w:rPr>
                <w:t xml:space="preserve">Value </w:t>
              </w:r>
              <w:r w:rsidR="001163BA">
                <w:rPr>
                  <w:i/>
                  <w:iCs/>
                  <w:lang w:val="sv-SE"/>
                </w:rPr>
                <w:t>s5</w:t>
              </w:r>
              <w:r w:rsidR="001163BA">
                <w:rPr>
                  <w:lang w:val="sv-SE"/>
                </w:rPr>
                <w:t xml:space="preserve"> corresponds to 5 s, value </w:t>
              </w:r>
              <w:r w:rsidR="001163BA">
                <w:rPr>
                  <w:i/>
                  <w:iCs/>
                  <w:lang w:val="sv-SE"/>
                </w:rPr>
                <w:t>s10</w:t>
              </w:r>
              <w:r w:rsidR="001163BA">
                <w:rPr>
                  <w:lang w:val="sv-SE"/>
                </w:rPr>
                <w:t xml:space="preserve"> indicate 10 s and so on. </w:t>
              </w:r>
            </w:ins>
            <w:r w:rsidRPr="00962B3F">
              <w:t>This parameter applies to both connected and idle mode UEs.</w:t>
            </w:r>
            <w:r w:rsidR="00771058" w:rsidRPr="00962B3F">
              <w:t xml:space="preserve"> </w:t>
            </w:r>
            <w:ins w:id="4237" w:author="CR#3326r2" w:date="2022-09-19T21:28:00Z">
              <w:r w:rsidR="001163BA">
                <w:t xml:space="preserve">If this field is absent in </w:t>
              </w:r>
              <w:r w:rsidR="001163BA" w:rsidRPr="007249E3">
                <w:rPr>
                  <w:i/>
                  <w:iCs/>
                </w:rPr>
                <w:t>ntn-Config</w:t>
              </w:r>
              <w:r w:rsidR="001163BA">
                <w:t xml:space="preserve"> provided via </w:t>
              </w:r>
              <w:r w:rsidR="001163BA" w:rsidRPr="007249E3">
                <w:rPr>
                  <w:i/>
                  <w:iCs/>
                </w:rPr>
                <w:t>NTN-NeighCellConfig</w:t>
              </w:r>
            </w:ins>
            <w:ins w:id="4238" w:author="Draft v2" w:date="2022-09-27T14:35:00Z">
              <w:r w:rsidR="0052681B">
                <w:rPr>
                  <w:i/>
                  <w:iCs/>
                </w:rPr>
                <w:t>,</w:t>
              </w:r>
            </w:ins>
            <w:ins w:id="4239" w:author="CR#3326r2" w:date="2022-09-19T21:28:00Z">
              <w:r w:rsidR="001163BA">
                <w:t xml:space="preserve"> the UE uses validity duration from the serving cell assistance information. </w:t>
              </w:r>
            </w:ins>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w:t>
            </w:r>
            <w:r w:rsidR="00771058" w:rsidRPr="0052681B">
              <w:rPr>
                <w:i/>
                <w:iCs/>
                <w:lang w:eastAsia="sv-SE"/>
                <w:rPrChange w:id="4240" w:author="Draft v2" w:date="2022-09-27T14:35:00Z">
                  <w:rPr>
                    <w:lang w:eastAsia="sv-SE"/>
                  </w:rPr>
                </w:rPrChange>
              </w:rPr>
              <w:t>SIB1</w:t>
            </w:r>
            <w:r w:rsidR="00771058" w:rsidRPr="00962B3F">
              <w:rPr>
                <w:lang w:eastAsia="sv-SE"/>
              </w:rPr>
              <w:t xml:space="preserve">.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2997240F" w:rsidR="005B7637" w:rsidRPr="00962B3F" w:rsidRDefault="00894E1D" w:rsidP="00771058">
            <w:pPr>
              <w:pStyle w:val="TAL"/>
              <w:rPr>
                <w:szCs w:val="22"/>
                <w:lang w:eastAsia="sv-SE"/>
              </w:rPr>
            </w:pPr>
            <w:del w:id="4241" w:author="Draft v2" w:date="2022-09-27T14:35:00Z">
              <w:r w:rsidRPr="00962B3F" w:rsidDel="0052681B">
                <w:rPr>
                  <w:i/>
                  <w:iCs/>
                  <w:szCs w:val="22"/>
                  <w:lang w:eastAsia="sv-SE"/>
                </w:rPr>
                <w:delText>ta-</w:delText>
              </w:r>
              <w:r w:rsidR="005B7637" w:rsidRPr="00962B3F" w:rsidDel="0052681B">
                <w:rPr>
                  <w:i/>
                  <w:iCs/>
                  <w:szCs w:val="22"/>
                  <w:lang w:eastAsia="sv-SE"/>
                </w:rPr>
                <w:delText>Common</w:delText>
              </w:r>
              <w:r w:rsidR="005B7637" w:rsidRPr="00962B3F" w:rsidDel="0052681B">
                <w:rPr>
                  <w:szCs w:val="22"/>
                  <w:lang w:eastAsia="sv-SE"/>
                </w:rPr>
                <w:delText xml:space="preserve"> is a n</w:delText>
              </w:r>
            </w:del>
            <w:ins w:id="4242" w:author="Draft v2" w:date="2022-09-27T14:35:00Z">
              <w:r w:rsidR="0052681B">
                <w:rPr>
                  <w:szCs w:val="22"/>
                  <w:lang w:eastAsia="sv-SE"/>
                </w:rPr>
                <w:t>N</w:t>
              </w:r>
            </w:ins>
            <w:r w:rsidR="005B7637" w:rsidRPr="00962B3F">
              <w:rPr>
                <w:szCs w:val="22"/>
                <w:lang w:eastAsia="sv-SE"/>
              </w:rPr>
              <w:t xml:space="preserve">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3) μs. Values are given in unit of corresponding granularity. This field is excluded when determining changes in system information, i.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1DB9A4B9" w:rsidR="005B7637" w:rsidRPr="00962B3F" w:rsidRDefault="005B7637" w:rsidP="00771058">
            <w:pPr>
              <w:pStyle w:val="TAL"/>
              <w:rPr>
                <w:szCs w:val="22"/>
                <w:lang w:eastAsia="sv-SE"/>
              </w:rPr>
            </w:pPr>
            <w:r w:rsidRPr="00962B3F">
              <w:rPr>
                <w:szCs w:val="22"/>
                <w:lang w:eastAsia="sv-SE"/>
              </w:rPr>
              <w:t xml:space="preserve">Indicate drift rate of the common TA. The granularity of </w:t>
            </w:r>
            <w:ins w:id="4243" w:author="CR#3326r2" w:date="2022-09-19T21:29:00Z">
              <w:r w:rsidR="001163BA">
                <w:rPr>
                  <w:szCs w:val="22"/>
                  <w:lang w:eastAsia="sv-SE"/>
                </w:rPr>
                <w:t>ta-</w:t>
              </w:r>
            </w:ins>
            <w:del w:id="4244" w:author="CR#3326r2" w:date="2022-09-19T21:29:00Z">
              <w:r w:rsidRPr="00962B3F" w:rsidDel="001163BA">
                <w:rPr>
                  <w:szCs w:val="22"/>
                  <w:lang w:eastAsia="sv-SE"/>
                </w:rPr>
                <w:delText>TA</w:delText>
              </w:r>
            </w:del>
            <w:r w:rsidRPr="00962B3F">
              <w:rPr>
                <w:szCs w:val="22"/>
                <w:lang w:eastAsia="sv-SE"/>
              </w:rPr>
              <w:t>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56C438B6" w:rsidR="005B7637" w:rsidRPr="00962B3F" w:rsidRDefault="005B7637" w:rsidP="00771058">
            <w:pPr>
              <w:pStyle w:val="TAL"/>
              <w:rPr>
                <w:szCs w:val="22"/>
                <w:lang w:eastAsia="sv-SE"/>
              </w:rPr>
            </w:pPr>
            <w:r w:rsidRPr="00962B3F">
              <w:rPr>
                <w:szCs w:val="22"/>
                <w:lang w:eastAsia="sv-SE"/>
              </w:rPr>
              <w:t xml:space="preserve">Indicate drift rate variation of the common TA. The granularity of </w:t>
            </w:r>
            <w:ins w:id="4245" w:author="CR#3326r2" w:date="2022-09-19T21:29:00Z">
              <w:r w:rsidR="001163BA">
                <w:rPr>
                  <w:szCs w:val="22"/>
                  <w:lang w:eastAsia="sv-SE"/>
                </w:rPr>
                <w:t>ta-</w:t>
              </w:r>
            </w:ins>
            <w:del w:id="4246" w:author="CR#3326r2" w:date="2022-09-19T21:29:00Z">
              <w:r w:rsidRPr="00962B3F" w:rsidDel="001163BA">
                <w:rPr>
                  <w:szCs w:val="22"/>
                  <w:lang w:eastAsia="sv-SE"/>
                </w:rPr>
                <w:delText>TA</w:delText>
              </w:r>
            </w:del>
            <w:r w:rsidRPr="00962B3F">
              <w:rPr>
                <w:szCs w:val="22"/>
                <w:lang w:eastAsia="sv-SE"/>
              </w:rPr>
              <w:t>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t>ta-Report</w:t>
            </w:r>
          </w:p>
          <w:p w14:paraId="5315EEA3" w14:textId="239ABBD3" w:rsidR="00771058" w:rsidRPr="00962B3F" w:rsidRDefault="00771058" w:rsidP="00771058">
            <w:pPr>
              <w:pStyle w:val="TAL"/>
              <w:rPr>
                <w:b/>
                <w:bCs/>
                <w:i/>
                <w:iCs/>
              </w:rPr>
            </w:pPr>
            <w:r w:rsidRPr="00962B3F">
              <w:t xml:space="preserve">When this field is included in SIB19, it indicates </w:t>
            </w:r>
            <w:del w:id="4247" w:author="CR#3326r2" w:date="2022-09-19T21:30:00Z">
              <w:r w:rsidRPr="00962B3F" w:rsidDel="001163BA">
                <w:delText xml:space="preserve">TA </w:delText>
              </w:r>
            </w:del>
            <w:r w:rsidRPr="00962B3F">
              <w:t xml:space="preserve">reporting </w:t>
            </w:r>
            <w:ins w:id="4248" w:author="CR#3326r2" w:date="2022-09-19T21:30:00Z">
              <w:r w:rsidR="001163BA">
                <w:t>of timing advanced</w:t>
              </w:r>
              <w:r w:rsidR="001163BA" w:rsidRPr="00962B3F">
                <w:t xml:space="preserve"> </w:t>
              </w:r>
            </w:ins>
            <w:r w:rsidRPr="00962B3F">
              <w:t xml:space="preserve">is enabled during </w:t>
            </w:r>
            <w:r w:rsidRPr="00962B3F">
              <w:rPr>
                <w:rFonts w:eastAsia="Malgun Gothic"/>
                <w:lang w:eastAsia="ko-KR"/>
              </w:rPr>
              <w:t>Random Access due to</w:t>
            </w:r>
            <w:r w:rsidRPr="00962B3F">
              <w:t xml:space="preserve"> RRC connection establishment</w:t>
            </w:r>
            <w:del w:id="4249" w:author="CR#3326r2" w:date="2022-09-19T21:31:00Z">
              <w:r w:rsidRPr="00962B3F" w:rsidDel="001163BA">
                <w:delText xml:space="preserve">, </w:delText>
              </w:r>
            </w:del>
            <w:del w:id="4250" w:author="CR#3326r2" w:date="2022-09-19T21:30:00Z">
              <w:r w:rsidRPr="00962B3F" w:rsidDel="001163BA">
                <w:delText>RRC connection reestablishment and</w:delText>
              </w:r>
            </w:del>
            <w:r w:rsidRPr="00962B3F">
              <w:t xml:space="preserve"> </w:t>
            </w:r>
            <w:ins w:id="4251" w:author="CR#3326r2" w:date="2022-09-19T21:30:00Z">
              <w:r w:rsidR="001163BA">
                <w:t xml:space="preserve">or </w:t>
              </w:r>
            </w:ins>
            <w:r w:rsidRPr="00962B3F">
              <w:t>RRC connection resume</w:t>
            </w:r>
            <w:ins w:id="4252" w:author="CR#3326r2" w:date="2022-09-19T21:31:00Z">
              <w:r w:rsidR="001163BA">
                <w:t>, and during RRC connection reestablishment.</w:t>
              </w:r>
            </w:ins>
            <w:r w:rsidRPr="00962B3F">
              <w:t xml:space="preserv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w:t>
            </w:r>
            <w:ins w:id="4253" w:author="CR#3326r2" w:date="2022-09-19T21:32:00Z">
              <w:r w:rsidR="001163BA">
                <w:t>5.4.8</w:t>
              </w:r>
            </w:ins>
            <w:del w:id="4254" w:author="CR#3326r2" w:date="2022-09-19T21:32:00Z">
              <w:r w:rsidRPr="00962B3F" w:rsidDel="001163BA">
                <w:delText>x.x.x</w:delText>
              </w:r>
            </w:del>
            <w:r w:rsidRPr="00962B3F">
              <w:t>).</w:t>
            </w:r>
          </w:p>
        </w:tc>
      </w:tr>
    </w:tbl>
    <w:p w14:paraId="5B71C7ED" w14:textId="77777777" w:rsidR="001163BA" w:rsidRDefault="001163BA" w:rsidP="001163BA">
      <w:pPr>
        <w:rPr>
          <w:ins w:id="4255" w:author="CR#3326r2" w:date="2022-09-19T21: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163BA" w14:paraId="340CDB6E" w14:textId="77777777" w:rsidTr="007249E3">
        <w:trPr>
          <w:ins w:id="4256" w:author="CR#3326r2" w:date="2022-09-19T21:32:00Z"/>
        </w:trPr>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Default="001163BA" w:rsidP="007249E3">
            <w:pPr>
              <w:pStyle w:val="TAH"/>
              <w:rPr>
                <w:ins w:id="4257" w:author="CR#3326r2" w:date="2022-09-19T21:32:00Z"/>
                <w:szCs w:val="22"/>
                <w:lang w:eastAsia="sv-SE"/>
              </w:rPr>
            </w:pPr>
            <w:ins w:id="4258" w:author="CR#3326r2" w:date="2022-09-19T21:32: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Default="001163BA" w:rsidP="007249E3">
            <w:pPr>
              <w:pStyle w:val="TAH"/>
              <w:rPr>
                <w:ins w:id="4259" w:author="CR#3326r2" w:date="2022-09-19T21:32:00Z"/>
                <w:szCs w:val="22"/>
                <w:lang w:eastAsia="sv-SE"/>
              </w:rPr>
            </w:pPr>
            <w:ins w:id="4260" w:author="CR#3326r2" w:date="2022-09-19T21:32:00Z">
              <w:r>
                <w:rPr>
                  <w:szCs w:val="22"/>
                  <w:lang w:eastAsia="sv-SE"/>
                </w:rPr>
                <w:t>Explanation</w:t>
              </w:r>
            </w:ins>
          </w:p>
        </w:tc>
      </w:tr>
      <w:tr w:rsidR="001163BA" w14:paraId="37E8407C" w14:textId="77777777" w:rsidTr="007249E3">
        <w:trPr>
          <w:ins w:id="4261" w:author="CR#3326r2" w:date="2022-09-19T21:32:00Z"/>
        </w:trPr>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Default="001163BA" w:rsidP="007249E3">
            <w:pPr>
              <w:pStyle w:val="TAL"/>
              <w:rPr>
                <w:ins w:id="4262" w:author="CR#3326r2" w:date="2022-09-19T21:32:00Z"/>
                <w:i/>
                <w:szCs w:val="22"/>
                <w:lang w:eastAsia="sv-SE"/>
              </w:rPr>
            </w:pPr>
            <w:ins w:id="4263" w:author="CR#3326r2" w:date="2022-09-19T21:32:00Z">
              <w:r>
                <w:rPr>
                  <w:i/>
                  <w:szCs w:val="22"/>
                  <w:lang w:eastAsia="sv-SE"/>
                </w:rPr>
                <w:t>SIB19</w:t>
              </w:r>
            </w:ins>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Default="001163BA" w:rsidP="007249E3">
            <w:pPr>
              <w:pStyle w:val="TAL"/>
              <w:rPr>
                <w:ins w:id="4264" w:author="CR#3326r2" w:date="2022-09-19T21:32:00Z"/>
                <w:szCs w:val="22"/>
                <w:lang w:eastAsia="sv-SE"/>
              </w:rPr>
            </w:pPr>
            <w:ins w:id="4265" w:author="CR#3326r2" w:date="2022-09-19T21:32:00Z">
              <w:r>
                <w:rPr>
                  <w:szCs w:val="22"/>
                  <w:lang w:eastAsia="sv-SE"/>
                </w:rPr>
                <w:t>The field is mandatory present for the serving cell in SIB19. The field is optionally present, Need R, otherwise.</w:t>
              </w:r>
            </w:ins>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4266" w:name="_Toc60777286"/>
      <w:bookmarkStart w:id="4267" w:name="_Toc100930197"/>
      <w:r w:rsidRPr="00962B3F">
        <w:t>–</w:t>
      </w:r>
      <w:r w:rsidRPr="00962B3F">
        <w:tab/>
      </w:r>
      <w:r w:rsidRPr="00962B3F">
        <w:rPr>
          <w:i/>
        </w:rPr>
        <w:t>NZP-CSI-RS-Resource</w:t>
      </w:r>
      <w:bookmarkEnd w:id="4266"/>
      <w:bookmarkEnd w:id="4267"/>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4276A8D7"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w:t>
            </w:r>
            <w:del w:id="4268" w:author="CR#3362r1" w:date="2022-09-20T10:53:00Z">
              <w:r w:rsidR="00651368" w:rsidRPr="00962B3F" w:rsidDel="003A2D9D">
                <w:rPr>
                  <w:i/>
                  <w:iCs/>
                  <w:szCs w:val="22"/>
                  <w:lang w:eastAsia="sv-SE"/>
                </w:rPr>
                <w:delText>o</w:delText>
              </w:r>
            </w:del>
            <w:ins w:id="4269" w:author="CR#3362r1" w:date="2022-09-20T10:53:00Z">
              <w:r w:rsidR="003A2D9D">
                <w:rPr>
                  <w:i/>
                  <w:iCs/>
                  <w:szCs w:val="22"/>
                  <w:lang w:eastAsia="sv-SE"/>
                </w:rPr>
                <w:t>O</w:t>
              </w:r>
            </w:ins>
            <w:r w:rsidR="00651368" w:rsidRPr="00962B3F">
              <w:rPr>
                <w:i/>
                <w:iCs/>
                <w:szCs w:val="22"/>
                <w:lang w:eastAsia="sv-SE"/>
              </w:rPr>
              <w:t>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4270" w:name="_Toc60777287"/>
      <w:bookmarkStart w:id="4271" w:name="_Toc100930198"/>
      <w:r w:rsidRPr="00962B3F">
        <w:t>–</w:t>
      </w:r>
      <w:r w:rsidRPr="00962B3F">
        <w:tab/>
      </w:r>
      <w:r w:rsidRPr="00962B3F">
        <w:rPr>
          <w:i/>
        </w:rPr>
        <w:t>NZP-CSI-RS-ResourceId</w:t>
      </w:r>
      <w:bookmarkEnd w:id="4270"/>
      <w:bookmarkEnd w:id="4271"/>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4272" w:name="_Toc60777288"/>
      <w:bookmarkStart w:id="4273" w:name="_Toc100930199"/>
      <w:r w:rsidRPr="00962B3F">
        <w:t>–</w:t>
      </w:r>
      <w:r w:rsidRPr="00962B3F">
        <w:tab/>
      </w:r>
      <w:r w:rsidRPr="00962B3F">
        <w:rPr>
          <w:i/>
        </w:rPr>
        <w:t>NZP-CSI-RS-ResourceSet</w:t>
      </w:r>
      <w:bookmarkEnd w:id="4272"/>
      <w:bookmarkEnd w:id="4273"/>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4274" w:name="_Toc60777289"/>
      <w:bookmarkStart w:id="4275" w:name="_Toc100930200"/>
      <w:r w:rsidRPr="00962B3F">
        <w:t>–</w:t>
      </w:r>
      <w:r w:rsidRPr="00962B3F">
        <w:tab/>
      </w:r>
      <w:r w:rsidRPr="00962B3F">
        <w:rPr>
          <w:i/>
        </w:rPr>
        <w:t>NZP-CSI-RS-ResourceSetId</w:t>
      </w:r>
      <w:bookmarkEnd w:id="4274"/>
      <w:bookmarkEnd w:id="4275"/>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4276" w:name="_Toc60777290"/>
      <w:bookmarkStart w:id="4277" w:name="_Toc100930201"/>
      <w:r w:rsidRPr="00962B3F">
        <w:t>–</w:t>
      </w:r>
      <w:r w:rsidRPr="00962B3F">
        <w:tab/>
      </w:r>
      <w:r w:rsidRPr="00962B3F">
        <w:rPr>
          <w:i/>
          <w:noProof/>
        </w:rPr>
        <w:t>P-Max</w:t>
      </w:r>
      <w:bookmarkEnd w:id="4276"/>
      <w:bookmarkEnd w:id="4277"/>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4278" w:name="_Toc60777291"/>
      <w:bookmarkStart w:id="4279" w:name="_Toc100930202"/>
      <w:r w:rsidRPr="00962B3F">
        <w:rPr>
          <w:rFonts w:eastAsia="MS Mincho"/>
        </w:rPr>
        <w:t>–</w:t>
      </w:r>
      <w:r w:rsidRPr="00962B3F">
        <w:rPr>
          <w:rFonts w:eastAsia="MS Mincho"/>
        </w:rPr>
        <w:tab/>
      </w:r>
      <w:r w:rsidRPr="00962B3F">
        <w:rPr>
          <w:rFonts w:eastAsia="MS Mincho"/>
          <w:i/>
        </w:rPr>
        <w:t>PCI-List</w:t>
      </w:r>
      <w:bookmarkEnd w:id="4278"/>
      <w:bookmarkEnd w:id="4279"/>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4280" w:name="_Toc60777292"/>
      <w:bookmarkStart w:id="4281" w:name="_Toc100930203"/>
      <w:r w:rsidRPr="00962B3F">
        <w:rPr>
          <w:rFonts w:eastAsia="MS Mincho"/>
        </w:rPr>
        <w:t>–</w:t>
      </w:r>
      <w:r w:rsidRPr="00962B3F">
        <w:rPr>
          <w:rFonts w:eastAsia="MS Mincho"/>
        </w:rPr>
        <w:tab/>
      </w:r>
      <w:r w:rsidRPr="00962B3F">
        <w:rPr>
          <w:rFonts w:eastAsia="MS Mincho"/>
          <w:i/>
        </w:rPr>
        <w:t>PCI-Range</w:t>
      </w:r>
      <w:bookmarkEnd w:id="4280"/>
      <w:bookmarkEnd w:id="4281"/>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4282" w:name="_Toc60777293"/>
      <w:bookmarkStart w:id="4283" w:name="_Toc100930204"/>
      <w:r w:rsidRPr="00962B3F">
        <w:rPr>
          <w:rFonts w:eastAsia="MS Mincho"/>
        </w:rPr>
        <w:t>–</w:t>
      </w:r>
      <w:r w:rsidRPr="00962B3F">
        <w:rPr>
          <w:rFonts w:eastAsia="MS Mincho"/>
        </w:rPr>
        <w:tab/>
      </w:r>
      <w:r w:rsidRPr="00962B3F">
        <w:rPr>
          <w:rFonts w:eastAsia="MS Mincho"/>
          <w:i/>
        </w:rPr>
        <w:t>PCI-RangeElement</w:t>
      </w:r>
      <w:bookmarkEnd w:id="4282"/>
      <w:bookmarkEnd w:id="4283"/>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4284" w:name="_Toc60777294"/>
      <w:bookmarkStart w:id="4285" w:name="_Toc100930205"/>
      <w:r w:rsidRPr="00962B3F">
        <w:rPr>
          <w:rFonts w:eastAsia="MS Mincho"/>
        </w:rPr>
        <w:t>–</w:t>
      </w:r>
      <w:r w:rsidRPr="00962B3F">
        <w:rPr>
          <w:rFonts w:eastAsia="MS Mincho"/>
        </w:rPr>
        <w:tab/>
      </w:r>
      <w:r w:rsidRPr="00962B3F">
        <w:rPr>
          <w:rFonts w:eastAsia="MS Mincho"/>
          <w:i/>
        </w:rPr>
        <w:t>PCI-RangeIndex</w:t>
      </w:r>
      <w:bookmarkEnd w:id="4284"/>
      <w:bookmarkEnd w:id="4285"/>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4286" w:name="_Toc60777295"/>
      <w:bookmarkStart w:id="4287" w:name="_Toc100930206"/>
      <w:r w:rsidRPr="00962B3F">
        <w:rPr>
          <w:rFonts w:eastAsia="MS Mincho"/>
        </w:rPr>
        <w:t>–</w:t>
      </w:r>
      <w:r w:rsidRPr="00962B3F">
        <w:rPr>
          <w:rFonts w:eastAsia="MS Mincho"/>
        </w:rPr>
        <w:tab/>
      </w:r>
      <w:r w:rsidRPr="00962B3F">
        <w:rPr>
          <w:rFonts w:eastAsia="MS Mincho"/>
          <w:i/>
        </w:rPr>
        <w:t>PCI-RangeIndexList</w:t>
      </w:r>
      <w:bookmarkEnd w:id="4286"/>
      <w:bookmarkEnd w:id="4287"/>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4288" w:name="_Toc60777296"/>
      <w:bookmarkStart w:id="4289" w:name="_Toc100930207"/>
      <w:r w:rsidRPr="00962B3F">
        <w:t>–</w:t>
      </w:r>
      <w:r w:rsidRPr="00962B3F">
        <w:tab/>
      </w:r>
      <w:r w:rsidRPr="00962B3F">
        <w:rPr>
          <w:i/>
        </w:rPr>
        <w:t>PDCCH-Config</w:t>
      </w:r>
      <w:bookmarkEnd w:id="4288"/>
      <w:bookmarkEnd w:id="4289"/>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r w:rsidR="00CE6FBC" w:rsidRPr="00962B3F">
        <w:rPr>
          <w:i/>
        </w:rPr>
        <w:t xml:space="preserve">downlinkPreemptiom,tpc-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r w:rsidRPr="00962B3F">
              <w:rPr>
                <w:b/>
                <w:bCs/>
                <w:i/>
                <w:iCs/>
                <w:lang w:eastAsia="x-none"/>
              </w:rPr>
              <w:t>monitoringCapabilityConfig</w:t>
            </w:r>
          </w:p>
          <w:p w14:paraId="1611B7FC" w14:textId="57A3C78A"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w:t>
            </w:r>
            <w:ins w:id="4290" w:author="CR#3362r1" w:date="2022-09-20T10:53:00Z">
              <w:r w:rsidR="003A2D9D">
                <w:rPr>
                  <w:i/>
                  <w:szCs w:val="22"/>
                  <w:lang w:eastAsia="sv-SE"/>
                </w:rPr>
                <w:t>i</w:t>
              </w:r>
            </w:ins>
            <w:r w:rsidRPr="00962B3F">
              <w:rPr>
                <w:i/>
                <w:szCs w:val="22"/>
                <w:lang w:eastAsia="sv-SE"/>
              </w:rPr>
              <w:t>lity</w:t>
            </w:r>
            <w:r w:rsidRPr="00962B3F">
              <w:rPr>
                <w:szCs w:val="22"/>
                <w:lang w:eastAsia="sv-SE"/>
              </w:rPr>
              <w:t xml:space="preserve"> enables the Rel-15 monitoring capability, and value </w:t>
            </w:r>
            <w:r w:rsidRPr="00962B3F">
              <w:rPr>
                <w:i/>
                <w:szCs w:val="22"/>
                <w:lang w:eastAsia="sv-SE"/>
              </w:rPr>
              <w:t>r16monitoringcapab</w:t>
            </w:r>
            <w:ins w:id="4291" w:author="CR#3362r1" w:date="2022-09-20T10:54:00Z">
              <w:r w:rsidR="003A2D9D">
                <w:rPr>
                  <w:i/>
                  <w:szCs w:val="22"/>
                  <w:lang w:eastAsia="sv-SE"/>
                </w:rPr>
                <w:t>i</w:t>
              </w:r>
            </w:ins>
            <w:r w:rsidRPr="00962B3F">
              <w:rPr>
                <w:i/>
                <w:szCs w:val="22"/>
                <w:lang w:eastAsia="sv-SE"/>
              </w:rPr>
              <w:t>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field value  *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4292" w:name="_Toc60777297"/>
      <w:bookmarkStart w:id="4293" w:name="_Toc100930208"/>
      <w:r w:rsidRPr="00962B3F">
        <w:t>–</w:t>
      </w:r>
      <w:r w:rsidRPr="00962B3F">
        <w:tab/>
      </w:r>
      <w:r w:rsidRPr="00962B3F">
        <w:rPr>
          <w:i/>
        </w:rPr>
        <w:t>PDCCH-ConfigCommon</w:t>
      </w:r>
      <w:bookmarkEnd w:id="4292"/>
      <w:bookmarkEnd w:id="4293"/>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7FEA55F8" w14:textId="2BBEEFFD" w:rsidR="0005240D" w:rsidRDefault="004D1E3D" w:rsidP="0005240D">
      <w:pPr>
        <w:pStyle w:val="PL"/>
        <w:rPr>
          <w:ins w:id="4294" w:author="CR#3325r2" w:date="2022-09-16T23:18:00Z"/>
        </w:rPr>
      </w:pPr>
      <w:r w:rsidRPr="00962B3F">
        <w:t xml:space="preserve">    ]]</w:t>
      </w:r>
      <w:ins w:id="4295" w:author="CR#3325r2" w:date="2022-09-16T23:18:00Z">
        <w:r w:rsidR="0005240D">
          <w:t>,</w:t>
        </w:r>
      </w:ins>
    </w:p>
    <w:p w14:paraId="5BF0FEC8" w14:textId="77777777" w:rsidR="0005240D" w:rsidRDefault="0005240D" w:rsidP="0005240D">
      <w:pPr>
        <w:pStyle w:val="PL"/>
        <w:rPr>
          <w:ins w:id="4296" w:author="CR#3325r2" w:date="2022-09-16T23:18:00Z"/>
        </w:rPr>
      </w:pPr>
      <w:ins w:id="4297" w:author="CR#3325r2" w:date="2022-09-16T23:18:00Z">
        <w:r>
          <w:t xml:space="preserve">    [[</w:t>
        </w:r>
      </w:ins>
    </w:p>
    <w:p w14:paraId="476B29E1" w14:textId="77777777" w:rsidR="0005240D" w:rsidRDefault="0005240D" w:rsidP="0005240D">
      <w:pPr>
        <w:pStyle w:val="PL"/>
        <w:rPr>
          <w:ins w:id="4298" w:author="CR#3325r2" w:date="2022-09-16T23:18:00Z"/>
        </w:rPr>
      </w:pPr>
      <w:ins w:id="4299" w:author="CR#3325r2" w:date="2022-09-16T23:18:00Z">
        <w:r>
          <w:t xml:space="preserve">    followUnifiedTCIstate-v1720           ENUMERATED {enabled}                                  OPTIONAL     -- Need R</w:t>
        </w:r>
      </w:ins>
    </w:p>
    <w:p w14:paraId="4FDAD16C" w14:textId="753273CD" w:rsidR="005220C9" w:rsidRPr="00962B3F" w:rsidRDefault="0005240D" w:rsidP="0005240D">
      <w:pPr>
        <w:pStyle w:val="PL"/>
      </w:pPr>
      <w:ins w:id="4300" w:author="CR#3325r2" w:date="2022-09-16T23:18:00Z">
        <w:r>
          <w:t xml:space="preserve">    ]]</w:t>
        </w:r>
      </w:ins>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5D0D89BE"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ins w:id="4301" w:author="CR#3400r1" w:date="2022-09-20T12:39:00Z">
              <w:r w:rsidR="004A5E25">
                <w:rPr>
                  <w:rFonts w:eastAsia="SimSun"/>
                  <w:szCs w:val="22"/>
                  <w:lang w:eastAsia="sv-SE"/>
                </w:rPr>
                <w:t xml:space="preserve"> </w:t>
              </w:r>
              <w:r w:rsidR="004A5E25" w:rsidRPr="005B7CEA">
                <w:rPr>
                  <w:rFonts w:eastAsia="SimSun"/>
                  <w:szCs w:val="22"/>
                  <w:lang w:eastAsia="sv-SE"/>
                </w:rPr>
                <w:t>If the RedCap</w:t>
              </w:r>
              <w:r w:rsidR="004A5E25">
                <w:rPr>
                  <w:rFonts w:eastAsia="SimSun"/>
                  <w:szCs w:val="22"/>
                  <w:lang w:eastAsia="sv-SE"/>
                </w:rPr>
                <w:t>-</w:t>
              </w:r>
              <w:r w:rsidR="004A5E25" w:rsidRPr="005B7CEA">
                <w:rPr>
                  <w:rFonts w:eastAsia="SimSun"/>
                  <w:szCs w:val="22"/>
                  <w:lang w:eastAsia="sv-SE"/>
                </w:rPr>
                <w:t xml:space="preserve">specific initial </w:t>
              </w:r>
              <w:r w:rsidR="004A5E25">
                <w:rPr>
                  <w:rFonts w:eastAsia="SimSun"/>
                  <w:szCs w:val="22"/>
                  <w:lang w:eastAsia="sv-SE"/>
                </w:rPr>
                <w:t>downlink</w:t>
              </w:r>
              <w:r w:rsidR="004A5E25" w:rsidRPr="005B7CEA">
                <w:rPr>
                  <w:rFonts w:eastAsia="SimSun"/>
                  <w:szCs w:val="22"/>
                  <w:lang w:eastAsia="sv-SE"/>
                </w:rPr>
                <w:t xml:space="preserve"> BWP does </w:t>
              </w:r>
              <w:r w:rsidR="004A5E25">
                <w:rPr>
                  <w:rFonts w:eastAsia="SimSun"/>
                  <w:szCs w:val="22"/>
                  <w:lang w:eastAsia="sv-SE"/>
                </w:rPr>
                <w:t>not</w:t>
              </w:r>
              <w:r w:rsidR="004A5E25" w:rsidRPr="005B7CEA">
                <w:rPr>
                  <w:rFonts w:eastAsia="SimSun"/>
                  <w:szCs w:val="22"/>
                  <w:lang w:eastAsia="sv-SE"/>
                </w:rPr>
                <w:t xml:space="preserve"> contain the entire CORESET#</w:t>
              </w:r>
              <w:r w:rsidR="004A5E25">
                <w:rPr>
                  <w:rFonts w:eastAsia="SimSun"/>
                  <w:szCs w:val="22"/>
                  <w:lang w:eastAsia="sv-SE"/>
                </w:rPr>
                <w:t>0</w:t>
              </w:r>
              <w:r w:rsidR="004A5E25" w:rsidRPr="005B7CEA">
                <w:rPr>
                  <w:rFonts w:eastAsia="SimSun"/>
                  <w:szCs w:val="22"/>
                  <w:lang w:eastAsia="sv-SE"/>
                </w:rPr>
                <w:t xml:space="preserve">, </w:t>
              </w:r>
              <w:r w:rsidR="004A5E25">
                <w:rPr>
                  <w:rFonts w:eastAsia="SimSun"/>
                  <w:szCs w:val="22"/>
                  <w:lang w:eastAsia="sv-SE"/>
                </w:rPr>
                <w:t xml:space="preserve">the </w:t>
              </w:r>
              <w:r w:rsidR="004A5E25" w:rsidRPr="005B7CEA">
                <w:rPr>
                  <w:rFonts w:eastAsia="SimSun"/>
                  <w:szCs w:val="22"/>
                  <w:lang w:eastAsia="sv-SE"/>
                </w:rPr>
                <w:t xml:space="preserve">network configures the </w:t>
              </w:r>
              <w:r w:rsidR="004A5E25" w:rsidRPr="00AD3122">
                <w:rPr>
                  <w:rFonts w:eastAsia="SimSun"/>
                  <w:i/>
                  <w:iCs/>
                  <w:szCs w:val="22"/>
                  <w:lang w:eastAsia="sv-SE"/>
                </w:rPr>
                <w:t>commonControlResourceSet</w:t>
              </w:r>
              <w:r w:rsidR="004A5E25" w:rsidRPr="005B7CEA">
                <w:rPr>
                  <w:rFonts w:eastAsia="SimSun"/>
                  <w:szCs w:val="22"/>
                  <w:lang w:eastAsia="sv-SE"/>
                </w:rPr>
                <w:t xml:space="preserve"> in </w:t>
              </w:r>
              <w:r w:rsidR="004A5E25" w:rsidRPr="00AD3122">
                <w:rPr>
                  <w:rFonts w:eastAsia="SimSun"/>
                  <w:i/>
                  <w:iCs/>
                  <w:szCs w:val="22"/>
                  <w:lang w:eastAsia="sv-SE"/>
                </w:rPr>
                <w:t>SIB1</w:t>
              </w:r>
              <w:r w:rsidR="004A5E25" w:rsidRPr="005B7CEA">
                <w:rPr>
                  <w:rFonts w:eastAsia="SimSun"/>
                  <w:szCs w:val="22"/>
                  <w:lang w:eastAsia="sv-SE"/>
                </w:rPr>
                <w:t xml:space="preserve"> for Red</w:t>
              </w:r>
              <w:r w:rsidR="004A5E25">
                <w:rPr>
                  <w:rFonts w:eastAsia="SimSun"/>
                  <w:szCs w:val="22"/>
                  <w:lang w:eastAsia="sv-SE"/>
                </w:rPr>
                <w:t>C</w:t>
              </w:r>
              <w:r w:rsidR="004A5E25" w:rsidRPr="005B7CEA">
                <w:rPr>
                  <w:rFonts w:eastAsia="SimSun"/>
                  <w:szCs w:val="22"/>
                  <w:lang w:eastAsia="sv-SE"/>
                </w:rPr>
                <w:t>ap so that</w:t>
              </w:r>
              <w:r w:rsidR="004A5E25">
                <w:rPr>
                  <w:rFonts w:eastAsia="SimSun"/>
                  <w:szCs w:val="22"/>
                  <w:lang w:eastAsia="sv-SE"/>
                </w:rPr>
                <w:t xml:space="preserve"> it is not</w:t>
              </w:r>
              <w:r w:rsidR="004A5E25" w:rsidRPr="005B7CEA">
                <w:rPr>
                  <w:rFonts w:eastAsia="SimSun"/>
                  <w:szCs w:val="22"/>
                  <w:lang w:eastAsia="sv-SE"/>
                </w:rPr>
                <w:t xml:space="preserve"> contained in the bandwidth of CORESET#0.</w:t>
              </w:r>
            </w:ins>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4221832A"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w:t>
            </w:r>
            <w:ins w:id="4302" w:author="CR#3362r1" w:date="2022-09-20T10:54:00Z">
              <w:r w:rsidR="003A2D9D">
                <w:rPr>
                  <w:rFonts w:eastAsia="DengXian"/>
                  <w:bCs/>
                  <w:iCs/>
                  <w:szCs w:val="18"/>
                  <w:lang w:eastAsia="zh-CN"/>
                </w:rPr>
                <w:t>-</w:t>
              </w:r>
            </w:ins>
            <w:r w:rsidRPr="00962B3F">
              <w:rPr>
                <w:rFonts w:eastAsia="DengXian"/>
                <w:bCs/>
                <w:iCs/>
                <w:szCs w:val="18"/>
                <w:lang w:eastAsia="zh-CN"/>
              </w:rPr>
              <w:t xml:space="preserve">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F747EB"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62B3F" w:rsidRDefault="00394471" w:rsidP="00964CC4">
            <w:pPr>
              <w:pStyle w:val="TAL"/>
              <w:rPr>
                <w:b/>
                <w:i/>
                <w:lang w:eastAsia="sv-SE"/>
              </w:rPr>
            </w:pPr>
            <w:r w:rsidRPr="00962B3F">
              <w:rPr>
                <w:b/>
                <w:i/>
                <w:lang w:eastAsia="sv-SE"/>
              </w:rPr>
              <w:t>firstPDCCH-MonitoringOccasionOfPO</w:t>
            </w:r>
          </w:p>
          <w:p w14:paraId="4D5616C7" w14:textId="4237C715" w:rsidR="00394471" w:rsidRPr="00962B3F" w:rsidRDefault="00394471" w:rsidP="00964CC4">
            <w:pPr>
              <w:pStyle w:val="TAL"/>
              <w:rPr>
                <w:rFonts w:eastAsia="SimSun"/>
                <w:b/>
                <w:i/>
                <w:szCs w:val="22"/>
                <w:lang w:eastAsia="sv-SE"/>
              </w:rPr>
            </w:pPr>
            <w:r w:rsidRPr="00962B3F">
              <w:rPr>
                <w:lang w:eastAsia="sv-SE"/>
              </w:rPr>
              <w:t>Indicates the first PDCCH monitoring occasion of each PO of the PF on this BWP, see TS 38.304 [20].</w:t>
            </w:r>
            <w:ins w:id="4303" w:author="CR#3237r3" w:date="2022-09-16T13:29:00Z">
              <w:r w:rsidR="00A345A2">
                <w:rPr>
                  <w:lang w:eastAsia="sv-SE"/>
                </w:rPr>
                <w:t xml:space="preserve"> </w:t>
              </w:r>
              <w:bookmarkStart w:id="4304" w:name="_Hlk111019379"/>
              <w:r w:rsidR="00A345A2">
                <w:rPr>
                  <w:lang w:eastAsia="sv-SE"/>
                </w:rPr>
                <w:t xml:space="preserve">The field </w:t>
              </w:r>
              <w:r w:rsidR="00A345A2">
                <w:rPr>
                  <w:i/>
                  <w:lang w:eastAsia="sv-SE"/>
                </w:rPr>
                <w:t>sCS120KHZquarterT-SCS60KHZoneEighthT-SCS30KHZoneSixteenthT</w:t>
              </w:r>
              <w:r w:rsidR="00A345A2">
                <w:rPr>
                  <w:lang w:eastAsia="sv-SE"/>
                </w:rPr>
                <w:t xml:space="preserve">, </w:t>
              </w:r>
              <w:r w:rsidR="00A345A2">
                <w:rPr>
                  <w:i/>
                  <w:lang w:eastAsia="sv-SE"/>
                </w:rPr>
                <w:t>sCS120KHZoneEighthT-SCS60KHZoneSixteenthT</w:t>
              </w:r>
              <w:r w:rsidR="00A345A2">
                <w:rPr>
                  <w:lang w:eastAsia="sv-SE"/>
                </w:rPr>
                <w:t xml:space="preserve"> and </w:t>
              </w:r>
              <w:r w:rsidR="00A345A2">
                <w:rPr>
                  <w:i/>
                  <w:lang w:eastAsia="sv-SE"/>
                </w:rPr>
                <w:t>sCS120KHZoneSixteenthT</w:t>
              </w:r>
              <w:r w:rsidR="00A345A2">
                <w:rPr>
                  <w:lang w:eastAsia="sv-SE"/>
                </w:rPr>
                <w:t xml:space="preserve"> can be applied for SCS 480kHz, corresponding to </w:t>
              </w:r>
              <w:r w:rsidR="00A345A2">
                <w:rPr>
                  <w:i/>
                  <w:lang w:eastAsia="sv-SE"/>
                </w:rPr>
                <w:t>sCS480KHZoneT-SCS120KHZquarterT-SCS60KHZoneEighthT-SCS30KHZoneSixteenthT</w:t>
              </w:r>
              <w:r w:rsidR="00A345A2">
                <w:rPr>
                  <w:lang w:eastAsia="sv-SE"/>
                </w:rPr>
                <w:t xml:space="preserve">, </w:t>
              </w:r>
              <w:r w:rsidR="00A345A2">
                <w:rPr>
                  <w:i/>
                  <w:lang w:eastAsia="sv-SE"/>
                </w:rPr>
                <w:t>sCS480KHZhalfT-SCS120KHZoneEighthT-SCS60KHZoneSixteenthT</w:t>
              </w:r>
              <w:r w:rsidR="00A345A2">
                <w:rPr>
                  <w:lang w:eastAsia="sv-SE"/>
                </w:rPr>
                <w:t xml:space="preserve"> and </w:t>
              </w:r>
              <w:r w:rsidR="00A345A2">
                <w:rPr>
                  <w:i/>
                  <w:lang w:eastAsia="sv-SE"/>
                </w:rPr>
                <w:t>sCS480KHZquarterT-SCS120KHZoneSixteenthT</w:t>
              </w:r>
              <w:r w:rsidR="00A345A2">
                <w:rPr>
                  <w:lang w:eastAsia="sv-SE"/>
                </w:rPr>
                <w:t xml:space="preserve"> in IE </w:t>
              </w:r>
              <w:r w:rsidR="00A345A2">
                <w:rPr>
                  <w:i/>
                  <w:lang w:eastAsia="sv-SE"/>
                </w:rPr>
                <w:t>DownlinkConfigCommonSIB</w:t>
              </w:r>
              <w:r w:rsidR="00A345A2">
                <w:rPr>
                  <w:lang w:eastAsia="sv-SE"/>
                </w:rPr>
                <w:t xml:space="preserve"> respectively.</w:t>
              </w:r>
            </w:ins>
            <w:bookmarkEnd w:id="4304"/>
          </w:p>
        </w:tc>
      </w:tr>
      <w:tr w:rsidR="0005240D" w:rsidRPr="00962B3F" w14:paraId="79A0C7FB" w14:textId="77777777" w:rsidTr="007249E3">
        <w:trPr>
          <w:ins w:id="4305" w:author="CR#3325r2" w:date="2022-09-16T23:19:00Z"/>
        </w:trPr>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05240D" w:rsidRDefault="0005240D">
            <w:pPr>
              <w:pStyle w:val="TAL"/>
              <w:rPr>
                <w:ins w:id="4306" w:author="CR#3325r2" w:date="2022-09-16T23:19:00Z"/>
                <w:rFonts w:eastAsia="MS Mincho"/>
                <w:b/>
                <w:bCs/>
                <w:i/>
                <w:iCs/>
                <w:lang w:eastAsia="sv-SE"/>
                <w:rPrChange w:id="4307" w:author="CR#3325r2" w:date="2022-09-16T23:19:00Z">
                  <w:rPr>
                    <w:ins w:id="4308" w:author="CR#3325r2" w:date="2022-09-16T23:19:00Z"/>
                    <w:rFonts w:eastAsia="MS Mincho"/>
                    <w:lang w:eastAsia="sv-SE"/>
                  </w:rPr>
                </w:rPrChange>
              </w:rPr>
              <w:pPrChange w:id="4309" w:author="CR#3325r2" w:date="2022-09-16T23:19:00Z">
                <w:pPr>
                  <w:keepNext/>
                  <w:keepLines/>
                  <w:spacing w:after="0"/>
                </w:pPr>
              </w:pPrChange>
            </w:pPr>
            <w:ins w:id="4310" w:author="CR#3325r2" w:date="2022-09-16T23:19:00Z">
              <w:r w:rsidRPr="0005240D">
                <w:rPr>
                  <w:rFonts w:eastAsia="MS Mincho"/>
                  <w:b/>
                  <w:bCs/>
                  <w:i/>
                  <w:iCs/>
                  <w:lang w:eastAsia="sv-SE"/>
                  <w:rPrChange w:id="4311" w:author="CR#3325r2" w:date="2022-09-16T23:19:00Z">
                    <w:rPr>
                      <w:rFonts w:eastAsia="MS Mincho"/>
                      <w:lang w:eastAsia="sv-SE"/>
                    </w:rPr>
                  </w:rPrChange>
                </w:rPr>
                <w:t>followUnifiedTCIstate</w:t>
              </w:r>
            </w:ins>
          </w:p>
          <w:p w14:paraId="7AA7276F" w14:textId="77777777" w:rsidR="0005240D" w:rsidRPr="00962B3F" w:rsidRDefault="0005240D" w:rsidP="007249E3">
            <w:pPr>
              <w:pStyle w:val="TAL"/>
              <w:rPr>
                <w:ins w:id="4312" w:author="CR#3325r2" w:date="2022-09-16T23:19:00Z"/>
                <w:rFonts w:eastAsia="MS Mincho"/>
                <w:b/>
                <w:bCs/>
                <w:i/>
                <w:iCs/>
                <w:lang w:eastAsia="sv-SE"/>
              </w:rPr>
            </w:pPr>
            <w:ins w:id="4313" w:author="CR#3325r2" w:date="2022-09-16T23:19:00Z">
              <w:r w:rsidRPr="007249E3">
                <w:rPr>
                  <w:lang w:eastAsia="sv-SE"/>
                </w:rPr>
                <w:t>When set to enabled, for PDCCH reception in CORESET #0, the UE applies the "indicated" DL only TCI or joint TCI as specified in TS 38.214 clause 5.1.5.</w:t>
              </w:r>
            </w:ins>
          </w:p>
        </w:tc>
      </w:tr>
      <w:tr w:rsidR="00F747EB"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62B3F" w:rsidRDefault="00394471" w:rsidP="00964CC4">
            <w:pPr>
              <w:pStyle w:val="TAL"/>
              <w:rPr>
                <w:rFonts w:eastAsia="SimSun"/>
                <w:szCs w:val="22"/>
                <w:lang w:eastAsia="sv-SE"/>
              </w:rPr>
            </w:pPr>
            <w:r w:rsidRPr="00962B3F">
              <w:rPr>
                <w:rFonts w:eastAsia="SimSun"/>
                <w:b/>
                <w:i/>
                <w:szCs w:val="22"/>
                <w:lang w:eastAsia="sv-SE"/>
              </w:rPr>
              <w:t>pagingSearchSpace</w:t>
            </w:r>
          </w:p>
          <w:p w14:paraId="10DBA21A" w14:textId="74A05F7F" w:rsidR="00394471" w:rsidRPr="00962B3F" w:rsidRDefault="00394471" w:rsidP="00964CC4">
            <w:pPr>
              <w:pStyle w:val="TAL"/>
              <w:rPr>
                <w:rFonts w:eastAsia="SimSun"/>
                <w:szCs w:val="22"/>
                <w:lang w:eastAsia="sv-SE"/>
              </w:rPr>
            </w:pPr>
            <w:r w:rsidRPr="00962B3F">
              <w:rPr>
                <w:rFonts w:eastAsia="SimSun"/>
                <w:szCs w:val="22"/>
                <w:lang w:eastAsia="sv-SE"/>
              </w:rPr>
              <w:t xml:space="preserve">ID of the </w:t>
            </w:r>
            <w:del w:id="4314" w:author="Draft v2" w:date="2022-09-27T14:36:00Z">
              <w:r w:rsidRPr="00962B3F" w:rsidDel="0052681B">
                <w:rPr>
                  <w:rFonts w:eastAsia="SimSun"/>
                  <w:szCs w:val="22"/>
                  <w:lang w:eastAsia="sv-SE"/>
                </w:rPr>
                <w:delText>S</w:delText>
              </w:r>
            </w:del>
            <w:ins w:id="4315" w:author="Draft v2" w:date="2022-09-27T14:36:00Z">
              <w:r w:rsidR="0052681B">
                <w:rPr>
                  <w:rFonts w:eastAsia="SimSun"/>
                  <w:szCs w:val="22"/>
                  <w:lang w:eastAsia="sv-SE"/>
                </w:rPr>
                <w:t>s</w:t>
              </w:r>
            </w:ins>
            <w:r w:rsidRPr="00962B3F">
              <w:rPr>
                <w:rFonts w:eastAsia="SimSun"/>
                <w:szCs w:val="22"/>
                <w:lang w:eastAsia="sv-SE"/>
              </w:rPr>
              <w:t>earch space for paging (see TS 38.213 [13], clause 10.1). If the field is absent, the UE does not receive paging in this BWP (see TS 38.213 [13], clause 10).</w:t>
            </w:r>
            <w:r w:rsidR="00AE678F" w:rsidRPr="00962B3F">
              <w:rPr>
                <w:rFonts w:eastAsia="SimSun"/>
                <w:szCs w:val="22"/>
                <w:lang w:eastAsia="sv-SE"/>
              </w:rPr>
              <w:t xml:space="preserve"> </w:t>
            </w:r>
            <w:r w:rsidR="00AE678F" w:rsidRPr="00962B3F">
              <w:t>This field is absent for the RedCap</w:t>
            </w:r>
            <w:ins w:id="4316" w:author="CR#3400r1" w:date="2022-09-20T12:39:00Z">
              <w:r w:rsidR="004A5E25">
                <w:t>-</w:t>
              </w:r>
            </w:ins>
            <w:del w:id="4317" w:author="CR#3400r1" w:date="2022-09-20T12:39:00Z">
              <w:r w:rsidR="00AE678F" w:rsidRPr="00962B3F" w:rsidDel="004A5E25">
                <w:delText xml:space="preserve"> </w:delText>
              </w:r>
            </w:del>
            <w:r w:rsidR="00AE678F" w:rsidRPr="00962B3F">
              <w:t xml:space="preserve">specific initial </w:t>
            </w:r>
            <w:ins w:id="4318" w:author="CR#3400r1" w:date="2022-09-20T12:39:00Z">
              <w:r w:rsidR="004A5E25">
                <w:t>downlink</w:t>
              </w:r>
            </w:ins>
            <w:del w:id="4319" w:author="CR#3400r1" w:date="2022-09-20T12:39:00Z">
              <w:r w:rsidR="00AE678F" w:rsidRPr="00962B3F" w:rsidDel="004A5E25">
                <w:delText>DL</w:delText>
              </w:r>
            </w:del>
            <w:r w:rsidR="00AE678F" w:rsidRPr="00962B3F">
              <w:t xml:space="preserve"> BWP, if it does not include CD-SSB and the entire CORESET#0.</w:t>
            </w:r>
            <w:del w:id="4320" w:author="CR#3400r1" w:date="2022-09-20T12:40:00Z">
              <w:r w:rsidR="00AE678F" w:rsidRPr="00962B3F" w:rsidDel="004A5E25">
                <w:delText>.</w:delText>
              </w:r>
            </w:del>
            <w:ins w:id="4321" w:author="CR#3400r1" w:date="2022-09-20T12:40:00Z">
              <w:r w:rsidR="004A5E25">
                <w:t xml:space="preserve"> In that case, a RedCap UE shall monitor paging in the initial DL BWP that includes CORESET#0</w:t>
              </w:r>
            </w:ins>
          </w:p>
        </w:tc>
      </w:tr>
      <w:tr w:rsidR="00F747EB"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5220C9" w:rsidRPr="00962B3F" w:rsidRDefault="005220C9" w:rsidP="005220C9">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F747EB"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5220C9" w:rsidRPr="00962B3F" w:rsidRDefault="005220C9" w:rsidP="005220C9">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F747EB"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62B3F" w:rsidRDefault="00394471" w:rsidP="00964CC4">
            <w:pPr>
              <w:pStyle w:val="TAL"/>
              <w:rPr>
                <w:rFonts w:eastAsia="SimSun"/>
                <w:szCs w:val="22"/>
                <w:lang w:eastAsia="sv-SE"/>
              </w:rPr>
            </w:pPr>
            <w:r w:rsidRPr="00962B3F">
              <w:rPr>
                <w:rFonts w:eastAsia="SimSun"/>
                <w:b/>
                <w:i/>
                <w:szCs w:val="22"/>
                <w:lang w:eastAsia="sv-SE"/>
              </w:rPr>
              <w:t>ra-SearchSpace</w:t>
            </w:r>
          </w:p>
          <w:p w14:paraId="54234AD7" w14:textId="0F54AC36" w:rsidR="00394471" w:rsidRPr="00962B3F" w:rsidRDefault="00394471" w:rsidP="00964CC4">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 xml:space="preserve">This field is mandatory present in the DL BWP(s) if the conditions described in TS 38.321 [3], </w:t>
            </w:r>
            <w:r w:rsidR="009C7196" w:rsidRPr="00962B3F">
              <w:rPr>
                <w:rFonts w:eastAsia="SimSun"/>
                <w:szCs w:val="22"/>
                <w:lang w:eastAsia="sv-SE"/>
              </w:rPr>
              <w:t>clause</w:t>
            </w:r>
            <w:r w:rsidRPr="00962B3F">
              <w:rPr>
                <w:rFonts w:eastAsia="SimSun"/>
                <w:szCs w:val="22"/>
                <w:lang w:eastAsia="sv-SE"/>
              </w:rPr>
              <w:t xml:space="preserve"> 5.15 are met.</w:t>
            </w:r>
          </w:p>
        </w:tc>
      </w:tr>
      <w:tr w:rsidR="00F747EB"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62B3F" w:rsidRDefault="00870415" w:rsidP="00870415">
            <w:pPr>
              <w:pStyle w:val="TAL"/>
              <w:rPr>
                <w:rFonts w:eastAsia="SimSun"/>
                <w:b/>
                <w:i/>
                <w:szCs w:val="22"/>
                <w:lang w:eastAsia="sv-SE"/>
              </w:rPr>
            </w:pPr>
            <w:r w:rsidRPr="00962B3F">
              <w:rPr>
                <w:rFonts w:eastAsia="SimSun"/>
                <w:b/>
                <w:i/>
                <w:szCs w:val="22"/>
                <w:lang w:eastAsia="sv-SE"/>
              </w:rPr>
              <w:t>sdt-SearchSpace</w:t>
            </w:r>
          </w:p>
          <w:p w14:paraId="2BDD2C0E" w14:textId="083E485F" w:rsidR="00870415" w:rsidRPr="00962B3F" w:rsidRDefault="00870415" w:rsidP="00870415">
            <w:pPr>
              <w:pStyle w:val="TAL"/>
              <w:rPr>
                <w:rFonts w:eastAsia="SimSun"/>
                <w:bCs/>
                <w:iCs/>
                <w:szCs w:val="22"/>
                <w:lang w:eastAsia="sv-SE"/>
              </w:rPr>
            </w:pPr>
            <w:r w:rsidRPr="00962B3F">
              <w:rPr>
                <w:rFonts w:eastAsia="SimSun"/>
                <w:bCs/>
                <w:iCs/>
                <w:szCs w:val="22"/>
                <w:lang w:eastAsia="sv-SE"/>
              </w:rPr>
              <w:t>Common search space for CG-SDT and RA-SDT (see TS 38.213 [13]).</w:t>
            </w:r>
            <w:ins w:id="4322" w:author="CR#3340r2" w:date="2022-09-19T22:25:00Z">
              <w:r w:rsidR="005778E2">
                <w:rPr>
                  <w:rFonts w:eastAsia="SimSun"/>
                  <w:bCs/>
                  <w:iCs/>
                  <w:szCs w:val="22"/>
                  <w:lang w:eastAsia="sv-SE"/>
                </w:rPr>
                <w:t xml:space="preserve"> If an </w:t>
              </w:r>
              <w:r w:rsidR="005778E2">
                <w:rPr>
                  <w:i/>
                  <w:iCs/>
                </w:rPr>
                <w:t>existingSearchSpace</w:t>
              </w:r>
              <w:r w:rsidR="005778E2">
                <w:rPr>
                  <w:rFonts w:eastAsia="SimSun"/>
                  <w:bCs/>
                  <w:iCs/>
                  <w:szCs w:val="22"/>
                  <w:lang w:eastAsia="sv-SE"/>
                </w:rPr>
                <w:t xml:space="preserve"> is used, the network only signals the search space ID of the </w:t>
              </w:r>
              <w:r w:rsidR="005778E2">
                <w:rPr>
                  <w:rFonts w:eastAsia="SimSun"/>
                  <w:bCs/>
                  <w:i/>
                  <w:szCs w:val="22"/>
                  <w:lang w:eastAsia="sv-SE"/>
                </w:rPr>
                <w:t>ra-SearchSpace</w:t>
              </w:r>
              <w:r w:rsidR="005778E2">
                <w:rPr>
                  <w:rFonts w:eastAsia="SimSun"/>
                  <w:bCs/>
                  <w:iCs/>
                  <w:szCs w:val="22"/>
                  <w:lang w:eastAsia="sv-SE"/>
                </w:rPr>
                <w:t>.</w:t>
              </w:r>
            </w:ins>
          </w:p>
        </w:tc>
      </w:tr>
      <w:tr w:rsidR="00F747EB"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CCH</w:t>
            </w:r>
          </w:p>
          <w:p w14:paraId="4613F5C3" w14:textId="0A513188"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ins w:id="4323" w:author="CR#3400r1" w:date="2022-09-20T12:40:00Z">
              <w:r w:rsidR="004A5E25">
                <w:rPr>
                  <w:rFonts w:eastAsia="SimSun"/>
                  <w:szCs w:val="22"/>
                  <w:lang w:eastAsia="sv-SE"/>
                </w:rPr>
                <w:t xml:space="preserve"> </w:t>
              </w:r>
              <w:r w:rsidR="004A5E25">
                <w:t>This field is absent for the RedCap-specific initial downlink BWP, if it does not include CD-SSB and the entire CORESET#0.</w:t>
              </w:r>
            </w:ins>
          </w:p>
        </w:tc>
      </w:tr>
      <w:tr w:rsidR="00F747EB"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TCH</w:t>
            </w:r>
          </w:p>
          <w:p w14:paraId="215A3423" w14:textId="1BA02A9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ins w:id="4324" w:author="CR#3400r1" w:date="2022-09-20T12:40:00Z">
              <w:r w:rsidR="004A5E25">
                <w:rPr>
                  <w:rFonts w:eastAsia="SimSun"/>
                  <w:szCs w:val="22"/>
                  <w:lang w:eastAsia="sv-SE"/>
                </w:rPr>
                <w:t xml:space="preserve"> </w:t>
              </w:r>
              <w:r w:rsidR="004A5E25">
                <w:t>This field is absent for the RedCap-specific initial downlink BWP, if it does not include CD-SSB and the entire CORESET#0.</w:t>
              </w:r>
            </w:ins>
          </w:p>
        </w:tc>
      </w:tr>
      <w:tr w:rsidR="00F747EB"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OtherSystemInformation</w:t>
            </w:r>
          </w:p>
          <w:p w14:paraId="5E383D91" w14:textId="3705515E"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w:t>
            </w:r>
            <w:r w:rsidR="00AE678F" w:rsidRPr="00962B3F">
              <w:rPr>
                <w:rFonts w:eastAsia="SimSun"/>
                <w:szCs w:val="22"/>
                <w:lang w:eastAsia="sv-SE"/>
              </w:rPr>
              <w:t xml:space="preserve"> </w:t>
            </w:r>
            <w:r w:rsidR="00AE678F" w:rsidRPr="00962B3F">
              <w:t>This field is absent for the RedCap</w:t>
            </w:r>
            <w:ins w:id="4325" w:author="CR#3400r1" w:date="2022-09-20T12:40:00Z">
              <w:r w:rsidR="004A5E25">
                <w:t>-</w:t>
              </w:r>
            </w:ins>
            <w:del w:id="4326" w:author="CR#3400r1" w:date="2022-09-20T12:40:00Z">
              <w:r w:rsidR="00AE678F" w:rsidRPr="00962B3F" w:rsidDel="004A5E25">
                <w:delText xml:space="preserve"> </w:delText>
              </w:r>
            </w:del>
            <w:r w:rsidR="00AE678F" w:rsidRPr="00962B3F">
              <w:t>specific initial DL BWP, if it does not include CD-SSB and the entire CORESET#0.</w:t>
            </w:r>
          </w:p>
        </w:tc>
      </w:tr>
      <w:tr w:rsidR="00F747EB"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SIB1</w:t>
            </w:r>
          </w:p>
          <w:p w14:paraId="52D256CC" w14:textId="1CD533AA"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w:t>
            </w:r>
            <w:r w:rsidR="00AE678F" w:rsidRPr="00962B3F">
              <w:rPr>
                <w:rFonts w:eastAsia="SimSun"/>
                <w:szCs w:val="22"/>
                <w:lang w:eastAsia="sv-SE"/>
              </w:rPr>
              <w:t xml:space="preserve">. </w:t>
            </w:r>
            <w:r w:rsidR="00AE678F" w:rsidRPr="00962B3F">
              <w:t>This field is absent for the RedCap</w:t>
            </w:r>
            <w:ins w:id="4327" w:author="CR#3400r1" w:date="2022-09-20T12:40:00Z">
              <w:r w:rsidR="004A5E25">
                <w:t>-</w:t>
              </w:r>
            </w:ins>
            <w:del w:id="4328" w:author="CR#3400r1" w:date="2022-09-20T12:40:00Z">
              <w:r w:rsidR="00AE678F" w:rsidRPr="00962B3F" w:rsidDel="004A5E25">
                <w:delText xml:space="preserve"> </w:delText>
              </w:r>
            </w:del>
            <w:r w:rsidR="00AE678F" w:rsidRPr="00962B3F">
              <w:t>specific initial DL BWP, if it does not include CD-SSB and the entire CORESET#0.</w:t>
            </w:r>
          </w:p>
        </w:tc>
      </w:tr>
      <w:tr w:rsidR="00394471"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Zero</w:t>
            </w:r>
          </w:p>
          <w:p w14:paraId="245BF50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ins w:id="4329" w:author="CR#3400r1" w:date="2022-09-20T12:41:00Z">
              <w:r w:rsidR="004A5E25">
                <w:rPr>
                  <w:rFonts w:eastAsia="SimSun"/>
                  <w:iCs/>
                  <w:szCs w:val="22"/>
                  <w:lang w:eastAsia="sv-SE"/>
                </w:rPr>
                <w:t xml:space="preserve"> </w:t>
              </w:r>
              <w:r w:rsidR="004A5E25" w:rsidRPr="00C763C3">
                <w:rPr>
                  <w:rFonts w:eastAsia="SimSun"/>
                  <w:iCs/>
                  <w:szCs w:val="22"/>
                  <w:lang w:eastAsia="sv-SE"/>
                </w:rPr>
                <w:t>except it is the RedCap</w:t>
              </w:r>
              <w:r w:rsidR="004A5E25">
                <w:rPr>
                  <w:rFonts w:eastAsia="SimSun"/>
                  <w:iCs/>
                  <w:szCs w:val="22"/>
                  <w:lang w:eastAsia="sv-SE"/>
                </w:rPr>
                <w:t>-</w:t>
              </w:r>
              <w:r w:rsidR="004A5E25" w:rsidRPr="00C763C3">
                <w:rPr>
                  <w:rFonts w:eastAsia="SimSun"/>
                  <w:iCs/>
                  <w:szCs w:val="22"/>
                  <w:lang w:eastAsia="sv-SE"/>
                </w:rPr>
                <w:t>specific initial BWP not including CD-SSB and the entire CORESET#0</w:t>
              </w:r>
            </w:ins>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D15CA1">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962B3F" w:rsidRDefault="005220C9" w:rsidP="00D15CA1">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w:t>
            </w:r>
            <w:r w:rsidRPr="004A5E25">
              <w:rPr>
                <w:rFonts w:eastAsia="SimSun"/>
                <w:i/>
                <w:iCs/>
                <w:lang w:eastAsia="sv-SE"/>
              </w:rPr>
              <w:t>p</w:t>
            </w:r>
            <w:ins w:id="4330" w:author="CR#3400r1" w:date="2022-09-20T12:41:00Z">
              <w:r w:rsidR="004A5E25" w:rsidRPr="004A5E25">
                <w:rPr>
                  <w:rFonts w:eastAsia="SimSun"/>
                  <w:lang w:eastAsia="sv-SE"/>
                  <w:rPrChange w:id="4331" w:author="CR#3400r1" w:date="2022-09-20T12:42:00Z">
                    <w:rPr>
                      <w:rFonts w:eastAsia="SimSun"/>
                      <w:i/>
                      <w:iCs/>
                      <w:lang w:eastAsia="sv-SE"/>
                    </w:rPr>
                  </w:rPrChange>
                </w:rPr>
                <w:t xml:space="preserve"> including CD-SSB and the entire CORESET#0</w:t>
              </w:r>
            </w:ins>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w:t>
            </w:r>
            <w:ins w:id="4332" w:author="CR#3400r1" w:date="2022-09-20T12:42:00Z">
              <w:r w:rsidR="004A5E25">
                <w:rPr>
                  <w:rFonts w:eastAsia="SimSun"/>
                  <w:lang w:eastAsia="sv-SE"/>
                </w:rPr>
                <w:t>,</w:t>
              </w:r>
            </w:ins>
            <w:r w:rsidRPr="00962B3F">
              <w:rPr>
                <w:rFonts w:eastAsia="SimSun"/>
                <w:lang w:eastAsia="sv-SE"/>
              </w:rPr>
              <w:t xml:space="preserv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4333" w:name="_Toc60777298"/>
      <w:bookmarkStart w:id="4334" w:name="_Toc100930209"/>
      <w:r w:rsidRPr="00962B3F">
        <w:t>–</w:t>
      </w:r>
      <w:r w:rsidRPr="00962B3F">
        <w:tab/>
      </w:r>
      <w:r w:rsidRPr="00962B3F">
        <w:rPr>
          <w:i/>
        </w:rPr>
        <w:t>PDCCH-ConfigSIB1</w:t>
      </w:r>
      <w:bookmarkEnd w:id="4333"/>
      <w:bookmarkEnd w:id="4334"/>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4335" w:name="_Toc60777299"/>
      <w:bookmarkStart w:id="4336" w:name="_Toc100930210"/>
      <w:r w:rsidRPr="00962B3F">
        <w:rPr>
          <w:rFonts w:eastAsia="SimSun"/>
        </w:rPr>
        <w:t>–</w:t>
      </w:r>
      <w:r w:rsidRPr="00962B3F">
        <w:rPr>
          <w:rFonts w:eastAsia="SimSun"/>
        </w:rPr>
        <w:tab/>
      </w:r>
      <w:r w:rsidRPr="00962B3F">
        <w:rPr>
          <w:rFonts w:eastAsia="SimSun"/>
          <w:i/>
        </w:rPr>
        <w:t>PDCCH-ServingCellConfig</w:t>
      </w:r>
      <w:bookmarkEnd w:id="4335"/>
      <w:bookmarkEnd w:id="4336"/>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1..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1..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1..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1..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1..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1..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4337" w:name="_Toc60777300"/>
      <w:bookmarkStart w:id="4338" w:name="_Toc100930211"/>
      <w:r w:rsidRPr="00962B3F">
        <w:rPr>
          <w:rFonts w:eastAsia="SimSun"/>
        </w:rPr>
        <w:t>–</w:t>
      </w:r>
      <w:r w:rsidRPr="00962B3F">
        <w:rPr>
          <w:rFonts w:eastAsia="SimSun"/>
        </w:rPr>
        <w:tab/>
      </w:r>
      <w:r w:rsidRPr="00962B3F">
        <w:rPr>
          <w:rFonts w:eastAsia="SimSun"/>
          <w:i/>
        </w:rPr>
        <w:t>PDCP-Config</w:t>
      </w:r>
      <w:bookmarkEnd w:id="4337"/>
      <w:bookmarkEnd w:id="4338"/>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235F5650" w:rsidR="00CE6FBC" w:rsidRPr="00962B3F" w:rsidRDefault="00CE6FBC" w:rsidP="00962B3F">
      <w:pPr>
        <w:pStyle w:val="PL"/>
        <w:rPr>
          <w:color w:val="808080"/>
        </w:rPr>
      </w:pPr>
      <w:r w:rsidRPr="00962B3F">
        <w:t xml:space="preserve">    </w:t>
      </w:r>
      <w:ins w:id="4339" w:author="CR#3289r2" w:date="2022-09-16T18:58:00Z">
        <w:r w:rsidR="00FD05B6" w:rsidRPr="00A62FAB">
          <w:t>initialRX</w:t>
        </w:r>
        <w:r w:rsidR="00FD05B6">
          <w:t>-</w:t>
        </w:r>
        <w:r w:rsidR="00FD05B6" w:rsidRPr="00A62FAB">
          <w:t>DELIV</w:t>
        </w:r>
      </w:ins>
      <w:del w:id="4340" w:author="CR#3289r2" w:date="2022-09-16T18:58:00Z">
        <w:r w:rsidRPr="00962B3F" w:rsidDel="00FD05B6">
          <w:delText>multicastHFN-AndRefSN</w:delText>
        </w:r>
      </w:del>
      <w:r w:rsidRPr="00962B3F">
        <w:t xml:space="preserve">-r17      </w:t>
      </w:r>
      <w:ins w:id="4341" w:author="CR#3289r2" w:date="2022-09-16T18:59:00Z">
        <w:r w:rsidR="00FD05B6">
          <w:t xml:space="preserve">      </w:t>
        </w:r>
      </w:ins>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xml:space="preserve">-- Cond </w:t>
      </w:r>
      <w:ins w:id="4342" w:author="CR#3289r2" w:date="2022-09-16T18:58:00Z">
        <w:r w:rsidR="00FD05B6" w:rsidRPr="00202222">
          <w:rPr>
            <w:color w:val="808080"/>
          </w:rPr>
          <w:t>MRB-Initializ</w:t>
        </w:r>
        <w:r w:rsidR="00FD05B6">
          <w:rPr>
            <w:color w:val="808080"/>
          </w:rPr>
          <w:t>ation</w:t>
        </w:r>
      </w:ins>
      <w:del w:id="4343" w:author="CR#3289r2" w:date="2022-09-16T18:58:00Z">
        <w:r w:rsidRPr="00962B3F" w:rsidDel="00FD05B6">
          <w:rPr>
            <w:color w:val="808080"/>
          </w:rPr>
          <w:delText>SetupOnlyMRB</w:delText>
        </w:r>
      </w:del>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4344" w:name="_Hlk94000260"/>
      <w:r w:rsidRPr="00962B3F">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4344"/>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49DF733A"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ins w:id="4345" w:author="CR#3417r1" w:date="2022-09-20T21:24:00Z">
              <w:r w:rsidR="00D13474">
                <w:rPr>
                  <w:rFonts w:eastAsia="SimSun" w:hint="eastAsia"/>
                  <w:lang w:val="en-US" w:eastAsia="zh-CN"/>
                </w:rPr>
                <w:t xml:space="preserve"> </w:t>
              </w:r>
              <w:r w:rsidR="00D13474">
                <w:rPr>
                  <w:rFonts w:hint="eastAsia"/>
                  <w:lang w:eastAsia="sv-SE"/>
                </w:rPr>
                <w:t>or involving PDCP entity reconfiguration to configure DAPS</w:t>
              </w:r>
              <w:r w:rsidR="00D13474">
                <w:rPr>
                  <w:rFonts w:eastAsia="SimSun" w:hint="eastAsia"/>
                  <w:lang w:val="en-US" w:eastAsia="zh-CN"/>
                </w:rPr>
                <w:t xml:space="preserve"> bearer(s)</w:t>
              </w:r>
            </w:ins>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D05B6" w:rsidRPr="00962B3F"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D05B6" w:rsidRDefault="00FD05B6">
            <w:pPr>
              <w:pStyle w:val="TAL"/>
              <w:rPr>
                <w:ins w:id="4346" w:author="CR#3289r2" w:date="2022-09-16T19:00:00Z"/>
                <w:b/>
                <w:bCs/>
                <w:i/>
                <w:iCs/>
                <w:lang w:eastAsia="en-GB"/>
                <w:rPrChange w:id="4347" w:author="CR#3289r2" w:date="2022-09-16T19:01:00Z">
                  <w:rPr>
                    <w:ins w:id="4348" w:author="CR#3289r2" w:date="2022-09-16T19:00:00Z"/>
                    <w:lang w:eastAsia="en-GB"/>
                  </w:rPr>
                </w:rPrChange>
              </w:rPr>
              <w:pPrChange w:id="4349" w:author="CR#3289r2" w:date="2022-09-16T19:01:00Z">
                <w:pPr>
                  <w:keepNext/>
                  <w:keepLines/>
                  <w:spacing w:after="0"/>
                </w:pPr>
              </w:pPrChange>
            </w:pPr>
            <w:ins w:id="4350" w:author="CR#3289r2" w:date="2022-09-16T19:00:00Z">
              <w:r w:rsidRPr="00FD05B6">
                <w:rPr>
                  <w:b/>
                  <w:bCs/>
                  <w:i/>
                  <w:iCs/>
                  <w:lang w:eastAsia="en-GB"/>
                  <w:rPrChange w:id="4351" w:author="CR#3289r2" w:date="2022-09-16T19:01:00Z">
                    <w:rPr>
                      <w:lang w:eastAsia="en-GB"/>
                    </w:rPr>
                  </w:rPrChange>
                </w:rPr>
                <w:t>initialRX-DELIV</w:t>
              </w:r>
            </w:ins>
          </w:p>
          <w:p w14:paraId="722423D6" w14:textId="4F9FD7FE" w:rsidR="00FD05B6" w:rsidRPr="00962B3F" w:rsidDel="00FD05B6" w:rsidRDefault="00FD05B6" w:rsidP="007249E3">
            <w:pPr>
              <w:pStyle w:val="TAL"/>
              <w:rPr>
                <w:del w:id="4352" w:author="CR#3289r2" w:date="2022-09-16T19:00:00Z"/>
                <w:moveTo w:id="4353" w:author="CR#3289r2" w:date="2022-09-16T19:00:00Z"/>
                <w:b/>
                <w:i/>
                <w:lang w:eastAsia="en-GB"/>
              </w:rPr>
            </w:pPr>
            <w:moveToRangeStart w:id="4354" w:author="CR#3289r2" w:date="2022-09-16T19:00:00Z" w:name="move114247227"/>
            <w:moveTo w:id="4355" w:author="CR#3289r2" w:date="2022-09-16T19:00:00Z">
              <w:del w:id="4356" w:author="CR#3289r2" w:date="2022-09-16T19:00:00Z">
                <w:r w:rsidRPr="00962B3F" w:rsidDel="00FD05B6">
                  <w:rPr>
                    <w:b/>
                    <w:bCs/>
                    <w:i/>
                    <w:lang w:eastAsia="en-GB"/>
                  </w:rPr>
                  <w:delText>multicastHFN</w:delText>
                </w:r>
                <w:r w:rsidRPr="00962B3F" w:rsidDel="00FD05B6">
                  <w:rPr>
                    <w:b/>
                    <w:i/>
                    <w:lang w:eastAsia="en-GB"/>
                  </w:rPr>
                  <w:delText>-AndRefSN</w:delText>
                </w:r>
              </w:del>
            </w:moveTo>
          </w:p>
          <w:p w14:paraId="6F7FC831" w14:textId="10EC5FAC" w:rsidR="00FD05B6" w:rsidRPr="00962B3F" w:rsidRDefault="00FD05B6" w:rsidP="007249E3">
            <w:pPr>
              <w:pStyle w:val="TAL"/>
              <w:rPr>
                <w:moveTo w:id="4357" w:author="CR#3289r2" w:date="2022-09-16T19:00:00Z"/>
                <w:b/>
                <w:bCs/>
                <w:i/>
                <w:lang w:eastAsia="en-GB"/>
              </w:rPr>
            </w:pPr>
            <w:moveTo w:id="4358" w:author="CR#3289r2" w:date="2022-09-16T19:00:00Z">
              <w:r w:rsidRPr="00962B3F">
                <w:rPr>
                  <w:bCs/>
                  <w:lang w:eastAsia="en-GB"/>
                </w:rPr>
                <w:t>Indicates</w:t>
              </w:r>
              <w:r w:rsidRPr="00962B3F">
                <w:rPr>
                  <w:lang w:eastAsia="zh-CN"/>
                </w:rPr>
                <w:t xml:space="preserve"> </w:t>
              </w:r>
            </w:moveTo>
            <w:ins w:id="4359" w:author="CR#3289r2" w:date="2022-09-16T19:00:00Z">
              <w:r>
                <w:rPr>
                  <w:lang w:eastAsia="zh-CN"/>
                </w:rPr>
                <w:t>the</w:t>
              </w:r>
              <w:r w:rsidRPr="00A62FAB">
                <w:rPr>
                  <w:lang w:eastAsia="zh-CN"/>
                </w:rPr>
                <w:t xml:space="preserve"> initial value of RX_DELIV </w:t>
              </w:r>
              <w:r>
                <w:rPr>
                  <w:lang w:eastAsia="zh-CN"/>
                </w:rPr>
                <w:t xml:space="preserve">during </w:t>
              </w:r>
              <w:r w:rsidRPr="00A62FAB">
                <w:rPr>
                  <w:lang w:eastAsia="zh-CN"/>
                </w:rPr>
                <w:t>PDCP window initialization for multicast MRB as specified in TS 38.323 [5]</w:t>
              </w:r>
            </w:ins>
            <w:moveTo w:id="4360" w:author="CR#3289r2" w:date="2022-09-16T19:00:00Z">
              <w:del w:id="4361" w:author="CR#3289r2" w:date="2022-09-16T19:00:00Z">
                <w:r w:rsidRPr="00962B3F" w:rsidDel="00FD05B6">
                  <w:rPr>
                    <w:lang w:eastAsia="zh-CN"/>
                  </w:rPr>
                  <w:delText xml:space="preserve">an HFN and a reference PDCP SN associated to this HFN for multicast MRB PDCP window initialization as specified in TS 38.323 [5]. The value is composed of an HFN(MSBs) and a PDCP SN(LSBs). The size of the HFN part in bits is equal to 32 minus the length of the PDCP SN configured in </w:delText>
                </w:r>
                <w:r w:rsidRPr="00962B3F" w:rsidDel="00FD05B6">
                  <w:rPr>
                    <w:i/>
                    <w:lang w:eastAsia="zh-CN"/>
                  </w:rPr>
                  <w:delText>pdcp-SN-SizeDL</w:delText>
                </w:r>
              </w:del>
              <w:r w:rsidRPr="00962B3F">
                <w:rPr>
                  <w:lang w:eastAsia="zh-CN"/>
                </w:rPr>
                <w:t>.</w:t>
              </w:r>
            </w:moveTo>
          </w:p>
        </w:tc>
      </w:tr>
      <w:moveToRangeEnd w:id="4354"/>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rsidDel="00FD05B6" w14:paraId="5C4E3F57" w14:textId="3921E303"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4523AC59" w:rsidR="00CE6FBC" w:rsidRPr="00962B3F" w:rsidDel="00FD05B6" w:rsidRDefault="00CE6FBC" w:rsidP="00771058">
            <w:pPr>
              <w:pStyle w:val="TAL"/>
              <w:rPr>
                <w:moveFrom w:id="4362" w:author="CR#3289r2" w:date="2022-09-16T19:00:00Z"/>
                <w:b/>
                <w:i/>
                <w:lang w:eastAsia="en-GB"/>
              </w:rPr>
            </w:pPr>
            <w:moveFromRangeStart w:id="4363" w:author="CR#3289r2" w:date="2022-09-16T19:00:00Z" w:name="move114247227"/>
            <w:moveFrom w:id="4364" w:author="CR#3289r2" w:date="2022-09-16T19:00:00Z">
              <w:r w:rsidRPr="00962B3F" w:rsidDel="00FD05B6">
                <w:rPr>
                  <w:b/>
                  <w:bCs/>
                  <w:i/>
                  <w:lang w:eastAsia="en-GB"/>
                </w:rPr>
                <w:t>multicastHFN</w:t>
              </w:r>
              <w:r w:rsidRPr="00962B3F" w:rsidDel="00FD05B6">
                <w:rPr>
                  <w:b/>
                  <w:i/>
                  <w:lang w:eastAsia="en-GB"/>
                </w:rPr>
                <w:t>-AndRefSN</w:t>
              </w:r>
            </w:moveFrom>
          </w:p>
          <w:p w14:paraId="013B5591" w14:textId="0FAB4926" w:rsidR="00CE6FBC" w:rsidRPr="00962B3F" w:rsidDel="00FD05B6" w:rsidRDefault="00CE6FBC" w:rsidP="00771058">
            <w:pPr>
              <w:pStyle w:val="TAL"/>
              <w:rPr>
                <w:moveFrom w:id="4365" w:author="CR#3289r2" w:date="2022-09-16T19:00:00Z"/>
                <w:b/>
                <w:bCs/>
                <w:i/>
                <w:lang w:eastAsia="en-GB"/>
              </w:rPr>
            </w:pPr>
            <w:moveFrom w:id="4366" w:author="CR#3289r2" w:date="2022-09-16T19:00:00Z">
              <w:r w:rsidRPr="00962B3F" w:rsidDel="00FD05B6">
                <w:rPr>
                  <w:bCs/>
                  <w:lang w:eastAsia="en-GB"/>
                </w:rPr>
                <w:t>Indicates</w:t>
              </w:r>
              <w:r w:rsidR="00154FBC" w:rsidRPr="00962B3F" w:rsidDel="00FD05B6">
                <w:rPr>
                  <w:lang w:eastAsia="zh-CN"/>
                </w:rPr>
                <w:t xml:space="preserve"> an</w:t>
              </w:r>
              <w:r w:rsidRPr="00962B3F" w:rsidDel="00FD05B6">
                <w:rPr>
                  <w:lang w:eastAsia="zh-CN"/>
                </w:rPr>
                <w:t xml:space="preserve"> HFN and</w:t>
              </w:r>
              <w:r w:rsidR="00154FBC" w:rsidRPr="00962B3F" w:rsidDel="00FD05B6">
                <w:rPr>
                  <w:lang w:eastAsia="zh-CN"/>
                </w:rPr>
                <w:t xml:space="preserve"> a</w:t>
              </w:r>
              <w:r w:rsidRPr="00962B3F" w:rsidDel="00FD05B6">
                <w:rPr>
                  <w:lang w:eastAsia="zh-CN"/>
                </w:rPr>
                <w:t xml:space="preserve"> reference PDCP SN associated to this HFN for multicast MRB PDCP window initialization as specified in TS 38.323 [5]. The value is composed of a</w:t>
              </w:r>
              <w:r w:rsidR="00154FBC" w:rsidRPr="00962B3F" w:rsidDel="00FD05B6">
                <w:rPr>
                  <w:lang w:eastAsia="zh-CN"/>
                </w:rPr>
                <w:t>n</w:t>
              </w:r>
              <w:r w:rsidRPr="00962B3F" w:rsidDel="00FD05B6">
                <w:rPr>
                  <w:lang w:eastAsia="zh-CN"/>
                </w:rPr>
                <w:t xml:space="preserve"> HFN(MSBs) and </w:t>
              </w:r>
              <w:r w:rsidR="00154FBC" w:rsidRPr="00962B3F" w:rsidDel="00FD05B6">
                <w:rPr>
                  <w:lang w:eastAsia="zh-CN"/>
                </w:rPr>
                <w:t>a</w:t>
              </w:r>
              <w:r w:rsidRPr="00962B3F" w:rsidDel="00FD05B6">
                <w:rPr>
                  <w:lang w:eastAsia="zh-CN"/>
                </w:rPr>
                <w:t xml:space="preserve"> PDCP SN(LSBs). The size of the HFN part in bits is equal to 32 minus the length of the PDCP SN configured in </w:t>
              </w:r>
              <w:r w:rsidRPr="00962B3F" w:rsidDel="00FD05B6">
                <w:rPr>
                  <w:i/>
                  <w:lang w:eastAsia="zh-CN"/>
                </w:rPr>
                <w:t>pdcp-SN-SizeDL</w:t>
              </w:r>
              <w:r w:rsidRPr="00962B3F" w:rsidDel="00FD05B6">
                <w:rPr>
                  <w:lang w:eastAsia="zh-CN"/>
                </w:rPr>
                <w:t>.</w:t>
              </w:r>
            </w:moveFrom>
          </w:p>
        </w:tc>
      </w:tr>
      <w:moveFromRangeEnd w:id="4363"/>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AM MRBs</w:t>
            </w:r>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Otherwis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Otherwis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The field is mandatory present, in case of a split bearer. Otherwis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The field is optionally present, need R, if the UE is connected to 5GC. Otherwis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1A1B3159" w:rsidR="00CE6FBC" w:rsidRPr="00962B3F" w:rsidRDefault="00CE6FBC" w:rsidP="00771058">
            <w:pPr>
              <w:pStyle w:val="TAL"/>
              <w:rPr>
                <w:i/>
                <w:lang w:eastAsia="sv-SE"/>
              </w:rPr>
            </w:pPr>
            <w:del w:id="4367" w:author="CR#3289r2" w:date="2022-09-16T19:02:00Z">
              <w:r w:rsidRPr="00962B3F" w:rsidDel="00FD05B6">
                <w:rPr>
                  <w:i/>
                  <w:lang w:eastAsia="sv-SE"/>
                </w:rPr>
                <w:delText>SetupOnly</w:delText>
              </w:r>
            </w:del>
            <w:r w:rsidRPr="00962B3F">
              <w:rPr>
                <w:i/>
                <w:lang w:eastAsia="sv-SE"/>
              </w:rPr>
              <w:t>MRB</w:t>
            </w:r>
            <w:ins w:id="4368" w:author="Draft v2" w:date="2022-09-27T14:36:00Z">
              <w:r w:rsidR="0052681B">
                <w:rPr>
                  <w:i/>
                  <w:lang w:eastAsia="sv-SE"/>
                </w:rPr>
                <w:t>-</w:t>
              </w:r>
            </w:ins>
            <w:ins w:id="4369" w:author="CR#3289r2" w:date="2022-09-16T19:02:00Z">
              <w:r w:rsidR="00FD05B6">
                <w:rPr>
                  <w:i/>
                  <w:lang w:eastAsia="sv-SE"/>
                </w:rPr>
                <w:t>I</w:t>
              </w:r>
              <w:r w:rsidR="00FD05B6" w:rsidRPr="00202222">
                <w:rPr>
                  <w:i/>
                  <w:lang w:eastAsia="sv-SE"/>
                </w:rPr>
                <w:t>nitial</w:t>
              </w:r>
              <w:r w:rsidR="00FD05B6">
                <w:rPr>
                  <w:i/>
                  <w:lang w:eastAsia="sv-SE"/>
                </w:rPr>
                <w:t>iz</w:t>
              </w:r>
              <w:r w:rsidR="00FD05B6" w:rsidRPr="008C6E9A">
                <w:rPr>
                  <w:i/>
                  <w:lang w:eastAsia="sv-SE"/>
                </w:rPr>
                <w:t>ation</w:t>
              </w:r>
            </w:ins>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962B3F" w:rsidRDefault="00CE6FBC" w:rsidP="00771058">
            <w:pPr>
              <w:pStyle w:val="TAL"/>
              <w:rPr>
                <w:lang w:eastAsia="sv-SE"/>
              </w:rPr>
            </w:pPr>
            <w:r w:rsidRPr="00962B3F">
              <w:rPr>
                <w:lang w:eastAsia="sv-SE"/>
              </w:rPr>
              <w:t>This field is mandatory present in case of multicast MRB setup</w:t>
            </w:r>
            <w:ins w:id="4370" w:author="CR#3289r2" w:date="2022-09-16T19:02:00Z">
              <w:r w:rsidR="00FD05B6">
                <w:rPr>
                  <w:lang w:eastAsia="sv-SE"/>
                </w:rPr>
                <w:t xml:space="preserve"> and </w:t>
              </w:r>
              <w:r w:rsidR="00FD05B6" w:rsidRPr="00962B3F">
                <w:rPr>
                  <w:lang w:eastAsia="sv-SE"/>
                </w:rPr>
                <w:t xml:space="preserve">PDCP re-establishment </w:t>
              </w:r>
              <w:r w:rsidR="00FD05B6">
                <w:rPr>
                  <w:lang w:eastAsia="sv-SE"/>
                </w:rPr>
                <w:t>for UM multicast MRB</w:t>
              </w:r>
            </w:ins>
            <w:r w:rsidRPr="00962B3F">
              <w:rPr>
                <w:lang w:eastAsia="sv-SE"/>
              </w:rPr>
              <w:t>.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4371" w:name="_Toc60777301"/>
      <w:bookmarkStart w:id="4372" w:name="_Toc100930212"/>
      <w:r w:rsidRPr="00962B3F">
        <w:t>–</w:t>
      </w:r>
      <w:r w:rsidRPr="00962B3F">
        <w:tab/>
      </w:r>
      <w:r w:rsidRPr="00962B3F">
        <w:rPr>
          <w:i/>
        </w:rPr>
        <w:t>PDSCH-Config</w:t>
      </w:r>
      <w:bookmarkEnd w:id="4371"/>
      <w:bookmarkEnd w:id="4372"/>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5BE2902F" w:rsidR="00651368" w:rsidRPr="00962B3F" w:rsidRDefault="00651368" w:rsidP="00962B3F">
      <w:pPr>
        <w:pStyle w:val="PL"/>
      </w:pPr>
      <w:r w:rsidRPr="00962B3F">
        <w:t xml:space="preserve">            dl-</w:t>
      </w:r>
      <w:del w:id="4373" w:author="CR#3362r1" w:date="2022-09-20T10:55:00Z">
        <w:r w:rsidRPr="00962B3F" w:rsidDel="003A2D9D">
          <w:delText>o</w:delText>
        </w:r>
      </w:del>
      <w:ins w:id="4374" w:author="CR#3362r1" w:date="2022-09-20T10:55:00Z">
        <w:r w:rsidR="003A2D9D">
          <w:t>O</w:t>
        </w:r>
      </w:ins>
      <w:r w:rsidRPr="00962B3F">
        <w:t>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06A51BDA" w:rsidR="00651368" w:rsidRPr="00962B3F" w:rsidRDefault="00651368" w:rsidP="00962B3F">
      <w:pPr>
        <w:pStyle w:val="PL"/>
      </w:pPr>
      <w:r w:rsidRPr="00962B3F">
        <w:t xml:space="preserve">            dl-</w:t>
      </w:r>
      <w:del w:id="4375" w:author="CR#3362r1" w:date="2022-09-20T10:55:00Z">
        <w:r w:rsidRPr="00962B3F" w:rsidDel="003A2D9D">
          <w:delText>o</w:delText>
        </w:r>
      </w:del>
      <w:ins w:id="4376" w:author="CR#3362r1" w:date="2022-09-20T10:55:00Z">
        <w:r w:rsidR="003A2D9D">
          <w:t>O</w:t>
        </w:r>
      </w:ins>
      <w:r w:rsidRPr="00962B3F">
        <w:t>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4377"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4377"/>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5CE156F4"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w:t>
            </w:r>
            <w:ins w:id="4378" w:author="CR#3289r2" w:date="2022-09-16T19:03:00Z">
              <w:r w:rsidR="00FD05B6">
                <w:t>, including the set of RBs/REs indicated by the patterns for the rate matching around,</w:t>
              </w:r>
            </w:ins>
            <w:r w:rsidR="004D1E3D" w:rsidRPr="00962B3F">
              <w:t xml:space="preserve">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D15CA1">
            <w:pPr>
              <w:pStyle w:val="TAL"/>
              <w:rPr>
                <w:b/>
                <w:i/>
                <w:szCs w:val="22"/>
                <w:lang w:eastAsia="sv-SE"/>
              </w:rPr>
            </w:pPr>
            <w:r w:rsidRPr="00962B3F">
              <w:rPr>
                <w:b/>
                <w:i/>
                <w:szCs w:val="22"/>
                <w:lang w:eastAsia="sv-SE"/>
              </w:rPr>
              <w:t>unifiedTCI-StateRef</w:t>
            </w:r>
          </w:p>
          <w:p w14:paraId="3C31C997" w14:textId="006835CC" w:rsidR="00754543" w:rsidRPr="00962B3F" w:rsidRDefault="00754543" w:rsidP="00D15CA1">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del w:id="4379" w:author="CR#3362r1" w:date="2022-09-20T10:56:00Z">
              <w:r w:rsidRPr="00962B3F" w:rsidDel="003A2D9D">
                <w:rPr>
                  <w:bCs/>
                  <w:i/>
                  <w:szCs w:val="22"/>
                  <w:lang w:eastAsia="sv-SE"/>
                </w:rPr>
                <w:delText>o</w:delText>
              </w:r>
            </w:del>
            <w:ins w:id="4380" w:author="CR#3362r1" w:date="2022-09-20T10:56:00Z">
              <w:r w:rsidR="003A2D9D">
                <w:rPr>
                  <w:bCs/>
                  <w:i/>
                  <w:szCs w:val="22"/>
                  <w:lang w:eastAsia="sv-SE"/>
                </w:rPr>
                <w:t>O</w:t>
              </w:r>
            </w:ins>
            <w:r w:rsidRPr="00962B3F">
              <w:rPr>
                <w:bCs/>
                <w:i/>
                <w:szCs w:val="22"/>
                <w:lang w:eastAsia="sv-SE"/>
              </w:rPr>
              <w:t>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w:t>
            </w:r>
            <w:del w:id="4381" w:author="CR#3362r1" w:date="2022-09-20T10:56:00Z">
              <w:r w:rsidRPr="00962B3F" w:rsidDel="003A2D9D">
                <w:rPr>
                  <w:bCs/>
                  <w:iCs/>
                  <w:szCs w:val="22"/>
                  <w:lang w:eastAsia="sv-SE"/>
                </w:rPr>
                <w:delText>or</w:delText>
              </w:r>
              <w:r w:rsidR="00770F46" w:rsidRPr="00962B3F" w:rsidDel="003A2D9D">
                <w:rPr>
                  <w:bCs/>
                  <w:iCs/>
                  <w:szCs w:val="22"/>
                  <w:lang w:eastAsia="sv-SE"/>
                </w:rPr>
                <w:delText xml:space="preserve"> </w:delText>
              </w:r>
            </w:del>
            <w:r w:rsidR="00770F46" w:rsidRPr="00962B3F">
              <w:rPr>
                <w:bCs/>
                <w:i/>
                <w:szCs w:val="22"/>
                <w:lang w:eastAsia="sv-SE"/>
              </w:rPr>
              <w:t>dl-</w:t>
            </w:r>
            <w:ins w:id="4382" w:author="CR#3362r1" w:date="2022-09-20T10:56:00Z">
              <w:r w:rsidR="003A2D9D">
                <w:rPr>
                  <w:bCs/>
                  <w:i/>
                  <w:szCs w:val="22"/>
                  <w:lang w:eastAsia="sv-SE"/>
                </w:rPr>
                <w:t>Or</w:t>
              </w:r>
            </w:ins>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4383" w:name="_Toc60777302"/>
      <w:bookmarkStart w:id="4384" w:name="_Toc100930213"/>
      <w:r w:rsidRPr="00962B3F">
        <w:t>–</w:t>
      </w:r>
      <w:r w:rsidRPr="00962B3F">
        <w:tab/>
      </w:r>
      <w:r w:rsidRPr="00962B3F">
        <w:rPr>
          <w:i/>
        </w:rPr>
        <w:t>PDSCH-ConfigCommon</w:t>
      </w:r>
      <w:bookmarkEnd w:id="4383"/>
      <w:bookmarkEnd w:id="4384"/>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4385" w:name="_Toc60777303"/>
      <w:bookmarkStart w:id="4386" w:name="_Toc100930214"/>
      <w:r w:rsidRPr="00962B3F">
        <w:t>–</w:t>
      </w:r>
      <w:r w:rsidRPr="00962B3F">
        <w:tab/>
      </w:r>
      <w:r w:rsidRPr="00962B3F">
        <w:rPr>
          <w:i/>
        </w:rPr>
        <w:t>PDSCH-ServingCellConfig</w:t>
      </w:r>
      <w:bookmarkEnd w:id="4385"/>
      <w:bookmarkEnd w:id="4386"/>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se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4387" w:name="_Toc60777304"/>
      <w:bookmarkStart w:id="4388" w:name="_Toc100930215"/>
      <w:r w:rsidRPr="00962B3F">
        <w:t>–</w:t>
      </w:r>
      <w:r w:rsidRPr="00962B3F">
        <w:tab/>
      </w:r>
      <w:r w:rsidRPr="00962B3F">
        <w:rPr>
          <w:i/>
        </w:rPr>
        <w:t>PDSCH-TimeDomainResourceAllocationList</w:t>
      </w:r>
      <w:bookmarkEnd w:id="4387"/>
      <w:bookmarkEnd w:id="4388"/>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4389" w:name="_Toc60777305"/>
      <w:bookmarkStart w:id="4390" w:name="_Toc100930216"/>
      <w:r w:rsidRPr="00962B3F">
        <w:t>–</w:t>
      </w:r>
      <w:r w:rsidRPr="00962B3F">
        <w:tab/>
      </w:r>
      <w:r w:rsidRPr="00962B3F">
        <w:rPr>
          <w:i/>
        </w:rPr>
        <w:t>PHR-Config</w:t>
      </w:r>
      <w:bookmarkEnd w:id="4389"/>
      <w:bookmarkEnd w:id="4390"/>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4391" w:name="_Toc60777306"/>
      <w:bookmarkStart w:id="4392" w:name="_Toc100930217"/>
      <w:r w:rsidRPr="00962B3F">
        <w:t>–</w:t>
      </w:r>
      <w:r w:rsidRPr="00962B3F">
        <w:tab/>
      </w:r>
      <w:r w:rsidRPr="00962B3F">
        <w:rPr>
          <w:i/>
        </w:rPr>
        <w:t>PhysCellId</w:t>
      </w:r>
      <w:bookmarkEnd w:id="4391"/>
      <w:bookmarkEnd w:id="4392"/>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4393" w:name="_Toc60777307"/>
      <w:bookmarkStart w:id="4394" w:name="_Toc100930218"/>
      <w:r w:rsidRPr="00962B3F">
        <w:t>–</w:t>
      </w:r>
      <w:r w:rsidRPr="00962B3F">
        <w:tab/>
      </w:r>
      <w:r w:rsidRPr="00962B3F">
        <w:rPr>
          <w:i/>
        </w:rPr>
        <w:t>PhysicalCellGroupConfig</w:t>
      </w:r>
      <w:bookmarkEnd w:id="4393"/>
      <w:bookmarkEnd w:id="4394"/>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03682140" w14:textId="6E441F38" w:rsidR="00AF19DF" w:rsidRDefault="005D7926" w:rsidP="00AF19DF">
      <w:pPr>
        <w:pStyle w:val="PL"/>
        <w:rPr>
          <w:ins w:id="4395" w:author="CR#3315r1" w:date="2022-09-16T22:33:00Z"/>
        </w:rPr>
      </w:pPr>
      <w:r w:rsidRPr="00962B3F">
        <w:t xml:space="preserve">    ]]</w:t>
      </w:r>
      <w:ins w:id="4396" w:author="CR#3315r1" w:date="2022-09-16T22:33:00Z">
        <w:r w:rsidR="00AF19DF">
          <w:t>,</w:t>
        </w:r>
      </w:ins>
    </w:p>
    <w:p w14:paraId="4CD05690" w14:textId="77777777" w:rsidR="00AF19DF" w:rsidRDefault="00AF19DF" w:rsidP="00AF19DF">
      <w:pPr>
        <w:pStyle w:val="PL"/>
        <w:rPr>
          <w:ins w:id="4397" w:author="CR#3315r1" w:date="2022-09-16T22:33:00Z"/>
        </w:rPr>
      </w:pPr>
      <w:ins w:id="4398" w:author="CR#3315r1" w:date="2022-09-16T22:33:00Z">
        <w:r>
          <w:t xml:space="preserve">    [[</w:t>
        </w:r>
      </w:ins>
    </w:p>
    <w:p w14:paraId="6F95A2A2" w14:textId="36C57011" w:rsidR="00AF19DF" w:rsidRDefault="00AF19DF" w:rsidP="00AF19DF">
      <w:pPr>
        <w:pStyle w:val="PL"/>
        <w:rPr>
          <w:ins w:id="4399" w:author="CR#3315r1" w:date="2022-09-16T22:33:00Z"/>
        </w:rPr>
      </w:pPr>
      <w:ins w:id="4400" w:author="CR#3315r1" w:date="2022-09-16T22:33:00Z">
        <w:r>
          <w:t xml:space="preserve">    simultaneousSR-PUSCH-diffPUCCH-Groups-r17      ENUMERATED {enabled}               </w:t>
        </w:r>
      </w:ins>
      <w:ins w:id="4401" w:author="CR#3315r1" w:date="2022-09-16T22:34:00Z">
        <w:r>
          <w:t xml:space="preserve">       </w:t>
        </w:r>
      </w:ins>
      <w:ins w:id="4402" w:author="CR#3315r1" w:date="2022-09-16T22:33:00Z">
        <w:r>
          <w:t xml:space="preserve">   OPTIONAL </w:t>
        </w:r>
      </w:ins>
      <w:ins w:id="4403" w:author="CR#3315r1" w:date="2022-09-16T22:34:00Z">
        <w:r>
          <w:t xml:space="preserve">  </w:t>
        </w:r>
      </w:ins>
      <w:ins w:id="4404" w:author="CR#3315r1" w:date="2022-09-16T22:33:00Z">
        <w:r>
          <w:t xml:space="preserve"> -- Cond twoPUCCHgroup</w:t>
        </w:r>
      </w:ins>
    </w:p>
    <w:p w14:paraId="15E793C0" w14:textId="5A8D1643" w:rsidR="00394471" w:rsidRPr="00962B3F" w:rsidRDefault="00AF19DF" w:rsidP="00AF19DF">
      <w:pPr>
        <w:pStyle w:val="PL"/>
      </w:pPr>
      <w:ins w:id="4405" w:author="CR#3315r1" w:date="2022-09-16T22:33:00Z">
        <w:r>
          <w:t xml:space="preserve">    ]]</w:t>
        </w:r>
      </w:ins>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r w:rsidRPr="00962B3F">
        <w:t xml:space="preserve">PDCCH-BlindDetectionCA-CombIndicator-r17 ::= </w:t>
      </w:r>
      <w:r w:rsidRPr="00962B3F">
        <w:rPr>
          <w:color w:val="993366"/>
        </w:rPr>
        <w:t>SEQUENCE</w:t>
      </w:r>
      <w:r w:rsidRPr="00962B3F">
        <w:t xml:space="preserve"> {</w:t>
      </w:r>
    </w:p>
    <w:p w14:paraId="689AAAE8" w14:textId="1619172B"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ins w:id="4406" w:author="CR#3237r3" w:date="2022-09-16T13:29:00Z">
        <w:r w:rsidR="00A345A2" w:rsidRPr="00962B3F">
          <w:t xml:space="preserve">   </w:t>
        </w:r>
        <w:r w:rsidR="00A345A2" w:rsidRPr="00962B3F">
          <w:rPr>
            <w:color w:val="808080"/>
          </w:rPr>
          <w:t>-- Need R</w:t>
        </w:r>
      </w:ins>
    </w:p>
    <w:p w14:paraId="109B6704" w14:textId="27FB1A50"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ins w:id="4407" w:author="CR#3237r3" w:date="2022-09-16T13:29:00Z">
        <w:r w:rsidR="00A345A2" w:rsidRPr="00962B3F">
          <w:t xml:space="preserve">   </w:t>
        </w:r>
        <w:r w:rsidR="00A345A2" w:rsidRPr="00962B3F">
          <w:rPr>
            <w:color w:val="808080"/>
          </w:rPr>
          <w:t>-- Need R</w:t>
        </w:r>
      </w:ins>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44B7FD99"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ins w:id="4408" w:author="CR#3281r1" w:date="2022-09-16T18:27:00Z">
              <w:r w:rsidR="00523E98">
                <w:t xml:space="preserve"> </w:t>
              </w:r>
              <w:r w:rsidR="00523E98" w:rsidRPr="00523E98">
                <w:t>A UE does not expect to be configured with this parameter in this release of the specification.</w:t>
              </w:r>
            </w:ins>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67A58FEB"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ins w:id="4409" w:author="CR#3281r1" w:date="2022-09-16T18:28:00Z">
              <w:r w:rsidR="00523E98">
                <w:t xml:space="preserve"> </w:t>
              </w:r>
              <w:r w:rsidR="00523E98" w:rsidRPr="00523E98">
                <w:rPr>
                  <w:bCs/>
                  <w:iCs/>
                  <w:szCs w:val="22"/>
                  <w:lang w:eastAsia="sv-SE"/>
                </w:rPr>
                <w:t>A UE does not expect to be configured with this parameter in this release of the specification.</w:t>
              </w:r>
            </w:ins>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group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AF19DF" w:rsidRPr="00962B3F" w14:paraId="7909B320" w14:textId="77777777" w:rsidTr="00771058">
        <w:trPr>
          <w:ins w:id="4410" w:author="CR#3315r1" w:date="2022-09-16T22:35:00Z"/>
        </w:trPr>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AF19DF" w:rsidRDefault="00AF19DF">
            <w:pPr>
              <w:pStyle w:val="TAL"/>
              <w:rPr>
                <w:ins w:id="4411" w:author="CR#3315r1" w:date="2022-09-16T22:35:00Z"/>
                <w:b/>
                <w:bCs/>
                <w:i/>
                <w:iCs/>
                <w:szCs w:val="22"/>
                <w:lang w:eastAsia="sv-SE"/>
                <w:rPrChange w:id="4412" w:author="CR#3315r1" w:date="2022-09-16T22:35:00Z">
                  <w:rPr>
                    <w:ins w:id="4413" w:author="CR#3315r1" w:date="2022-09-16T22:35:00Z"/>
                    <w:szCs w:val="22"/>
                    <w:lang w:eastAsia="sv-SE"/>
                  </w:rPr>
                </w:rPrChange>
              </w:rPr>
              <w:pPrChange w:id="4414" w:author="CR#3315r1" w:date="2022-09-16T22:35:00Z">
                <w:pPr>
                  <w:keepNext/>
                  <w:keepLines/>
                  <w:spacing w:after="0"/>
                </w:pPr>
              </w:pPrChange>
            </w:pPr>
            <w:ins w:id="4415" w:author="CR#3315r1" w:date="2022-09-16T22:35:00Z">
              <w:r w:rsidRPr="00AF19DF">
                <w:rPr>
                  <w:b/>
                  <w:bCs/>
                  <w:i/>
                  <w:iCs/>
                  <w:rPrChange w:id="4416" w:author="CR#3315r1" w:date="2022-09-16T22:35:00Z">
                    <w:rPr/>
                  </w:rPrChange>
                </w:rPr>
                <w:t>simultaneousSR-PUSCH-diffPUCCH-Groups</w:t>
              </w:r>
            </w:ins>
          </w:p>
          <w:p w14:paraId="32B230DF" w14:textId="3D838C28" w:rsidR="00AF19DF" w:rsidRPr="00962B3F" w:rsidRDefault="00AF19DF" w:rsidP="00AF19DF">
            <w:pPr>
              <w:pStyle w:val="TAL"/>
              <w:rPr>
                <w:ins w:id="4417" w:author="CR#3315r1" w:date="2022-09-16T22:35:00Z"/>
                <w:b/>
                <w:i/>
                <w:szCs w:val="22"/>
                <w:lang w:eastAsia="sv-SE"/>
              </w:rPr>
            </w:pPr>
            <w:ins w:id="4418" w:author="CR#3315r1" w:date="2022-09-16T22:35:00Z">
              <w:r w:rsidRPr="00BB25EB">
                <w:rPr>
                  <w:szCs w:val="22"/>
                  <w:lang w:eastAsia="sv-SE"/>
                </w:rPr>
                <w:t>Enables simultaneous SR and PUSCH transmissions in different PUCCH groups</w:t>
              </w:r>
              <w:r w:rsidRPr="00FB1BD8">
                <w:rPr>
                  <w:szCs w:val="22"/>
                  <w:lang w:eastAsia="sv-SE"/>
                </w:rPr>
                <w:t xml:space="preserve"> (see TS 38.321 [3], clause </w:t>
              </w:r>
              <w:r w:rsidRPr="00F3347A">
                <w:rPr>
                  <w:szCs w:val="22"/>
                  <w:lang w:eastAsia="sv-SE"/>
                </w:rPr>
                <w:t xml:space="preserve">5.4.1, </w:t>
              </w:r>
              <w:r w:rsidRPr="00FB1BD8">
                <w:rPr>
                  <w:bCs/>
                  <w:iCs/>
                  <w:szCs w:val="22"/>
                  <w:lang w:eastAsia="sv-SE"/>
                </w:rPr>
                <w:t>clause</w:t>
              </w:r>
              <w:r w:rsidRPr="00F3347A">
                <w:rPr>
                  <w:szCs w:val="22"/>
                  <w:lang w:eastAsia="sv-SE"/>
                </w:rPr>
                <w:t xml:space="preserve"> 5.4.4</w:t>
              </w:r>
              <w:r w:rsidRPr="00FB1BD8">
                <w:rPr>
                  <w:szCs w:val="22"/>
                  <w:lang w:eastAsia="sv-SE"/>
                </w:rPr>
                <w:t>).</w:t>
              </w:r>
            </w:ins>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4419" w:name="_Toc60777308"/>
      <w:bookmarkStart w:id="4420" w:name="_Toc100930219"/>
      <w:r w:rsidRPr="00962B3F">
        <w:t>–</w:t>
      </w:r>
      <w:r w:rsidRPr="00962B3F">
        <w:tab/>
      </w:r>
      <w:r w:rsidRPr="00962B3F">
        <w:rPr>
          <w:i/>
          <w:noProof/>
        </w:rPr>
        <w:t>PLMN-Identity</w:t>
      </w:r>
      <w:bookmarkEnd w:id="4419"/>
      <w:bookmarkEnd w:id="4420"/>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4421" w:name="_Toc60777309"/>
      <w:bookmarkStart w:id="4422" w:name="_Toc100930220"/>
      <w:r w:rsidRPr="00962B3F">
        <w:rPr>
          <w:rFonts w:eastAsia="SimSun"/>
        </w:rPr>
        <w:t>–</w:t>
      </w:r>
      <w:r w:rsidRPr="00962B3F">
        <w:rPr>
          <w:rFonts w:eastAsia="SimSun"/>
        </w:rPr>
        <w:tab/>
      </w:r>
      <w:r w:rsidRPr="00962B3F">
        <w:rPr>
          <w:rFonts w:eastAsia="SimSun"/>
          <w:i/>
          <w:noProof/>
        </w:rPr>
        <w:t>PLMN-IdentityInfoList</w:t>
      </w:r>
      <w:bookmarkEnd w:id="4421"/>
      <w:bookmarkEnd w:id="4422"/>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4423" w:name="_Toc60777310"/>
      <w:bookmarkStart w:id="4424" w:name="_Toc100930221"/>
      <w:r w:rsidRPr="00962B3F">
        <w:t>–</w:t>
      </w:r>
      <w:r w:rsidRPr="00962B3F">
        <w:tab/>
      </w:r>
      <w:r w:rsidRPr="00962B3F">
        <w:rPr>
          <w:i/>
        </w:rPr>
        <w:t>PLMN-IdentityList2</w:t>
      </w:r>
      <w:bookmarkEnd w:id="4423"/>
      <w:bookmarkEnd w:id="4424"/>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4425" w:name="_Toc60777311"/>
      <w:bookmarkStart w:id="4426" w:name="_Toc100930223"/>
      <w:r w:rsidRPr="00962B3F">
        <w:t>–</w:t>
      </w:r>
      <w:r w:rsidRPr="00962B3F">
        <w:tab/>
      </w:r>
      <w:r w:rsidRPr="00962B3F">
        <w:rPr>
          <w:i/>
        </w:rPr>
        <w:t>PRB-Id</w:t>
      </w:r>
      <w:bookmarkEnd w:id="4425"/>
      <w:bookmarkEnd w:id="4426"/>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4427" w:name="_Toc60777312"/>
      <w:bookmarkStart w:id="4428" w:name="_Toc100930224"/>
      <w:r w:rsidRPr="00962B3F">
        <w:t>–</w:t>
      </w:r>
      <w:r w:rsidRPr="00962B3F">
        <w:tab/>
      </w:r>
      <w:r w:rsidRPr="00962B3F">
        <w:rPr>
          <w:i/>
        </w:rPr>
        <w:t>PTRS-DownlinkConfig</w:t>
      </w:r>
      <w:bookmarkEnd w:id="4427"/>
      <w:bookmarkEnd w:id="4428"/>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4429" w:name="_Toc60777313"/>
      <w:bookmarkStart w:id="4430" w:name="_Toc100930225"/>
      <w:r w:rsidRPr="00962B3F">
        <w:t>–</w:t>
      </w:r>
      <w:r w:rsidRPr="00962B3F">
        <w:tab/>
      </w:r>
      <w:r w:rsidRPr="00962B3F">
        <w:rPr>
          <w:i/>
        </w:rPr>
        <w:t>PTRS-UplinkConfig</w:t>
      </w:r>
      <w:bookmarkEnd w:id="4429"/>
      <w:bookmarkEnd w:id="4430"/>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4431" w:name="_Toc60777314"/>
      <w:bookmarkStart w:id="4432" w:name="_Toc100930226"/>
      <w:bookmarkStart w:id="4433" w:name="_Hlk54216005"/>
      <w:r w:rsidRPr="00962B3F">
        <w:t>–</w:t>
      </w:r>
      <w:r w:rsidRPr="00962B3F">
        <w:tab/>
      </w:r>
      <w:r w:rsidRPr="00962B3F">
        <w:rPr>
          <w:i/>
        </w:rPr>
        <w:t>PUCCH-Config</w:t>
      </w:r>
      <w:bookmarkEnd w:id="4431"/>
      <w:bookmarkEnd w:id="4432"/>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0BA9C05D" w:rsidR="00394471" w:rsidRPr="00962B3F" w:rsidRDefault="00394471" w:rsidP="00962B3F">
      <w:pPr>
        <w:pStyle w:val="PL"/>
      </w:pPr>
      <w:r w:rsidRPr="00962B3F">
        <w:t xml:space="preserve">        rb-SetIndex</w:t>
      </w:r>
      <w:ins w:id="4434" w:author="CR#3362r1" w:date="2022-09-20T10:56:00Z">
        <w:r w:rsidR="003A2D9D">
          <w:t>-r16</w:t>
        </w:r>
      </w:ins>
      <w:r w:rsidRPr="00962B3F">
        <w:t xml:space="preserve">                         </w:t>
      </w:r>
      <w:del w:id="4435" w:author="CR#3362r1" w:date="2022-09-20T10:56:00Z">
        <w:r w:rsidRPr="00962B3F" w:rsidDel="003A2D9D">
          <w:delText xml:space="preserve">    </w:delText>
        </w:r>
      </w:del>
      <w:r w:rsidRPr="00962B3F">
        <w:rPr>
          <w:color w:val="993366"/>
        </w:rPr>
        <w:t>INTEGER</w:t>
      </w:r>
      <w:r w:rsidRPr="00962B3F">
        <w:t xml:space="preserve"> (0..4),</w:t>
      </w:r>
    </w:p>
    <w:p w14:paraId="6C1637CD" w14:textId="5002B2E4" w:rsidR="00394471" w:rsidRPr="00962B3F" w:rsidRDefault="00394471" w:rsidP="00962B3F">
      <w:pPr>
        <w:pStyle w:val="PL"/>
      </w:pPr>
      <w:r w:rsidRPr="00962B3F">
        <w:t xml:space="preserve">        interlace0</w:t>
      </w:r>
      <w:ins w:id="4436" w:author="CR#3362r1" w:date="2022-09-20T10:56:00Z">
        <w:r w:rsidR="003A2D9D">
          <w:t>-r16</w:t>
        </w:r>
      </w:ins>
      <w:r w:rsidRPr="00962B3F">
        <w:t xml:space="preserve">                          </w:t>
      </w:r>
      <w:del w:id="4437" w:author="CR#3362r1" w:date="2022-09-20T10:56:00Z">
        <w:r w:rsidRPr="00962B3F" w:rsidDel="003A2D9D">
          <w:delText xml:space="preserve">    </w:delText>
        </w:r>
      </w:del>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202DA362" w:rsidR="00394471" w:rsidRPr="00962B3F" w:rsidRDefault="00394471" w:rsidP="00964CC4">
            <w:pPr>
              <w:pStyle w:val="TAL"/>
              <w:rPr>
                <w:szCs w:val="22"/>
                <w:lang w:eastAsia="sv-SE"/>
              </w:rPr>
            </w:pPr>
            <w:r w:rsidRPr="00962B3F">
              <w:rPr>
                <w:szCs w:val="22"/>
                <w:lang w:eastAsia="sv-SE"/>
              </w:rPr>
              <w:t>Parameters that are common for all PUCCH resources of format 4</w:t>
            </w:r>
            <w:ins w:id="4438" w:author="CR#3362r1" w:date="2022-09-20T10:57:00Z">
              <w:r w:rsidR="003A2D9D">
                <w:rPr>
                  <w:szCs w:val="22"/>
                  <w:lang w:eastAsia="sv-SE"/>
                </w:rPr>
                <w:t>.</w:t>
              </w:r>
            </w:ins>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059A9F11"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ins w:id="4439" w:author="CR#3362r1" w:date="2022-09-20T11:21:00Z">
              <w:r w:rsidR="00513E07">
                <w:rPr>
                  <w:lang w:eastAsia="x-none"/>
                </w:rPr>
                <w:t>.</w:t>
              </w:r>
            </w:ins>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w:t>
            </w:r>
            <w:del w:id="4440" w:author="CR#3362r1" w:date="2022-09-20T11:21:00Z">
              <w:r w:rsidRPr="00962B3F" w:rsidDel="00513E07">
                <w:rPr>
                  <w:b/>
                  <w:bCs/>
                  <w:i/>
                  <w:iCs/>
                  <w:lang w:eastAsia="x-none"/>
                </w:rPr>
                <w:delText xml:space="preserve"> </w:delText>
              </w:r>
            </w:del>
            <w:r w:rsidRPr="00962B3F">
              <w:rPr>
                <w:b/>
                <w:bCs/>
                <w:i/>
                <w:iCs/>
                <w:lang w:eastAsia="x-none"/>
              </w:rPr>
              <w:t>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61AB879D"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ins w:id="4441" w:author="CR#3362r1" w:date="2022-09-20T11:21:00Z">
              <w:r w:rsidR="00513E07">
                <w:rPr>
                  <w:bCs/>
                  <w:iCs/>
                  <w:szCs w:val="22"/>
                  <w:lang w:eastAsia="sv-SE"/>
                </w:rPr>
                <w:t>.</w:t>
              </w:r>
            </w:ins>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t>spatialRelationInfoToAddModList, spatialRelationInfoToAddModList</w:t>
            </w:r>
            <w:r w:rsidR="00C5556C" w:rsidRPr="00962B3F">
              <w:rPr>
                <w:b/>
                <w:i/>
                <w:szCs w:val="22"/>
                <w:lang w:eastAsia="sv-SE"/>
              </w:rPr>
              <w:t>SizeExt</w:t>
            </w:r>
            <w:r w:rsidRPr="00962B3F">
              <w:rPr>
                <w:b/>
                <w:i/>
                <w:szCs w:val="22"/>
                <w:lang w:eastAsia="sv-SE"/>
              </w:rPr>
              <w:t xml:space="preserve"> ,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23589B4E" w:rsidR="00394471" w:rsidRPr="00962B3F" w:rsidRDefault="00394471" w:rsidP="00964CC4">
            <w:pPr>
              <w:pStyle w:val="TAL"/>
              <w:rPr>
                <w:b/>
                <w:i/>
                <w:szCs w:val="22"/>
                <w:lang w:eastAsia="sv-SE"/>
              </w:rPr>
            </w:pPr>
            <w:r w:rsidRPr="00962B3F">
              <w:rPr>
                <w:szCs w:val="22"/>
                <w:lang w:eastAsia="sv-SE"/>
              </w:rPr>
              <w:t>Indicate</w:t>
            </w:r>
            <w:ins w:id="4442" w:author="CR#3362r1" w:date="2022-09-20T11:21:00Z">
              <w:r w:rsidR="00513E07">
                <w:rPr>
                  <w:szCs w:val="22"/>
                  <w:lang w:eastAsia="sv-SE"/>
                </w:rPr>
                <w:t>s</w:t>
              </w:r>
            </w:ins>
            <w:r w:rsidRPr="00962B3F">
              <w:rPr>
                <w:szCs w:val="22"/>
                <w:lang w:eastAsia="sv-SE"/>
              </w:rPr>
              <w:t xml:space="preserv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w:t>
            </w:r>
            <w:ins w:id="4443" w:author="CR#3362r1" w:date="2022-09-20T11:21:00Z">
              <w:r w:rsidR="00513E07">
                <w:rPr>
                  <w:szCs w:val="22"/>
                </w:rPr>
                <w:t>s</w:t>
              </w:r>
            </w:ins>
            <w:del w:id="4444" w:author="CR#3362r1" w:date="2022-09-20T11:21:00Z">
              <w:r w:rsidRPr="00962B3F" w:rsidDel="00513E07">
                <w:rPr>
                  <w:szCs w:val="22"/>
                </w:rPr>
                <w:delText>ing</w:delText>
              </w:r>
            </w:del>
            <w:r w:rsidRPr="00962B3F">
              <w:rPr>
                <w:szCs w:val="22"/>
              </w:rPr>
              <w:t xml:space="preserve">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35BB64BC" w:rsidR="00394471" w:rsidRPr="00962B3F" w:rsidRDefault="00394471" w:rsidP="00964CC4">
            <w:pPr>
              <w:pStyle w:val="TAL"/>
              <w:rPr>
                <w:b/>
                <w:i/>
                <w:szCs w:val="22"/>
                <w:lang w:eastAsia="sv-SE"/>
              </w:rPr>
            </w:pPr>
            <w:r w:rsidRPr="00962B3F">
              <w:rPr>
                <w:rFonts w:cs="Arial"/>
                <w:szCs w:val="18"/>
                <w:lang w:eastAsia="sv-SE"/>
              </w:rPr>
              <w:t>A second interlace, in addition to interlace 0, as specified in TS 38.213 [13], clause 9.2.1. For 15</w:t>
            </w:r>
            <w:ins w:id="4445" w:author="CR#3362r1" w:date="2022-09-20T11:22:00Z">
              <w:r w:rsidR="00513E07">
                <w:rPr>
                  <w:rFonts w:cs="Arial"/>
                  <w:szCs w:val="18"/>
                  <w:lang w:eastAsia="sv-SE"/>
                </w:rPr>
                <w:t>k</w:t>
              </w:r>
            </w:ins>
            <w:del w:id="4446" w:author="CR#3362r1" w:date="2022-09-20T11:22:00Z">
              <w:r w:rsidRPr="00962B3F" w:rsidDel="00513E07">
                <w:rPr>
                  <w:rFonts w:cs="Arial"/>
                  <w:szCs w:val="18"/>
                  <w:lang w:eastAsia="sv-SE"/>
                </w:rPr>
                <w:delText>K</w:delText>
              </w:r>
            </w:del>
            <w:r w:rsidRPr="00962B3F">
              <w:rPr>
                <w:rFonts w:cs="Arial"/>
                <w:szCs w:val="18"/>
                <w:lang w:eastAsia="sv-SE"/>
              </w:rPr>
              <w:t>Hz SCS, values {0..9} are applicable; for 30</w:t>
            </w:r>
            <w:ins w:id="4447" w:author="CR#3362r1" w:date="2022-09-20T11:22:00Z">
              <w:r w:rsidR="00513E07">
                <w:rPr>
                  <w:rFonts w:cs="Arial"/>
                  <w:szCs w:val="18"/>
                  <w:lang w:eastAsia="sv-SE"/>
                </w:rPr>
                <w:t>k</w:t>
              </w:r>
            </w:ins>
            <w:ins w:id="4448" w:author="Draft v2" w:date="2022-09-27T14:37:00Z">
              <w:r w:rsidR="0052681B">
                <w:rPr>
                  <w:rFonts w:cs="Arial"/>
                  <w:szCs w:val="18"/>
                  <w:lang w:eastAsia="sv-SE"/>
                </w:rPr>
                <w:t>H</w:t>
              </w:r>
            </w:ins>
            <w:del w:id="4449" w:author="CR#3362r1" w:date="2022-09-20T11:22:00Z">
              <w:r w:rsidRPr="00962B3F" w:rsidDel="00513E07">
                <w:rPr>
                  <w:rFonts w:cs="Arial"/>
                  <w:szCs w:val="18"/>
                  <w:lang w:eastAsia="sv-SE"/>
                </w:rPr>
                <w:delText>K</w:delText>
              </w:r>
            </w:del>
            <w:del w:id="4450" w:author="Draft v2" w:date="2022-09-27T14:37:00Z">
              <w:r w:rsidRPr="00962B3F" w:rsidDel="0052681B">
                <w:rPr>
                  <w:rFonts w:cs="Arial"/>
                  <w:szCs w:val="18"/>
                  <w:lang w:eastAsia="sv-SE"/>
                </w:rPr>
                <w:delText>h</w:delText>
              </w:r>
            </w:del>
            <w:r w:rsidRPr="00962B3F">
              <w:rPr>
                <w:rFonts w:cs="Arial"/>
                <w:szCs w:val="18"/>
                <w:lang w:eastAsia="sv-SE"/>
              </w:rPr>
              <w:t xml:space="preserve">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6A24A639"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ins w:id="4451" w:author="CR#3362r1" w:date="2022-09-20T11:22:00Z">
              <w:r w:rsidR="00513E07">
                <w:rPr>
                  <w:szCs w:val="22"/>
                  <w:lang w:eastAsia="sv-SE"/>
                </w:rPr>
                <w:t>a</w:t>
              </w:r>
            </w:ins>
            <w:del w:id="4452" w:author="CR#3362r1" w:date="2022-09-20T11:22:00Z">
              <w:r w:rsidRPr="00962B3F" w:rsidDel="00513E07">
                <w:rPr>
                  <w:szCs w:val="22"/>
                  <w:lang w:eastAsia="sv-SE"/>
                </w:rPr>
                <w:delText>A</w:delText>
              </w:r>
            </w:del>
            <w:r w:rsidRPr="00962B3F">
              <w:rPr>
                <w:szCs w:val="22"/>
                <w:lang w:eastAsia="sv-SE"/>
              </w:rPr>
              <w:t xml:space="preserve">pplicable when </w:t>
            </w:r>
            <w:ins w:id="4453" w:author="CR#3362r1" w:date="2022-09-20T11:22:00Z">
              <w:r w:rsidR="00513E07" w:rsidRPr="00573456">
                <w:rPr>
                  <w:i/>
                  <w:szCs w:val="22"/>
                  <w:lang w:eastAsia="sv-SE"/>
                </w:rPr>
                <w:t>useInterlacePUCCH-PUSCH</w:t>
              </w:r>
              <w:r w:rsidR="00513E07">
                <w:rPr>
                  <w:i/>
                  <w:szCs w:val="22"/>
                  <w:lang w:eastAsia="sv-SE"/>
                </w:rPr>
                <w:t>-16</w:t>
              </w:r>
            </w:ins>
            <w:del w:id="4454" w:author="CR#3362r1" w:date="2022-09-20T11:22:00Z">
              <w:r w:rsidRPr="00962B3F" w:rsidDel="00513E07">
                <w:rPr>
                  <w:i/>
                  <w:szCs w:val="22"/>
                  <w:lang w:eastAsia="sv-SE"/>
                </w:rPr>
                <w:delText>useInterlacePUCCH-Dedicated-r16</w:delText>
              </w:r>
            </w:del>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3AF91C5F"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ins w:id="4455" w:author="CR#3362r1" w:date="2022-09-20T11:23:00Z">
              <w:r w:rsidR="00513E07">
                <w:rPr>
                  <w:rFonts w:cs="Arial"/>
                  <w:szCs w:val="18"/>
                  <w:lang w:eastAsia="sv-SE"/>
                </w:rPr>
                <w:t>This field is a</w:t>
              </w:r>
            </w:ins>
            <w:del w:id="4456" w:author="CR#3362r1" w:date="2022-09-20T11:23:00Z">
              <w:r w:rsidRPr="00962B3F" w:rsidDel="00513E07">
                <w:rPr>
                  <w:szCs w:val="22"/>
                  <w:lang w:eastAsia="sv-SE"/>
                </w:rPr>
                <w:delText>A</w:delText>
              </w:r>
            </w:del>
            <w:r w:rsidRPr="00962B3F">
              <w:rPr>
                <w:szCs w:val="22"/>
                <w:lang w:eastAsia="sv-SE"/>
              </w:rPr>
              <w:t xml:space="preserve">pplicable when </w:t>
            </w:r>
            <w:ins w:id="4457" w:author="CR#3362r1" w:date="2022-09-20T11:23:00Z">
              <w:r w:rsidR="00513E07" w:rsidRPr="00573456">
                <w:rPr>
                  <w:i/>
                  <w:szCs w:val="22"/>
                  <w:lang w:eastAsia="sv-SE"/>
                </w:rPr>
                <w:t>useInterlacePUCCH-PUSCH</w:t>
              </w:r>
              <w:r w:rsidR="00513E07">
                <w:rPr>
                  <w:i/>
                  <w:szCs w:val="22"/>
                  <w:lang w:eastAsia="sv-SE"/>
                </w:rPr>
                <w:t>-16</w:t>
              </w:r>
            </w:ins>
            <w:del w:id="4458" w:author="CR#3362r1" w:date="2022-09-20T11:23:00Z">
              <w:r w:rsidRPr="00962B3F" w:rsidDel="00513E07">
                <w:rPr>
                  <w:i/>
                  <w:szCs w:val="22"/>
                  <w:lang w:eastAsia="sv-SE"/>
                </w:rPr>
                <w:delText>useInterlacePUCCH-Dedicated-r16</w:delText>
              </w:r>
            </w:del>
            <w:r w:rsidRPr="00962B3F">
              <w:rPr>
                <w:szCs w:val="22"/>
                <w:lang w:eastAsia="sv-SE"/>
              </w:rPr>
              <w:t xml:space="preserve"> 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4459" w:name="_Toc60777315"/>
      <w:bookmarkStart w:id="4460" w:name="_Toc100930227"/>
      <w:bookmarkEnd w:id="4433"/>
      <w:r w:rsidRPr="00962B3F">
        <w:t>–</w:t>
      </w:r>
      <w:r w:rsidRPr="00962B3F">
        <w:tab/>
      </w:r>
      <w:r w:rsidRPr="00962B3F">
        <w:rPr>
          <w:i/>
        </w:rPr>
        <w:t>PUCCH-ConfigCommon</w:t>
      </w:r>
      <w:bookmarkEnd w:id="4459"/>
      <w:bookmarkEnd w:id="4460"/>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2F2713C1" w:rsidR="00C85859" w:rsidRPr="00962B3F" w:rsidRDefault="00C85859" w:rsidP="00962B3F">
      <w:pPr>
        <w:pStyle w:val="PL"/>
        <w:rPr>
          <w:color w:val="808080"/>
        </w:rPr>
      </w:pPr>
      <w:r w:rsidRPr="00962B3F">
        <w:t xml:space="preserve">    pucch-ResourceCommon</w:t>
      </w:r>
      <w:del w:id="4461" w:author="CR#3400r1" w:date="2022-09-20T12:43:00Z">
        <w:r w:rsidRPr="00962B3F" w:rsidDel="004A5E25">
          <w:delText>-</w:delText>
        </w:r>
      </w:del>
      <w:r w:rsidRPr="00962B3F">
        <w:t xml:space="preserve">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xml:space="preserve">-- </w:t>
      </w:r>
      <w:ins w:id="4462" w:author="CR#3400r1" w:date="2022-09-20T12:43:00Z">
        <w:r w:rsidR="004A5E25">
          <w:rPr>
            <w:color w:val="808080"/>
          </w:rPr>
          <w:t>Cond InitialBWP-RedCap</w:t>
        </w:r>
      </w:ins>
      <w:del w:id="4463" w:author="CR#3400r1" w:date="2022-09-20T12:43:00Z">
        <w:r w:rsidRPr="00962B3F" w:rsidDel="004A5E25">
          <w:rPr>
            <w:color w:val="808080"/>
          </w:rPr>
          <w:delText>Need R</w:delText>
        </w:r>
      </w:del>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w:t>
            </w:r>
            <w:del w:id="4464" w:author="CR#3400r1" w:date="2022-09-20T12:43:00Z">
              <w:r w:rsidRPr="00962B3F" w:rsidDel="004A5E25">
                <w:rPr>
                  <w:b/>
                  <w:i/>
                  <w:szCs w:val="22"/>
                  <w:lang w:eastAsia="sv-SE"/>
                </w:rPr>
                <w:delText>-</w:delText>
              </w:r>
            </w:del>
            <w:r w:rsidRPr="00962B3F">
              <w:rPr>
                <w:b/>
                <w:i/>
                <w:szCs w:val="22"/>
                <w:lang w:eastAsia="sv-SE"/>
              </w:rPr>
              <w:t>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ins w:id="4465" w:author="CR#3400r1" w:date="2022-09-20T12:44:00Z">
              <w:r w:rsidR="004A5E25">
                <w:rPr>
                  <w:szCs w:val="22"/>
                  <w:lang w:eastAsia="sv-SE"/>
                </w:rPr>
                <w:t xml:space="preserve"> including the RedCap-specific initial uplink BWP, if configured</w:t>
              </w:r>
            </w:ins>
            <w:r w:rsidRPr="00962B3F">
              <w:rPr>
                <w:szCs w:val="22"/>
                <w:lang w:eastAsia="sv-SE"/>
              </w:rPr>
              <w:t>.</w:t>
            </w:r>
          </w:p>
        </w:tc>
      </w:tr>
      <w:tr w:rsidR="004A5E25" w:rsidRPr="00962B3F" w14:paraId="13C3F5C5" w14:textId="77777777" w:rsidTr="004A5E25">
        <w:trPr>
          <w:ins w:id="4466" w:author="CR#3400r1" w:date="2022-09-20T12:44:00Z"/>
        </w:trPr>
        <w:tc>
          <w:tcPr>
            <w:tcW w:w="3605" w:type="dxa"/>
            <w:tcBorders>
              <w:top w:val="single" w:sz="4" w:space="0" w:color="auto"/>
              <w:left w:val="single" w:sz="4" w:space="0" w:color="auto"/>
              <w:bottom w:val="single" w:sz="4" w:space="0" w:color="auto"/>
              <w:right w:val="single" w:sz="4" w:space="0" w:color="auto"/>
            </w:tcBorders>
            <w:hideMark/>
          </w:tcPr>
          <w:p w14:paraId="3164C452" w14:textId="7F94F696" w:rsidR="004A5E25" w:rsidRPr="00962B3F" w:rsidRDefault="00C341EB" w:rsidP="007249E3">
            <w:pPr>
              <w:pStyle w:val="TAL"/>
              <w:rPr>
                <w:ins w:id="4467" w:author="CR#3400r1" w:date="2022-09-20T12:44:00Z"/>
                <w:i/>
                <w:szCs w:val="22"/>
                <w:lang w:eastAsia="sv-SE"/>
              </w:rPr>
            </w:pPr>
            <w:ins w:id="4468" w:author="Draft v2" w:date="2022-09-27T23:21:00Z">
              <w:r>
                <w:rPr>
                  <w:i/>
                  <w:szCs w:val="22"/>
                  <w:lang w:eastAsia="sv-SE"/>
                </w:rPr>
                <w:t>I</w:t>
              </w:r>
            </w:ins>
            <w:ins w:id="4469" w:author="CR#3400r1" w:date="2022-09-20T12:44:00Z">
              <w:del w:id="4470" w:author="Draft v2" w:date="2022-09-27T23:21:00Z">
                <w:r w:rsidR="004A5E25" w:rsidDel="00C341EB">
                  <w:rPr>
                    <w:i/>
                    <w:szCs w:val="22"/>
                    <w:lang w:eastAsia="sv-SE"/>
                  </w:rPr>
                  <w:delText>i</w:delText>
                </w:r>
              </w:del>
              <w:r w:rsidR="004A5E25">
                <w:rPr>
                  <w:i/>
                  <w:szCs w:val="22"/>
                  <w:lang w:eastAsia="sv-SE"/>
                </w:rPr>
                <w:t>nitialBWP-RedCap</w:t>
              </w:r>
            </w:ins>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962B3F" w:rsidRDefault="004A5E25" w:rsidP="007249E3">
            <w:pPr>
              <w:pStyle w:val="TAL"/>
              <w:rPr>
                <w:ins w:id="4471" w:author="CR#3400r1" w:date="2022-09-20T12:44:00Z"/>
                <w:szCs w:val="22"/>
                <w:lang w:eastAsia="sv-SE"/>
              </w:rPr>
            </w:pPr>
            <w:ins w:id="4472" w:author="CR#3400r1" w:date="2022-09-20T12:44:00Z">
              <w:r>
                <w:rPr>
                  <w:szCs w:val="22"/>
                  <w:lang w:eastAsia="sv-SE"/>
                </w:rPr>
                <w:t xml:space="preserve">The field is mandatory present in the </w:t>
              </w:r>
              <w:r w:rsidRPr="004A5E25">
                <w:rPr>
                  <w:i/>
                  <w:iCs/>
                  <w:szCs w:val="22"/>
                  <w:lang w:eastAsia="sv-SE"/>
                  <w:rPrChange w:id="4473" w:author="CR#3400r1" w:date="2022-09-20T12:44:00Z">
                    <w:rPr>
                      <w:szCs w:val="22"/>
                      <w:lang w:eastAsia="sv-SE"/>
                    </w:rPr>
                  </w:rPrChange>
                </w:rPr>
                <w:t>PUCCH-ConfigCommon</w:t>
              </w:r>
              <w:r>
                <w:rPr>
                  <w:szCs w:val="22"/>
                  <w:lang w:eastAsia="sv-SE"/>
                </w:rPr>
                <w:t xml:space="preserve"> of the RedCap-specific initial BWP. It is absent in other BWPs. </w:t>
              </w:r>
              <w:r w:rsidRPr="004A5E25">
                <w:rPr>
                  <w:szCs w:val="22"/>
                  <w:lang w:eastAsia="sv-SE"/>
                </w:rPr>
                <w:t xml:space="preserve">It is optional present, Need R, in the </w:t>
              </w:r>
              <w:r w:rsidRPr="004A5E25">
                <w:rPr>
                  <w:i/>
                  <w:iCs/>
                  <w:szCs w:val="22"/>
                  <w:lang w:eastAsia="sv-SE"/>
                  <w:rPrChange w:id="4474" w:author="CR#3400r1" w:date="2022-09-20T12:44:00Z">
                    <w:rPr>
                      <w:szCs w:val="22"/>
                      <w:lang w:eastAsia="sv-SE"/>
                    </w:rPr>
                  </w:rPrChange>
                </w:rPr>
                <w:t>PUCCH-ConfigCommon</w:t>
              </w:r>
              <w:r w:rsidRPr="004A5E25">
                <w:rPr>
                  <w:szCs w:val="22"/>
                  <w:lang w:eastAsia="sv-SE"/>
                </w:rPr>
                <w:t xml:space="preserve"> of the initial BWP configured by </w:t>
              </w:r>
              <w:r w:rsidRPr="004A5E25">
                <w:rPr>
                  <w:i/>
                  <w:iCs/>
                  <w:szCs w:val="22"/>
                  <w:lang w:eastAsia="sv-SE"/>
                  <w:rPrChange w:id="4475" w:author="CR#3400r1" w:date="2022-09-20T12:44:00Z">
                    <w:rPr>
                      <w:szCs w:val="22"/>
                      <w:lang w:eastAsia="sv-SE"/>
                    </w:rPr>
                  </w:rPrChange>
                </w:rPr>
                <w:t>initialUplinkBWP</w:t>
              </w:r>
              <w:r w:rsidRPr="004A5E25">
                <w:rPr>
                  <w:szCs w:val="22"/>
                  <w:lang w:eastAsia="sv-SE"/>
                </w:rPr>
                <w:t>.</w:t>
              </w:r>
            </w:ins>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4476" w:name="_Toc60777316"/>
      <w:bookmarkStart w:id="4477" w:name="_Toc100930228"/>
      <w:r w:rsidRPr="00962B3F">
        <w:t>–</w:t>
      </w:r>
      <w:r w:rsidRPr="00962B3F">
        <w:tab/>
      </w:r>
      <w:r w:rsidRPr="00962B3F">
        <w:rPr>
          <w:i/>
          <w:iCs/>
          <w:lang w:eastAsia="x-none"/>
        </w:rPr>
        <w:t>PUCCH-ConfigurationList</w:t>
      </w:r>
      <w:bookmarkEnd w:id="4476"/>
      <w:bookmarkEnd w:id="4477"/>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4478" w:name="_Toc60777317"/>
      <w:bookmarkStart w:id="4479" w:name="_Toc100930229"/>
      <w:r w:rsidRPr="00962B3F">
        <w:t>–</w:t>
      </w:r>
      <w:r w:rsidRPr="00962B3F">
        <w:tab/>
      </w:r>
      <w:r w:rsidRPr="00962B3F">
        <w:rPr>
          <w:i/>
        </w:rPr>
        <w:t>PUCCH-PathlossReferenceRS-Id</w:t>
      </w:r>
      <w:bookmarkEnd w:id="4478"/>
      <w:bookmarkEnd w:id="4479"/>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4480" w:name="_Toc60777318"/>
      <w:bookmarkStart w:id="4481" w:name="_Toc100930230"/>
      <w:r w:rsidRPr="00962B3F">
        <w:t>–</w:t>
      </w:r>
      <w:r w:rsidRPr="00962B3F">
        <w:tab/>
      </w:r>
      <w:r w:rsidRPr="00962B3F">
        <w:rPr>
          <w:i/>
        </w:rPr>
        <w:t>PUCCH-PowerControl</w:t>
      </w:r>
      <w:bookmarkEnd w:id="4480"/>
      <w:bookmarkEnd w:id="4481"/>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  {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v1610</w:t>
            </w:r>
            <w:r w:rsidR="00F70B03" w:rsidRPr="00962B3F">
              <w:rPr>
                <w:szCs w:val="22"/>
                <w:lang w:eastAsia="sv-SE"/>
              </w:rPr>
              <w:t xml:space="preserve">, and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4482" w:name="_Toc60777319"/>
      <w:bookmarkStart w:id="4483" w:name="_Toc100930231"/>
      <w:r w:rsidRPr="00962B3F">
        <w:t>–</w:t>
      </w:r>
      <w:r w:rsidRPr="00962B3F">
        <w:tab/>
      </w:r>
      <w:r w:rsidRPr="00962B3F">
        <w:rPr>
          <w:i/>
        </w:rPr>
        <w:t>PUCCH-SpatialRelationInfo</w:t>
      </w:r>
      <w:bookmarkEnd w:id="4482"/>
      <w:bookmarkEnd w:id="4483"/>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4484" w:name="_Toc60777320"/>
      <w:bookmarkStart w:id="4485" w:name="_Toc100930232"/>
      <w:r w:rsidRPr="00962B3F">
        <w:t>–</w:t>
      </w:r>
      <w:r w:rsidRPr="00962B3F">
        <w:tab/>
      </w:r>
      <w:r w:rsidRPr="00962B3F">
        <w:rPr>
          <w:i/>
        </w:rPr>
        <w:t>PUCCH-SpatialRelationInfo-Id</w:t>
      </w:r>
      <w:bookmarkEnd w:id="4484"/>
      <w:bookmarkEnd w:id="4485"/>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4486" w:name="_Toc60777321"/>
      <w:bookmarkStart w:id="4487" w:name="_Toc100930233"/>
      <w:r w:rsidRPr="00962B3F">
        <w:t>–</w:t>
      </w:r>
      <w:r w:rsidRPr="00962B3F">
        <w:tab/>
      </w:r>
      <w:r w:rsidRPr="00962B3F">
        <w:rPr>
          <w:i/>
        </w:rPr>
        <w:t>PUCCH-TPC-CommandConfig</w:t>
      </w:r>
      <w:bookmarkEnd w:id="4486"/>
      <w:bookmarkEnd w:id="4487"/>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4488" w:name="_Toc60777322"/>
      <w:bookmarkStart w:id="4489" w:name="_Toc100930234"/>
      <w:r w:rsidRPr="00962B3F">
        <w:t>–</w:t>
      </w:r>
      <w:r w:rsidRPr="00962B3F">
        <w:tab/>
      </w:r>
      <w:r w:rsidRPr="00962B3F">
        <w:rPr>
          <w:i/>
        </w:rPr>
        <w:t>PUSCH-Config</w:t>
      </w:r>
      <w:bookmarkEnd w:id="4488"/>
      <w:bookmarkEnd w:id="4489"/>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469BD494" w:rsidR="00770F46" w:rsidRPr="00962B3F" w:rsidRDefault="00770F46" w:rsidP="00962B3F">
      <w:pPr>
        <w:pStyle w:val="PL"/>
        <w:rPr>
          <w:color w:val="808080"/>
        </w:rPr>
      </w:pPr>
      <w:r w:rsidRPr="00962B3F">
        <w:t xml:space="preserve">    cell</w:t>
      </w:r>
      <w:ins w:id="4490" w:author="CR#3362r1" w:date="2022-09-20T11:26:00Z">
        <w:r w:rsidR="00513E07">
          <w:t>-r17</w:t>
        </w:r>
      </w:ins>
      <w:r w:rsidRPr="00962B3F">
        <w:t xml:space="preserve">                    </w:t>
      </w:r>
      <w:del w:id="4491" w:author="CR#3362r1" w:date="2022-09-20T11:26:00Z">
        <w:r w:rsidRPr="00962B3F" w:rsidDel="00513E07">
          <w:delText xml:space="preserve">    </w:delText>
        </w:r>
      </w:del>
      <w:r w:rsidRPr="00962B3F">
        <w:t xml:space="preserve">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501A9AB0"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w:t>
            </w:r>
            <w:ins w:id="4492" w:author="CR#3325r2" w:date="2022-09-16T23:20:00Z">
              <w:r w:rsidR="0005240D">
                <w:t>i</w:t>
              </w:r>
            </w:ins>
            <w:del w:id="4493" w:author="CR#3325r2" w:date="2022-09-16T23:20:00Z">
              <w:r w:rsidRPr="00962B3F" w:rsidDel="0005240D">
                <w:delText>I</w:delText>
              </w:r>
            </w:del>
            <w:r w:rsidRPr="00962B3F">
              <w:t xml:space="preserve">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ins w:id="4494" w:author="CR#3325r2" w:date="2022-09-16T23:20:00Z">
              <w:r w:rsidR="0005240D">
                <w:t xml:space="preserve"> configured</w:t>
              </w:r>
            </w:ins>
            <w:r w:rsidRPr="00962B3F">
              <w:t>.</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r w:rsidRPr="00962B3F">
              <w:rPr>
                <w:b/>
                <w:i/>
                <w:szCs w:val="22"/>
                <w:lang w:eastAsia="sv-SE"/>
              </w:rPr>
              <w:t>transformPrecoder</w:t>
            </w:r>
          </w:p>
          <w:p w14:paraId="424BD687" w14:textId="5FCB1B53"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ins w:id="4495" w:author="CR#3469" w:date="2022-09-21T17:05:00Z">
              <w:r w:rsidR="005D6B48" w:rsidRPr="00CA2484">
                <w:rPr>
                  <w:iCs/>
                </w:rPr>
                <w:t xml:space="preserve"> </w:t>
              </w:r>
              <w:r w:rsidR="005D6B48" w:rsidRPr="00CA2484">
                <w:rPr>
                  <w:iCs/>
                  <w:lang w:eastAsia="sv-SE"/>
                </w:rPr>
                <w:t xml:space="preserve">from </w:t>
              </w:r>
              <w:r w:rsidR="005D6B48" w:rsidRPr="00CA2484">
                <w:rPr>
                  <w:i/>
                  <w:lang w:eastAsia="sv-SE"/>
                </w:rPr>
                <w:t>rach-ConfigCommon</w:t>
              </w:r>
              <w:r w:rsidR="005D6B48" w:rsidRPr="00CA2484">
                <w:rPr>
                  <w:iCs/>
                  <w:lang w:eastAsia="sv-SE"/>
                </w:rPr>
                <w:t xml:space="preserve"> included directly within BWP configuration (i.e.</w:t>
              </w:r>
              <w:r w:rsidR="005D6B48">
                <w:rPr>
                  <w:iCs/>
                  <w:lang w:eastAsia="sv-SE"/>
                </w:rPr>
                <w:t>,</w:t>
              </w:r>
              <w:r w:rsidR="005D6B48" w:rsidRPr="00CA2484">
                <w:rPr>
                  <w:iCs/>
                  <w:lang w:eastAsia="sv-SE"/>
                </w:rPr>
                <w:t xml:space="preserve"> not included in </w:t>
              </w:r>
              <w:r w:rsidR="005D6B48" w:rsidRPr="00CA2484">
                <w:rPr>
                  <w:i/>
                  <w:lang w:eastAsia="sv-SE"/>
                </w:rPr>
                <w:t>additionalRACH-ConfigList</w:t>
              </w:r>
              <w:r w:rsidR="005D6B48" w:rsidRPr="00CA2484">
                <w:rPr>
                  <w:iCs/>
                  <w:lang w:eastAsia="sv-SE"/>
                </w:rPr>
                <w:t>)</w:t>
              </w:r>
            </w:ins>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62B3F" w:rsidRDefault="00770F46" w:rsidP="00770F46">
            <w:pPr>
              <w:pStyle w:val="TAL"/>
              <w:rPr>
                <w:b/>
                <w:i/>
                <w:lang w:eastAsia="x-none"/>
              </w:rPr>
            </w:pPr>
            <w:r w:rsidRPr="00962B3F">
              <w:rPr>
                <w:b/>
                <w:i/>
                <w:lang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se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D15CA1">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D15CA1">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4496" w:name="_Toc60777323"/>
      <w:bookmarkStart w:id="4497" w:name="_Toc100930235"/>
      <w:r w:rsidRPr="00962B3F">
        <w:t>–</w:t>
      </w:r>
      <w:r w:rsidRPr="00962B3F">
        <w:tab/>
      </w:r>
      <w:r w:rsidRPr="00962B3F">
        <w:rPr>
          <w:i/>
        </w:rPr>
        <w:t>PUSCH-ConfigCommon</w:t>
      </w:r>
      <w:bookmarkEnd w:id="4496"/>
      <w:bookmarkEnd w:id="4497"/>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4498" w:name="_Toc60777324"/>
      <w:bookmarkStart w:id="4499" w:name="_Toc100930236"/>
      <w:r w:rsidRPr="00962B3F">
        <w:t>–</w:t>
      </w:r>
      <w:r w:rsidRPr="00962B3F">
        <w:tab/>
      </w:r>
      <w:r w:rsidRPr="00962B3F">
        <w:rPr>
          <w:i/>
        </w:rPr>
        <w:t>PUSCH-PowerControl</w:t>
      </w:r>
      <w:bookmarkEnd w:id="4498"/>
      <w:bookmarkEnd w:id="4499"/>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27A7368B" w:rsidR="00394471" w:rsidRPr="00962B3F" w:rsidRDefault="00394471" w:rsidP="00964CC4">
            <w:pPr>
              <w:pStyle w:val="TAL"/>
              <w:rPr>
                <w:szCs w:val="22"/>
                <w:lang w:eastAsia="sv-SE"/>
              </w:rPr>
            </w:pPr>
            <w:del w:id="4500" w:author="CR#3424r1" w:date="2022-09-20T21:45:00Z">
              <w:r w:rsidRPr="00962B3F" w:rsidDel="00287551">
                <w:rPr>
                  <w:szCs w:val="22"/>
                  <w:lang w:eastAsia="sv-SE"/>
                </w:rPr>
                <w:delText>c</w:delText>
              </w:r>
            </w:del>
            <w:ins w:id="4501" w:author="CR#3424r1" w:date="2022-09-20T21:45:00Z">
              <w:r w:rsidR="00287551">
                <w:rPr>
                  <w:szCs w:val="22"/>
                  <w:lang w:eastAsia="sv-SE"/>
                </w:rPr>
                <w:t>C</w:t>
              </w:r>
            </w:ins>
            <w:r w:rsidRPr="00962B3F">
              <w:rPr>
                <w:szCs w:val="22"/>
                <w:lang w:eastAsia="sv-SE"/>
              </w:rPr>
              <w:t>onfiguration {p0-pusch, alpha} sets for PUSCH (except msg3</w:t>
            </w:r>
            <w:r w:rsidR="00D26B85" w:rsidRPr="00962B3F">
              <w:rPr>
                <w:szCs w:val="22"/>
                <w:lang w:eastAsia="sv-SE"/>
              </w:rPr>
              <w:t xml:space="preserve"> and msgA PUSCH</w:t>
            </w:r>
            <w:r w:rsidRPr="00962B3F">
              <w:rPr>
                <w:szCs w:val="22"/>
                <w:lang w:eastAsia="sv-SE"/>
              </w:rPr>
              <w:t>), i.e., { {p0,alpha,index1}, {p0,alpha,index2},...} (see TS 38.213 [13], clause 7.1). When no set is configured, the UE uses the P0-nominal for msg3</w:t>
            </w:r>
            <w:ins w:id="4502" w:author="CR#3424r1" w:date="2022-09-20T21:45:00Z">
              <w:r w:rsidR="00287551">
                <w:rPr>
                  <w:szCs w:val="22"/>
                  <w:lang w:eastAsia="sv-SE"/>
                </w:rPr>
                <w:t>/msgA</w:t>
              </w:r>
            </w:ins>
            <w:r w:rsidRPr="00962B3F">
              <w:rPr>
                <w:szCs w:val="22"/>
                <w:lang w:eastAsia="sv-SE"/>
              </w:rPr>
              <w:t xml:space="preserve"> PUSCH, P0-UE is set to 0 and alpha is set according to </w:t>
            </w:r>
            <w:ins w:id="4503" w:author="CR#3424r1" w:date="2022-09-20T21:45:00Z">
              <w:r w:rsidR="00287551">
                <w:rPr>
                  <w:szCs w:val="22"/>
                  <w:lang w:eastAsia="sv-SE"/>
                </w:rPr>
                <w:t>either</w:t>
              </w:r>
              <w:r w:rsidR="00287551" w:rsidRPr="00962B3F">
                <w:rPr>
                  <w:szCs w:val="22"/>
                  <w:lang w:eastAsia="sv-SE"/>
                </w:rPr>
                <w:t xml:space="preserve"> </w:t>
              </w:r>
            </w:ins>
            <w:r w:rsidRPr="00962B3F">
              <w:rPr>
                <w:szCs w:val="22"/>
                <w:lang w:eastAsia="sv-SE"/>
              </w:rPr>
              <w:t>msg3-Alpha</w:t>
            </w:r>
            <w:ins w:id="4504" w:author="CR#3424r1" w:date="2022-09-20T21:45:00Z">
              <w:r w:rsidR="00287551">
                <w:rPr>
                  <w:szCs w:val="22"/>
                  <w:lang w:eastAsia="sv-SE"/>
                </w:rPr>
                <w:t xml:space="preserve"> or msgA-Alpha</w:t>
              </w:r>
            </w:ins>
            <w:del w:id="4505" w:author="CR#3424r1" w:date="2022-09-20T21:46:00Z">
              <w:r w:rsidRPr="00962B3F" w:rsidDel="00287551">
                <w:rPr>
                  <w:szCs w:val="22"/>
                  <w:lang w:eastAsia="sv-SE"/>
                </w:rPr>
                <w:delText xml:space="preserve"> configured for msg3 PUSCH</w:delText>
              </w:r>
            </w:del>
            <w:ins w:id="4506" w:author="CR#3424r1" w:date="2022-09-20T21:46:00Z">
              <w:r w:rsidR="00287551">
                <w:rPr>
                  <w:szCs w:val="22"/>
                  <w:lang w:eastAsia="sv-SE"/>
                </w:rPr>
                <w:t xml:space="preserve"> (</w:t>
              </w:r>
              <w:r w:rsidR="00287551" w:rsidRPr="0071357D">
                <w:rPr>
                  <w:szCs w:val="22"/>
                  <w:lang w:eastAsia="sv-SE"/>
                </w:rPr>
                <w:t>see TS 38.213 [13], clause 7.1</w:t>
              </w:r>
              <w:r w:rsidR="00287551">
                <w:rPr>
                  <w:szCs w:val="22"/>
                  <w:lang w:eastAsia="sv-SE"/>
                </w:rPr>
                <w:t>)</w:t>
              </w:r>
            </w:ins>
            <w:r w:rsidRPr="00962B3F">
              <w:rPr>
                <w:szCs w:val="22"/>
                <w:lang w:eastAsia="sv-SE"/>
              </w:rPr>
              <w:t>.</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w:t>
            </w:r>
            <w:del w:id="4507" w:author="CR#3325r2" w:date="2022-09-16T23:20:00Z">
              <w:r w:rsidRPr="00962B3F" w:rsidDel="0005240D">
                <w:rPr>
                  <w:i/>
                  <w:iCs/>
                  <w:szCs w:val="22"/>
                  <w:lang w:eastAsia="sv-SE"/>
                </w:rPr>
                <w:delText>2</w:delText>
              </w:r>
            </w:del>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56A54FE8"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del w:id="4508" w:author="CR#3325r2" w:date="2022-09-16T23:21:00Z">
              <w:r w:rsidR="007B122D" w:rsidRPr="00962B3F" w:rsidDel="0005240D">
                <w:rPr>
                  <w:szCs w:val="22"/>
                  <w:lang w:eastAsia="sv-SE"/>
                </w:rPr>
                <w:delText xml:space="preserve">second </w:delText>
              </w:r>
            </w:del>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4509" w:name="_Toc60777325"/>
      <w:bookmarkStart w:id="4510" w:name="_Toc100930237"/>
      <w:r w:rsidRPr="00962B3F">
        <w:t>–</w:t>
      </w:r>
      <w:r w:rsidRPr="00962B3F">
        <w:tab/>
      </w:r>
      <w:r w:rsidRPr="00962B3F">
        <w:rPr>
          <w:i/>
        </w:rPr>
        <w:t>PUSCH-ServingCellConfig</w:t>
      </w:r>
      <w:bookmarkEnd w:id="4509"/>
      <w:bookmarkEnd w:id="4510"/>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4511" w:name="_Toc60777326"/>
      <w:bookmarkStart w:id="4512" w:name="_Toc100930238"/>
      <w:r w:rsidRPr="00962B3F">
        <w:t>–</w:t>
      </w:r>
      <w:r w:rsidRPr="00962B3F">
        <w:tab/>
      </w:r>
      <w:r w:rsidRPr="00962B3F">
        <w:rPr>
          <w:i/>
        </w:rPr>
        <w:t>PUSCH-TimeDomainResourceAllocationList</w:t>
      </w:r>
      <w:bookmarkEnd w:id="4511"/>
      <w:bookmarkEnd w:id="4512"/>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w:t>
      </w:r>
      <w:del w:id="4513" w:author="CR#3323r1" w:date="2022-09-16T23:04:00Z">
        <w:r w:rsidRPr="00962B3F" w:rsidDel="00295D02">
          <w:delText>-</w:delText>
        </w:r>
      </w:del>
      <w:r w:rsidRPr="00962B3F">
        <w:t xml:space="preserve">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i.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w:t>
            </w:r>
            <w:del w:id="4514" w:author="CR#3323r1" w:date="2022-09-16T23:04:00Z">
              <w:r w:rsidRPr="00962B3F" w:rsidDel="00295D02">
                <w:rPr>
                  <w:b/>
                  <w:bCs/>
                  <w:i/>
                  <w:iCs/>
                  <w:lang w:eastAsia="sv-SE"/>
                </w:rPr>
                <w:delText>-</w:delText>
              </w:r>
            </w:del>
            <w:r w:rsidRPr="00962B3F">
              <w:rPr>
                <w:b/>
                <w:bCs/>
                <w:i/>
                <w:iCs/>
                <w:lang w:eastAsia="sv-SE"/>
              </w:rPr>
              <w:t>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a number of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w:t>
            </w:r>
            <w:del w:id="4515" w:author="CR#3323r1" w:date="2022-09-16T23:04:00Z">
              <w:r w:rsidR="00DC3894" w:rsidRPr="00962B3F" w:rsidDel="00295D02">
                <w:rPr>
                  <w:i/>
                  <w:lang w:eastAsia="sv-SE"/>
                </w:rPr>
                <w:delText>-</w:delText>
              </w:r>
            </w:del>
            <w:r w:rsidR="00DC3894" w:rsidRPr="00962B3F">
              <w:rPr>
                <w:i/>
                <w:lang w:eastAsia="sv-SE"/>
              </w:rPr>
              <w:t>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6C4AAE"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w:t>
            </w:r>
            <w:ins w:id="4516" w:author="CR#3395r1" w:date="2022-09-20T12:11:00Z">
              <w:r w:rsidR="00B13225">
                <w:rPr>
                  <w:lang w:eastAsia="sv-SE"/>
                </w:rPr>
                <w:t>mandatory</w:t>
              </w:r>
            </w:ins>
            <w:del w:id="4517" w:author="CR#3395r1" w:date="2022-09-20T12:11:00Z">
              <w:r w:rsidRPr="00962B3F" w:rsidDel="00B13225">
                <w:rPr>
                  <w:lang w:eastAsia="sv-SE"/>
                </w:rPr>
                <w:delText>optionally</w:delText>
              </w:r>
            </w:del>
            <w:r w:rsidRPr="00962B3F">
              <w:rPr>
                <w:lang w:eastAsia="sv-SE"/>
              </w:rPr>
              <w:t xml:space="preserve"> present if </w:t>
            </w:r>
            <w:r w:rsidRPr="00962B3F">
              <w:rPr>
                <w:i/>
              </w:rPr>
              <w:t>pusch-RepTypeIndicatorDCI-0-1</w:t>
            </w:r>
            <w:r w:rsidRPr="00962B3F">
              <w:rPr>
                <w:lang w:eastAsia="sv-SE"/>
              </w:rPr>
              <w:t xml:space="preserve"> is set to pusch-RepTypeA</w:t>
            </w:r>
            <w:del w:id="4518" w:author="CR#3395r1" w:date="2022-09-20T12:11:00Z">
              <w:r w:rsidRPr="00962B3F" w:rsidDel="00B13225">
                <w:rPr>
                  <w:lang w:eastAsia="sv-SE"/>
                </w:rPr>
                <w:delText>, Need R</w:delText>
              </w:r>
            </w:del>
            <w:r w:rsidRPr="00962B3F">
              <w:rPr>
                <w:lang w:eastAsia="sv-SE"/>
              </w:rPr>
              <w:t>. It is absent otherwise, Need R.</w:t>
            </w:r>
          </w:p>
          <w:p w14:paraId="5A4AA728" w14:textId="52914CE3"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w:t>
            </w:r>
            <w:ins w:id="4519" w:author="CR#3395r1" w:date="2022-09-20T12:11:00Z">
              <w:r w:rsidR="00B13225">
                <w:rPr>
                  <w:lang w:eastAsia="sv-SE"/>
                </w:rPr>
                <w:t>mandatory</w:t>
              </w:r>
            </w:ins>
            <w:del w:id="4520" w:author="CR#3395r1" w:date="2022-09-20T12:11:00Z">
              <w:r w:rsidRPr="00962B3F" w:rsidDel="00B13225">
                <w:rPr>
                  <w:lang w:eastAsia="sv-SE"/>
                </w:rPr>
                <w:delText>optionally</w:delText>
              </w:r>
            </w:del>
            <w:r w:rsidRPr="00962B3F">
              <w:rPr>
                <w:lang w:eastAsia="sv-SE"/>
              </w:rPr>
              <w:t xml:space="preserve"> present if </w:t>
            </w:r>
            <w:r w:rsidRPr="00962B3F">
              <w:rPr>
                <w:i/>
              </w:rPr>
              <w:t>pusch-RepTypeIndicatorDCI-0-2</w:t>
            </w:r>
            <w:r w:rsidRPr="00962B3F">
              <w:rPr>
                <w:lang w:eastAsia="sv-SE"/>
              </w:rPr>
              <w:t xml:space="preserve"> is set to pusch-RepTypeA</w:t>
            </w:r>
            <w:del w:id="4521" w:author="CR#3395r1" w:date="2022-09-20T12:11:00Z">
              <w:r w:rsidRPr="00962B3F" w:rsidDel="00B13225">
                <w:rPr>
                  <w:lang w:eastAsia="sv-SE"/>
                </w:rPr>
                <w:delText>, Need R</w:delText>
              </w:r>
            </w:del>
            <w:r w:rsidRPr="00962B3F">
              <w:rPr>
                <w:lang w:eastAsia="sv-SE"/>
              </w:rPr>
              <w:t>.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4522" w:name="_Toc60777327"/>
      <w:bookmarkStart w:id="4523" w:name="_Toc100930239"/>
      <w:r w:rsidRPr="00962B3F">
        <w:t>–</w:t>
      </w:r>
      <w:r w:rsidRPr="00962B3F">
        <w:tab/>
      </w:r>
      <w:r w:rsidRPr="00962B3F">
        <w:rPr>
          <w:i/>
        </w:rPr>
        <w:t>PUSCH-TPC-CommandConfig</w:t>
      </w:r>
      <w:bookmarkEnd w:id="4522"/>
      <w:bookmarkEnd w:id="4523"/>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4524" w:name="_Toc60777328"/>
      <w:bookmarkStart w:id="4525" w:name="_Toc100930240"/>
      <w:r w:rsidRPr="00962B3F">
        <w:rPr>
          <w:rFonts w:eastAsia="MS Mincho"/>
          <w:i/>
          <w:iCs/>
        </w:rPr>
        <w:t>–</w:t>
      </w:r>
      <w:r w:rsidRPr="00962B3F">
        <w:rPr>
          <w:rFonts w:eastAsia="MS Mincho"/>
          <w:i/>
          <w:iCs/>
        </w:rPr>
        <w:tab/>
        <w:t>Q-OffsetRange</w:t>
      </w:r>
      <w:bookmarkEnd w:id="4524"/>
      <w:bookmarkEnd w:id="4525"/>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4526" w:name="_Toc60777329"/>
      <w:bookmarkStart w:id="4527" w:name="_Toc100930241"/>
      <w:r w:rsidRPr="00962B3F">
        <w:rPr>
          <w:rFonts w:eastAsia="SimSun"/>
        </w:rPr>
        <w:t>–</w:t>
      </w:r>
      <w:r w:rsidRPr="00962B3F">
        <w:rPr>
          <w:rFonts w:eastAsia="SimSun"/>
        </w:rPr>
        <w:tab/>
      </w:r>
      <w:r w:rsidRPr="00962B3F">
        <w:rPr>
          <w:rFonts w:eastAsia="SimSun"/>
          <w:i/>
        </w:rPr>
        <w:t>Q-QualMin</w:t>
      </w:r>
      <w:bookmarkEnd w:id="4526"/>
      <w:bookmarkEnd w:id="4527"/>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4528" w:name="_Toc60777330"/>
      <w:bookmarkStart w:id="4529" w:name="_Toc100930242"/>
      <w:r w:rsidRPr="00962B3F">
        <w:rPr>
          <w:rFonts w:eastAsia="SimSun"/>
        </w:rPr>
        <w:t>–</w:t>
      </w:r>
      <w:r w:rsidRPr="00962B3F">
        <w:rPr>
          <w:rFonts w:eastAsia="SimSun"/>
        </w:rPr>
        <w:tab/>
      </w:r>
      <w:r w:rsidRPr="00962B3F">
        <w:rPr>
          <w:rFonts w:eastAsia="SimSun"/>
          <w:i/>
        </w:rPr>
        <w:t>Q-RxLevMin</w:t>
      </w:r>
      <w:bookmarkEnd w:id="4528"/>
      <w:bookmarkEnd w:id="4529"/>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4530" w:name="_Toc60777331"/>
      <w:bookmarkStart w:id="4531" w:name="_Toc100930243"/>
      <w:r w:rsidRPr="00962B3F">
        <w:rPr>
          <w:rFonts w:eastAsia="MS Mincho"/>
        </w:rPr>
        <w:t>–</w:t>
      </w:r>
      <w:r w:rsidRPr="00962B3F">
        <w:rPr>
          <w:rFonts w:eastAsia="MS Mincho"/>
        </w:rPr>
        <w:tab/>
      </w:r>
      <w:r w:rsidRPr="00962B3F">
        <w:rPr>
          <w:rFonts w:eastAsia="MS Mincho"/>
          <w:i/>
        </w:rPr>
        <w:t>QuantityConfig</w:t>
      </w:r>
      <w:bookmarkEnd w:id="4530"/>
      <w:bookmarkEnd w:id="4531"/>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4532" w:name="_Toc60777332"/>
      <w:bookmarkStart w:id="4533" w:name="_Toc100930244"/>
      <w:r w:rsidRPr="00962B3F">
        <w:t>–</w:t>
      </w:r>
      <w:r w:rsidRPr="00962B3F">
        <w:tab/>
      </w:r>
      <w:r w:rsidRPr="00962B3F">
        <w:rPr>
          <w:i/>
          <w:noProof/>
        </w:rPr>
        <w:t>RACH-ConfigCommon</w:t>
      </w:r>
      <w:bookmarkEnd w:id="4532"/>
      <w:bookmarkEnd w:id="4533"/>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71E44BC2"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4534" w:author="CR#3469" w:date="2022-09-21T17:05:00Z">
        <w:r w:rsidR="005D6B48">
          <w:rPr>
            <w:rFonts w:cs="Courier New"/>
            <w:color w:val="808080"/>
          </w:rPr>
          <w:t>Cond AdditionalRACH-AndRedCap</w:t>
        </w:r>
      </w:ins>
      <w:del w:id="4535" w:author="CR#3469" w:date="2022-09-21T17:05:00Z">
        <w:r w:rsidRPr="00962B3F" w:rsidDel="005D6B48">
          <w:rPr>
            <w:color w:val="808080"/>
          </w:rPr>
          <w:delText>Need R</w:delText>
        </w:r>
      </w:del>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0CE865D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ins w:id="4536" w:author="CR#3469" w:date="2022-09-21T17:06:00Z">
              <w:r w:rsidR="005D6B48">
                <w:rPr>
                  <w:szCs w:val="22"/>
                  <w:lang w:eastAsia="sv-SE"/>
                </w:rPr>
                <w:t xml:space="preserve"> The network does not configure this list to have more than 16 entries.</w:t>
              </w:r>
            </w:ins>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5D6B48" w:rsidRPr="009D1252" w14:paraId="7FD3D441" w14:textId="77777777" w:rsidTr="007249E3">
        <w:trPr>
          <w:ins w:id="4537" w:author="CR#3469" w:date="2022-09-21T17:06:00Z"/>
        </w:trPr>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9D1252" w:rsidRDefault="005D6B48" w:rsidP="007249E3">
            <w:pPr>
              <w:pStyle w:val="TAL"/>
              <w:rPr>
                <w:ins w:id="4538" w:author="CR#3469" w:date="2022-09-21T17:06:00Z"/>
                <w:i/>
                <w:iCs/>
              </w:rPr>
            </w:pPr>
            <w:ins w:id="4539" w:author="CR#3469" w:date="2022-09-21T17:06:00Z">
              <w:r w:rsidRPr="009D1252">
                <w:rPr>
                  <w:i/>
                  <w:iCs/>
                </w:rPr>
                <w:t>AdditionalRACH-AndRedCap</w:t>
              </w:r>
            </w:ins>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9D1252" w:rsidRDefault="005D6B48" w:rsidP="007249E3">
            <w:pPr>
              <w:pStyle w:val="TAL"/>
              <w:rPr>
                <w:ins w:id="4540" w:author="CR#3469" w:date="2022-09-21T17:06:00Z"/>
              </w:rPr>
            </w:pPr>
            <w:ins w:id="4541" w:author="CR#3469" w:date="2022-09-21T17:06:00Z">
              <w:r w:rsidRPr="009D1252">
                <w:rPr>
                  <w:rFonts w:hint="eastAsia"/>
                </w:rPr>
                <w:t>T</w:t>
              </w:r>
              <w:r w:rsidRPr="009D1252">
                <w:t>he fie</w:t>
              </w:r>
              <w:r>
                <w:t>l</w:t>
              </w:r>
              <w:r w:rsidRPr="009D1252">
                <w:t xml:space="preserve">d is mandatory present if the </w:t>
              </w:r>
              <w:r w:rsidRPr="00CA2484">
                <w:rPr>
                  <w:i/>
                  <w:iCs/>
                </w:rPr>
                <w:t>RACH-ConfigCommon</w:t>
              </w:r>
              <w:r w:rsidRPr="009D1252">
                <w:t xml:space="preserve"> is included in </w:t>
              </w:r>
              <w:r w:rsidRPr="004D66F2">
                <w:rPr>
                  <w:i/>
                </w:rPr>
                <w:t>initialUplinkBWP-RedCap</w:t>
              </w:r>
              <w:r>
                <w:rPr>
                  <w:iCs/>
                </w:rPr>
                <w:t xml:space="preserve"> or in an </w:t>
              </w:r>
              <w:r w:rsidRPr="00B52DDD">
                <w:rPr>
                  <w:i/>
                  <w:iCs/>
                </w:rPr>
                <w:t>AdditionalRACH-Config</w:t>
              </w:r>
              <w:r w:rsidRPr="009D1252">
                <w:t>. Otherwise, it is optional, Need R.</w:t>
              </w:r>
            </w:ins>
          </w:p>
        </w:tc>
      </w:tr>
      <w:tr w:rsidR="00A251FC" w:rsidRPr="00962B3F"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62B3F" w:rsidRDefault="00A251FC" w:rsidP="007249E3">
            <w:pPr>
              <w:pStyle w:val="TAL"/>
              <w:rPr>
                <w:moveTo w:id="4542" w:author="CR#3469" w:date="2022-09-21T17:07:00Z"/>
                <w:i/>
                <w:iCs/>
              </w:rPr>
            </w:pPr>
            <w:moveToRangeStart w:id="4543" w:author="CR#3469" w:date="2022-09-21T17:07:00Z" w:name="move114672452"/>
            <w:moveTo w:id="4544" w:author="CR#3469" w:date="2022-09-21T17:07:00Z">
              <w:r w:rsidRPr="00962B3F">
                <w:rPr>
                  <w:i/>
                  <w:iCs/>
                </w:rPr>
                <w:t>InitialBWP-Only</w:t>
              </w:r>
            </w:moveTo>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62B3F" w:rsidRDefault="00A251FC" w:rsidP="007249E3">
            <w:pPr>
              <w:pStyle w:val="TAL"/>
              <w:rPr>
                <w:moveTo w:id="4545" w:author="CR#3469" w:date="2022-09-21T17:07:00Z"/>
                <w:rFonts w:eastAsia="Calibri"/>
              </w:rPr>
            </w:pPr>
            <w:moveTo w:id="4546" w:author="CR#3469" w:date="2022-09-21T17:07:00Z">
              <w:r w:rsidRPr="00962B3F">
                <w:t>This field is optionally present, Need R, if this BWP is the initial BWP of SpCell. Otherwise</w:t>
              </w:r>
              <w:r>
                <w:t>,</w:t>
              </w:r>
              <w:r w:rsidRPr="00962B3F">
                <w:t xml:space="preserve"> the field is absent.</w:t>
              </w:r>
            </w:moveTo>
          </w:p>
        </w:tc>
      </w:tr>
      <w:moveToRangeEnd w:id="4543"/>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rsidDel="00A251FC" w14:paraId="4337F2AD" w14:textId="29039FD0"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2903FA1F" w:rsidR="00394471" w:rsidRPr="00962B3F" w:rsidDel="00A251FC" w:rsidRDefault="00394471" w:rsidP="00964CC4">
            <w:pPr>
              <w:pStyle w:val="TAL"/>
              <w:rPr>
                <w:moveFrom w:id="4547" w:author="CR#3469" w:date="2022-09-21T17:07:00Z"/>
                <w:i/>
                <w:iCs/>
              </w:rPr>
            </w:pPr>
            <w:moveFromRangeStart w:id="4548" w:author="CR#3469" w:date="2022-09-21T17:07:00Z" w:name="move114672452"/>
            <w:moveFrom w:id="4549" w:author="CR#3469" w:date="2022-09-21T17:07:00Z">
              <w:r w:rsidRPr="00962B3F" w:rsidDel="00A251FC">
                <w:rPr>
                  <w:i/>
                  <w:iCs/>
                </w:rPr>
                <w:t>InitialBWP-Only</w:t>
              </w:r>
            </w:moveFrom>
          </w:p>
        </w:tc>
        <w:tc>
          <w:tcPr>
            <w:tcW w:w="10146" w:type="dxa"/>
            <w:tcBorders>
              <w:top w:val="single" w:sz="4" w:space="0" w:color="auto"/>
              <w:left w:val="single" w:sz="4" w:space="0" w:color="auto"/>
              <w:bottom w:val="single" w:sz="4" w:space="0" w:color="auto"/>
              <w:right w:val="single" w:sz="4" w:space="0" w:color="auto"/>
            </w:tcBorders>
            <w:hideMark/>
          </w:tcPr>
          <w:p w14:paraId="1C675516" w14:textId="299A8C43" w:rsidR="00394471" w:rsidRPr="00962B3F" w:rsidDel="00A251FC" w:rsidRDefault="00394471" w:rsidP="00964CC4">
            <w:pPr>
              <w:pStyle w:val="TAL"/>
              <w:rPr>
                <w:moveFrom w:id="4550" w:author="CR#3469" w:date="2022-09-21T17:07:00Z"/>
                <w:rFonts w:eastAsia="Calibri"/>
              </w:rPr>
            </w:pPr>
            <w:moveFrom w:id="4551" w:author="CR#3469" w:date="2022-09-21T17:07:00Z">
              <w:r w:rsidRPr="00962B3F" w:rsidDel="00A251FC">
                <w:t>This field is optionally present, Need R, if this BWP is the initial BWP of SpCell. Otherwise</w:t>
              </w:r>
              <w:ins w:id="4552" w:author="CR#3400r1" w:date="2022-09-20T12:45:00Z">
                <w:r w:rsidR="004A5E25" w:rsidDel="00A251FC">
                  <w:t>,</w:t>
                </w:r>
              </w:ins>
              <w:r w:rsidRPr="00962B3F" w:rsidDel="00A251FC">
                <w:t xml:space="preserve"> the field is absent.</w:t>
              </w:r>
            </w:moveFrom>
          </w:p>
        </w:tc>
      </w:tr>
      <w:moveFromRangeEnd w:id="4548"/>
    </w:tbl>
    <w:p w14:paraId="5465ADD7" w14:textId="77777777" w:rsidR="00394471" w:rsidRPr="00962B3F" w:rsidRDefault="00394471" w:rsidP="00394471"/>
    <w:p w14:paraId="5BCAE686" w14:textId="77777777" w:rsidR="00394471" w:rsidRPr="00962B3F" w:rsidRDefault="00394471" w:rsidP="00394471">
      <w:pPr>
        <w:pStyle w:val="Heading4"/>
      </w:pPr>
      <w:bookmarkStart w:id="4553" w:name="_Toc60777333"/>
      <w:bookmarkStart w:id="4554" w:name="_Toc100930245"/>
      <w:r w:rsidRPr="00962B3F">
        <w:t>–</w:t>
      </w:r>
      <w:r w:rsidRPr="00962B3F">
        <w:tab/>
      </w:r>
      <w:r w:rsidRPr="00962B3F">
        <w:rPr>
          <w:i/>
          <w:noProof/>
        </w:rPr>
        <w:t>RACH-ConfigCommonTwoStepRA</w:t>
      </w:r>
      <w:bookmarkEnd w:id="4553"/>
      <w:bookmarkEnd w:id="4554"/>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5BDB899F"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4555" w:author="CR#3469" w:date="2022-09-21T17:07:00Z">
        <w:r w:rsidR="00A251FC">
          <w:rPr>
            <w:rFonts w:cs="Courier New"/>
            <w:color w:val="808080"/>
          </w:rPr>
          <w:t>Cond AdditionalRACH-AndRedCap</w:t>
        </w:r>
      </w:ins>
      <w:del w:id="4556" w:author="CR#3469" w:date="2022-09-21T17:07:00Z">
        <w:r w:rsidRPr="00962B3F" w:rsidDel="00A251FC">
          <w:rPr>
            <w:color w:val="808080"/>
          </w:rPr>
          <w:delText>Need R</w:delText>
        </w:r>
      </w:del>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4AC43772"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ins w:id="4557" w:author="CR#3469" w:date="2022-09-21T17:08:00Z">
              <w:r w:rsidR="00A251FC">
                <w:rPr>
                  <w:szCs w:val="22"/>
                  <w:lang w:eastAsia="sv-SE"/>
                </w:rPr>
                <w:t xml:space="preserve"> The network does not configure this list to have more than 16 entries.</w:t>
              </w:r>
            </w:ins>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62932F8D" w:rsidR="00E826D8" w:rsidRPr="00962B3F" w:rsidRDefault="00394471" w:rsidP="00E826D8">
            <w:pPr>
              <w:pStyle w:val="TAL"/>
              <w:rPr>
                <w:iCs/>
                <w:szCs w:val="22"/>
              </w:rPr>
            </w:pPr>
            <w:r w:rsidRPr="00962B3F">
              <w:rPr>
                <w:lang w:eastAsia="sv-SE"/>
              </w:rPr>
              <w:t>PRACH root sequence index. If the field is not configured</w:t>
            </w:r>
            <w:ins w:id="4558" w:author="CR#3469" w:date="2022-09-21T17:08:00Z">
              <w:r w:rsidR="00A251FC" w:rsidRPr="000F468B">
                <w:rPr>
                  <w:rFonts w:cs="Arial"/>
                  <w:iCs/>
                  <w:szCs w:val="22"/>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lang w:eastAsia="sv-SE"/>
              </w:rPr>
              <w:t xml:space="preserve">,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ins w:id="4559" w:author="CR#3469" w:date="2022-09-21T17:08:00Z">
              <w:r w:rsidR="00A251FC">
                <w:rPr>
                  <w:rFonts w:cs="Arial"/>
                  <w:iCs/>
                  <w:szCs w:val="22"/>
                  <w:lang w:eastAsia="sv-SE"/>
                </w:rPr>
                <w:t>. I</w:t>
              </w:r>
              <w:r w:rsidR="00A251FC" w:rsidRPr="000F468B">
                <w:rPr>
                  <w:rFonts w:cs="Arial"/>
                  <w:iCs/>
                  <w:szCs w:val="22"/>
                  <w:lang w:eastAsia="sv-SE"/>
                </w:rPr>
                <w:t xml:space="preserve">f the field is absent in </w:t>
              </w:r>
              <w:r w:rsidR="00A251FC" w:rsidRPr="000F468B">
                <w:rPr>
                  <w:rFonts w:cs="Arial"/>
                  <w:i/>
                  <w:iCs/>
                  <w:szCs w:val="22"/>
                  <w:lang w:eastAsia="sv-SE"/>
                </w:rPr>
                <w:t>RACH-ConfigCommonTwoStepRA</w:t>
              </w:r>
              <w:r w:rsidR="00A251FC" w:rsidRPr="000F468B">
                <w:rPr>
                  <w:rFonts w:cs="Arial"/>
                  <w:iCs/>
                  <w:szCs w:val="22"/>
                  <w:lang w:eastAsia="sv-SE"/>
                </w:rPr>
                <w:t xml:space="preserve"> in </w:t>
              </w:r>
              <w:r w:rsidR="00A251FC" w:rsidRPr="000F468B">
                <w:rPr>
                  <w:rFonts w:cs="Arial"/>
                  <w:i/>
                  <w:iCs/>
                  <w:szCs w:val="22"/>
                  <w:lang w:eastAsia="sv-SE"/>
                </w:rPr>
                <w:t>AdditionalRACH-Config</w:t>
              </w:r>
              <w:r w:rsidR="00A251FC" w:rsidRPr="000F468B">
                <w:rPr>
                  <w:rFonts w:cs="Arial"/>
                  <w:iCs/>
                  <w:szCs w:val="22"/>
                  <w:lang w:eastAsia="sv-SE"/>
                </w:rPr>
                <w:t>, the UE appl</w:t>
              </w:r>
              <w:r w:rsidR="00A251FC">
                <w:rPr>
                  <w:rFonts w:cs="Arial"/>
                  <w:iCs/>
                  <w:szCs w:val="22"/>
                  <w:lang w:eastAsia="sv-SE"/>
                </w:rPr>
                <w:t>ies</w:t>
              </w:r>
              <w:r w:rsidR="00A251FC" w:rsidRPr="000F468B">
                <w:rPr>
                  <w:rFonts w:cs="Arial"/>
                  <w:iCs/>
                  <w:szCs w:val="22"/>
                  <w:lang w:eastAsia="sv-SE"/>
                </w:rPr>
                <w:t xml:space="preserve"> the corresponding value of </w:t>
              </w:r>
              <w:r w:rsidR="00A251FC" w:rsidRPr="000F468B">
                <w:rPr>
                  <w:rFonts w:cs="Arial"/>
                  <w:i/>
                  <w:iCs/>
                  <w:szCs w:val="22"/>
                  <w:lang w:eastAsia="sv-SE"/>
                </w:rPr>
                <w:t>prach-RootSequenceIndex</w:t>
              </w:r>
              <w:r w:rsidR="00A251FC" w:rsidRPr="000F468B">
                <w:rPr>
                  <w:rFonts w:cs="Arial"/>
                  <w:iCs/>
                  <w:szCs w:val="22"/>
                  <w:lang w:eastAsia="sv-SE"/>
                </w:rPr>
                <w:t xml:space="preserve"> in </w:t>
              </w:r>
              <w:r w:rsidR="00A251FC" w:rsidRPr="000F468B">
                <w:rPr>
                  <w:rFonts w:cs="Arial"/>
                  <w:i/>
                  <w:iCs/>
                  <w:szCs w:val="22"/>
                  <w:lang w:eastAsia="sv-SE"/>
                </w:rPr>
                <w:t>RACH-ConfigCommon</w:t>
              </w:r>
              <w:r w:rsidR="00A251FC" w:rsidRPr="000F468B">
                <w:rPr>
                  <w:rFonts w:cs="Arial"/>
                  <w:iCs/>
                  <w:szCs w:val="22"/>
                  <w:lang w:eastAsia="sv-SE"/>
                </w:rPr>
                <w:t xml:space="preserve"> in the same </w:t>
              </w:r>
              <w:r w:rsidR="00A251FC" w:rsidRPr="000F468B">
                <w:rPr>
                  <w:rFonts w:cs="Arial"/>
                  <w:i/>
                  <w:iCs/>
                  <w:szCs w:val="22"/>
                  <w:lang w:eastAsia="sv-SE"/>
                </w:rPr>
                <w:t>AdditionalRACH-Config</w:t>
              </w:r>
            </w:ins>
            <w:r w:rsidRPr="00962B3F">
              <w:rPr>
                <w:iCs/>
                <w:szCs w:val="22"/>
                <w:lang w:eastAsia="sv-SE"/>
              </w:rPr>
              <w:t>.</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00182321" w:rsidR="00394471" w:rsidRPr="00962B3F" w:rsidRDefault="00394471" w:rsidP="00964CC4">
            <w:pPr>
              <w:pStyle w:val="TAL"/>
              <w:rPr>
                <w:iCs/>
                <w:szCs w:val="22"/>
                <w:lang w:eastAsia="sv-SE"/>
              </w:rPr>
            </w:pPr>
            <w:r w:rsidRPr="00962B3F">
              <w:rPr>
                <w:szCs w:val="22"/>
                <w:lang w:eastAsia="sv-SE"/>
              </w:rPr>
              <w:t>Configuration of an unrestricted set or one of two types of restricted sets for 2-step random access type preamble. If the field is not configured</w:t>
            </w:r>
            <w:ins w:id="4560" w:author="CR#3469" w:date="2022-09-21T17:08:00Z">
              <w:r w:rsidR="00A251FC" w:rsidRPr="000F468B">
                <w:rPr>
                  <w:rFonts w:cs="Arial"/>
                  <w:iCs/>
                  <w:szCs w:val="22"/>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szCs w:val="22"/>
                <w:lang w:eastAsia="sv-SE"/>
              </w:rPr>
              <w:t xml:space="preserve">,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ins w:id="4561" w:author="CR#3469" w:date="2022-09-21T17:08:00Z">
              <w:r w:rsidR="00A251FC">
                <w:rPr>
                  <w:rFonts w:cs="Arial"/>
                  <w:iCs/>
                  <w:szCs w:val="22"/>
                  <w:lang w:eastAsia="sv-SE"/>
                </w:rPr>
                <w:t>. I</w:t>
              </w:r>
              <w:r w:rsidR="00A251FC" w:rsidRPr="002B73CE">
                <w:rPr>
                  <w:rFonts w:cs="Arial"/>
                  <w:iCs/>
                  <w:szCs w:val="22"/>
                  <w:lang w:eastAsia="sv-SE"/>
                </w:rPr>
                <w:t xml:space="preserve">f the field is absent in </w:t>
              </w:r>
              <w:r w:rsidR="00A251FC" w:rsidRPr="002B73CE">
                <w:rPr>
                  <w:rFonts w:cs="Arial"/>
                  <w:i/>
                  <w:iCs/>
                  <w:szCs w:val="22"/>
                  <w:lang w:eastAsia="sv-SE"/>
                </w:rPr>
                <w:t>RACH-ConfigCommonTwoStepRA</w:t>
              </w:r>
              <w:r w:rsidR="00A251FC" w:rsidRPr="002B73CE">
                <w:rPr>
                  <w:rFonts w:cs="Arial"/>
                  <w:iCs/>
                  <w:szCs w:val="22"/>
                  <w:lang w:eastAsia="sv-SE"/>
                </w:rPr>
                <w:t xml:space="preserve"> in </w:t>
              </w:r>
              <w:r w:rsidR="00A251FC" w:rsidRPr="002B73CE">
                <w:rPr>
                  <w:rFonts w:cs="Arial"/>
                  <w:i/>
                  <w:iCs/>
                  <w:szCs w:val="22"/>
                  <w:lang w:eastAsia="sv-SE"/>
                </w:rPr>
                <w:t>AdditionalRACH-Config</w:t>
              </w:r>
              <w:r w:rsidR="00A251FC" w:rsidRPr="002B73CE">
                <w:rPr>
                  <w:rFonts w:cs="Arial"/>
                  <w:iCs/>
                  <w:szCs w:val="22"/>
                  <w:lang w:eastAsia="sv-SE"/>
                </w:rPr>
                <w:t xml:space="preserve">, the UE </w:t>
              </w:r>
              <w:r w:rsidR="00A251FC">
                <w:rPr>
                  <w:rFonts w:cs="Arial"/>
                  <w:iCs/>
                  <w:szCs w:val="22"/>
                  <w:lang w:eastAsia="sv-SE"/>
                </w:rPr>
                <w:t>applies</w:t>
              </w:r>
              <w:r w:rsidR="00A251FC" w:rsidRPr="002B73CE">
                <w:rPr>
                  <w:rFonts w:cs="Arial"/>
                  <w:iCs/>
                  <w:szCs w:val="22"/>
                  <w:lang w:eastAsia="sv-SE"/>
                </w:rPr>
                <w:t xml:space="preserve"> the value of </w:t>
              </w:r>
              <w:r w:rsidR="00A251FC" w:rsidRPr="002B73CE">
                <w:rPr>
                  <w:rFonts w:cs="Arial"/>
                  <w:i/>
                  <w:iCs/>
                  <w:szCs w:val="22"/>
                  <w:lang w:eastAsia="sv-SE"/>
                </w:rPr>
                <w:t>restrictedSetConfig</w:t>
              </w:r>
              <w:r w:rsidR="00A251FC" w:rsidRPr="002B73CE">
                <w:rPr>
                  <w:rFonts w:cs="Arial"/>
                  <w:iCs/>
                  <w:szCs w:val="22"/>
                  <w:lang w:eastAsia="sv-SE"/>
                </w:rPr>
                <w:t xml:space="preserve"> in </w:t>
              </w:r>
              <w:r w:rsidR="00A251FC" w:rsidRPr="002B73CE">
                <w:rPr>
                  <w:rFonts w:cs="Arial"/>
                  <w:i/>
                  <w:iCs/>
                  <w:szCs w:val="22"/>
                  <w:lang w:eastAsia="sv-SE"/>
                </w:rPr>
                <w:t>RACH-ConfigCommon</w:t>
              </w:r>
              <w:r w:rsidR="00A251FC" w:rsidRPr="002B73CE">
                <w:rPr>
                  <w:rFonts w:cs="Arial"/>
                  <w:iCs/>
                  <w:szCs w:val="22"/>
                  <w:lang w:eastAsia="sv-SE"/>
                </w:rPr>
                <w:t xml:space="preserve"> in the same </w:t>
              </w:r>
              <w:r w:rsidR="00A251FC" w:rsidRPr="002B73CE">
                <w:rPr>
                  <w:rFonts w:cs="Arial"/>
                  <w:i/>
                  <w:iCs/>
                  <w:szCs w:val="22"/>
                  <w:lang w:eastAsia="sv-SE"/>
                </w:rPr>
                <w:t>AdditionalRACH-Config</w:t>
              </w:r>
            </w:ins>
            <w:r w:rsidRPr="00962B3F">
              <w:rPr>
                <w:iCs/>
                <w:szCs w:val="22"/>
                <w:lang w:eastAsia="sv-SE"/>
              </w:rPr>
              <w:t>.</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1AA2F01C"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If the field is not configured</w:t>
            </w:r>
            <w:ins w:id="4562" w:author="CR#3469" w:date="2022-09-21T17:09:00Z">
              <w:r w:rsidR="00A251FC" w:rsidRPr="000F468B">
                <w:rPr>
                  <w:rFonts w:cs="Arial"/>
                  <w:iCs/>
                  <w:szCs w:val="22"/>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szCs w:val="22"/>
                <w:lang w:eastAsia="sv-SE"/>
              </w:rPr>
              <w:t xml:space="preserve">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ins w:id="4563" w:author="CR#3469" w:date="2022-09-21T17:09:00Z">
              <w:r w:rsidR="00A251FC">
                <w:rPr>
                  <w:rFonts w:cs="Arial"/>
                  <w:i/>
                  <w:szCs w:val="22"/>
                  <w:lang w:eastAsia="sv-SE"/>
                </w:rPr>
                <w:t>.</w:t>
              </w:r>
              <w:r w:rsidR="00A251FC">
                <w:rPr>
                  <w:rFonts w:cs="Arial"/>
                  <w:szCs w:val="22"/>
                  <w:lang w:eastAsia="sv-SE"/>
                </w:rPr>
                <w:t xml:space="preserve"> I</w:t>
              </w:r>
              <w:r w:rsidR="00A251FC" w:rsidRPr="00273592">
                <w:rPr>
                  <w:rFonts w:cs="Arial"/>
                  <w:szCs w:val="22"/>
                  <w:lang w:eastAsia="sv-SE"/>
                </w:rPr>
                <w:t xml:space="preserve">f the field is not configured in </w:t>
              </w:r>
              <w:r w:rsidR="00A251FC" w:rsidRPr="00273592">
                <w:rPr>
                  <w:rFonts w:cs="Arial"/>
                  <w:i/>
                  <w:szCs w:val="22"/>
                  <w:lang w:eastAsia="sv-SE"/>
                </w:rPr>
                <w:t>AdditionalRACH-Config</w:t>
              </w:r>
              <w:r w:rsidR="00A251FC" w:rsidRPr="00273592">
                <w:rPr>
                  <w:rFonts w:cs="Arial"/>
                  <w:szCs w:val="22"/>
                  <w:lang w:eastAsia="sv-SE"/>
                </w:rPr>
                <w:t xml:space="preserve"> and both 2-step and 4-step are configured in </w:t>
              </w:r>
              <w:r w:rsidR="00A251FC" w:rsidRPr="00273592">
                <w:rPr>
                  <w:rFonts w:cs="Arial"/>
                  <w:i/>
                  <w:szCs w:val="22"/>
                  <w:lang w:eastAsia="sv-SE"/>
                </w:rPr>
                <w:t>AdditionalRACH-Config</w:t>
              </w:r>
              <w:r w:rsidR="00A251FC" w:rsidRPr="00273592">
                <w:rPr>
                  <w:rFonts w:cs="Arial"/>
                  <w:szCs w:val="22"/>
                  <w:lang w:eastAsia="sv-SE"/>
                </w:rPr>
                <w:t xml:space="preserve">, the UE applies the value in the field </w:t>
              </w:r>
              <w:r w:rsidR="00A251FC" w:rsidRPr="00273592">
                <w:rPr>
                  <w:rFonts w:cs="Arial"/>
                  <w:i/>
                  <w:szCs w:val="22"/>
                  <w:lang w:eastAsia="sv-SE"/>
                </w:rPr>
                <w:t>ssb-perRACH-OccasionAndCB-PreamblesPerSSB</w:t>
              </w:r>
              <w:r w:rsidR="00A251FC" w:rsidRPr="00273592">
                <w:rPr>
                  <w:rFonts w:cs="Arial"/>
                  <w:szCs w:val="22"/>
                  <w:lang w:eastAsia="sv-SE"/>
                </w:rPr>
                <w:t xml:space="preserve"> in </w:t>
              </w:r>
              <w:r w:rsidR="00A251FC" w:rsidRPr="00273592">
                <w:rPr>
                  <w:rFonts w:cs="Arial"/>
                  <w:i/>
                  <w:szCs w:val="22"/>
                  <w:lang w:eastAsia="sv-SE"/>
                </w:rPr>
                <w:t xml:space="preserve">RACH-ConfigCommon </w:t>
              </w:r>
              <w:r w:rsidR="00A251FC" w:rsidRPr="00273592">
                <w:rPr>
                  <w:rFonts w:cs="Arial"/>
                  <w:szCs w:val="22"/>
                  <w:lang w:eastAsia="sv-SE"/>
                </w:rPr>
                <w:t xml:space="preserve">in the same </w:t>
              </w:r>
              <w:r w:rsidR="00A251FC" w:rsidRPr="00273592">
                <w:rPr>
                  <w:rFonts w:cs="Arial"/>
                  <w:i/>
                  <w:szCs w:val="22"/>
                  <w:lang w:eastAsia="sv-SE"/>
                </w:rPr>
                <w:t>AdditionalRACH-Config</w:t>
              </w:r>
            </w:ins>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A251FC" w:rsidRPr="00962B3F"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62B3F" w:rsidRDefault="00A251FC" w:rsidP="007249E3">
            <w:pPr>
              <w:pStyle w:val="TAL"/>
              <w:rPr>
                <w:moveTo w:id="4564" w:author="CR#3469" w:date="2022-09-21T17:10:00Z"/>
                <w:i/>
                <w:iCs/>
                <w:lang w:eastAsia="sv-SE"/>
              </w:rPr>
            </w:pPr>
            <w:moveToRangeStart w:id="4565" w:author="CR#3469" w:date="2022-09-21T17:10:00Z" w:name="move114672641"/>
            <w:moveTo w:id="4566" w:author="CR#3469" w:date="2022-09-21T17:10:00Z">
              <w:r w:rsidRPr="00962B3F">
                <w:rPr>
                  <w:i/>
                  <w:iCs/>
                  <w:lang w:eastAsia="sv-SE"/>
                </w:rPr>
                <w:t>2Step4Step</w:t>
              </w:r>
            </w:moveTo>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62B3F" w:rsidRDefault="00A251FC" w:rsidP="007249E3">
            <w:pPr>
              <w:pStyle w:val="TAL"/>
              <w:rPr>
                <w:moveTo w:id="4567" w:author="CR#3469" w:date="2022-09-21T17:10:00Z"/>
                <w:rFonts w:eastAsia="Calibri"/>
                <w:lang w:eastAsia="sv-SE"/>
              </w:rPr>
            </w:pPr>
            <w:moveTo w:id="4568" w:author="CR#3469" w:date="2022-09-21T17:10:00Z">
              <w:r w:rsidRPr="00962B3F">
                <w:rPr>
                  <w:rFonts w:eastAsia="Calibri"/>
                  <w:lang w:eastAsia="sv-SE"/>
                </w:rPr>
                <w:t>The field is mandatory present if both 2-step random access type and 4-step random access type are configured in the BWP, otherwise the field is not present.</w:t>
              </w:r>
            </w:moveTo>
          </w:p>
          <w:p w14:paraId="47D081E9" w14:textId="77777777" w:rsidR="00A251FC" w:rsidRPr="00962B3F" w:rsidRDefault="00A251FC" w:rsidP="007249E3">
            <w:pPr>
              <w:pStyle w:val="TAL"/>
              <w:rPr>
                <w:moveTo w:id="4569" w:author="CR#3469" w:date="2022-09-21T17:10:00Z"/>
                <w:rFonts w:eastAsia="Calibri"/>
                <w:lang w:eastAsia="sv-SE"/>
              </w:rPr>
            </w:pPr>
            <w:moveTo w:id="4570" w:author="CR#3469" w:date="2022-09-21T17:10:00Z">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moveTo>
          </w:p>
        </w:tc>
      </w:tr>
      <w:moveToRangeEnd w:id="4565"/>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A251FC" w:rsidRPr="009D1252" w14:paraId="4CC2EA8D" w14:textId="77777777" w:rsidTr="007249E3">
        <w:trPr>
          <w:ins w:id="4571" w:author="CR#3469" w:date="2022-09-21T17:09:00Z"/>
        </w:trPr>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9D1252" w:rsidRDefault="00A251FC" w:rsidP="007249E3">
            <w:pPr>
              <w:pStyle w:val="TAL"/>
              <w:rPr>
                <w:ins w:id="4572" w:author="CR#3469" w:date="2022-09-21T17:09:00Z"/>
                <w:i/>
                <w:iCs/>
              </w:rPr>
            </w:pPr>
            <w:ins w:id="4573" w:author="CR#3469" w:date="2022-09-21T17:09:00Z">
              <w:r w:rsidRPr="009D1252">
                <w:rPr>
                  <w:i/>
                  <w:iCs/>
                </w:rPr>
                <w:t>AdditionalRACH-AndRedCap</w:t>
              </w:r>
            </w:ins>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9D1252" w:rsidRDefault="00A251FC" w:rsidP="007249E3">
            <w:pPr>
              <w:pStyle w:val="TAL"/>
              <w:rPr>
                <w:ins w:id="4574" w:author="CR#3469" w:date="2022-09-21T17:09:00Z"/>
              </w:rPr>
            </w:pPr>
            <w:ins w:id="4575" w:author="CR#3469" w:date="2022-09-21T17:09:00Z">
              <w:r w:rsidRPr="009D1252">
                <w:rPr>
                  <w:rFonts w:hint="eastAsia"/>
                </w:rPr>
                <w:t>T</w:t>
              </w:r>
              <w:r w:rsidRPr="009D1252">
                <w:t>he fie</w:t>
              </w:r>
              <w:r>
                <w:t>l</w:t>
              </w:r>
              <w:r w:rsidRPr="009D1252">
                <w:t xml:space="preserve">d is mandatory present if the </w:t>
              </w:r>
              <w:r w:rsidRPr="00CA2484">
                <w:rPr>
                  <w:i/>
                  <w:iCs/>
                </w:rPr>
                <w:t>RACH-ConfigCommon</w:t>
              </w:r>
              <w:r w:rsidRPr="009D1252">
                <w:t xml:space="preserve"> is included in </w:t>
              </w:r>
              <w:r w:rsidRPr="00CA2484">
                <w:rPr>
                  <w:i/>
                  <w:iCs/>
                </w:rPr>
                <w:t>initialUplinkBWP-RedCap</w:t>
              </w:r>
              <w:r w:rsidRPr="00CA2484">
                <w:t xml:space="preserve"> or in an </w:t>
              </w:r>
              <w:r w:rsidRPr="00CA2484">
                <w:rPr>
                  <w:i/>
                  <w:iCs/>
                </w:rPr>
                <w:t>AdditionalRACH-Config</w:t>
              </w:r>
              <w:r w:rsidRPr="009D1252">
                <w:t>. Otherwise, it is optional, Need R.</w:t>
              </w:r>
            </w:ins>
          </w:p>
        </w:tc>
      </w:tr>
      <w:tr w:rsidR="00A251FC" w:rsidRPr="00962B3F"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62B3F" w:rsidRDefault="00A251FC" w:rsidP="007249E3">
            <w:pPr>
              <w:pStyle w:val="TAL"/>
              <w:rPr>
                <w:moveTo w:id="4576" w:author="CR#3469" w:date="2022-09-21T17:10:00Z"/>
                <w:i/>
                <w:iCs/>
              </w:rPr>
            </w:pPr>
            <w:moveToRangeStart w:id="4577" w:author="CR#3469" w:date="2022-09-21T17:10:00Z" w:name="move114672626"/>
            <w:moveTo w:id="4578" w:author="CR#3469" w:date="2022-09-21T17:10:00Z">
              <w:r w:rsidRPr="00962B3F">
                <w:rPr>
                  <w:i/>
                  <w:iCs/>
                </w:rPr>
                <w:t>InitialBWP-Only</w:t>
              </w:r>
            </w:moveTo>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62B3F" w:rsidRDefault="00A251FC" w:rsidP="007249E3">
            <w:pPr>
              <w:pStyle w:val="TAL"/>
              <w:rPr>
                <w:moveTo w:id="4579" w:author="CR#3469" w:date="2022-09-21T17:10:00Z"/>
                <w:rFonts w:eastAsia="Calibri"/>
              </w:rPr>
            </w:pPr>
            <w:moveTo w:id="4580" w:author="CR#3469" w:date="2022-09-21T17:10:00Z">
              <w:r w:rsidRPr="00962B3F">
                <w:t>This field is optionally present, Need R, if this BWP is the initial BWP of SpCell. Otherwise</w:t>
              </w:r>
              <w:r>
                <w:t>,</w:t>
              </w:r>
              <w:r w:rsidRPr="00962B3F">
                <w:t xml:space="preserve"> the field is absent.</w:t>
              </w:r>
            </w:moveTo>
          </w:p>
        </w:tc>
      </w:tr>
      <w:moveToRangeEnd w:id="4577"/>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rsidDel="00A251FC" w14:paraId="731E6AF4" w14:textId="10FC7DBD"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4397020A" w:rsidR="00394471" w:rsidRPr="00962B3F" w:rsidDel="00A251FC" w:rsidRDefault="00394471" w:rsidP="00964CC4">
            <w:pPr>
              <w:pStyle w:val="TAL"/>
              <w:rPr>
                <w:moveFrom w:id="4581" w:author="CR#3469" w:date="2022-09-21T17:10:00Z"/>
                <w:i/>
                <w:iCs/>
                <w:lang w:eastAsia="sv-SE"/>
              </w:rPr>
            </w:pPr>
            <w:moveFromRangeStart w:id="4582" w:author="CR#3469" w:date="2022-09-21T17:10:00Z" w:name="move114672641"/>
            <w:moveFrom w:id="4583" w:author="CR#3469" w:date="2022-09-21T17:10:00Z">
              <w:r w:rsidRPr="00962B3F" w:rsidDel="00A251FC">
                <w:rPr>
                  <w:i/>
                  <w:iCs/>
                  <w:lang w:eastAsia="sv-SE"/>
                </w:rPr>
                <w:t>2Step4Step</w:t>
              </w:r>
            </w:moveFrom>
          </w:p>
        </w:tc>
        <w:tc>
          <w:tcPr>
            <w:tcW w:w="10146" w:type="dxa"/>
            <w:tcBorders>
              <w:top w:val="single" w:sz="4" w:space="0" w:color="auto"/>
              <w:left w:val="single" w:sz="4" w:space="0" w:color="auto"/>
              <w:bottom w:val="single" w:sz="4" w:space="0" w:color="auto"/>
              <w:right w:val="single" w:sz="4" w:space="0" w:color="auto"/>
            </w:tcBorders>
            <w:hideMark/>
          </w:tcPr>
          <w:p w14:paraId="28A49B14" w14:textId="1E11498F" w:rsidR="0071669F" w:rsidRPr="00962B3F" w:rsidDel="00A251FC" w:rsidRDefault="00394471" w:rsidP="0071669F">
            <w:pPr>
              <w:pStyle w:val="TAL"/>
              <w:rPr>
                <w:moveFrom w:id="4584" w:author="CR#3469" w:date="2022-09-21T17:10:00Z"/>
                <w:rFonts w:eastAsia="Calibri"/>
                <w:lang w:eastAsia="sv-SE"/>
              </w:rPr>
            </w:pPr>
            <w:moveFrom w:id="4585" w:author="CR#3469" w:date="2022-09-21T17:10:00Z">
              <w:r w:rsidRPr="00962B3F" w:rsidDel="00A251FC">
                <w:rPr>
                  <w:rFonts w:eastAsia="Calibri"/>
                  <w:lang w:eastAsia="sv-SE"/>
                </w:rPr>
                <w:t>The field is mandatory present if both 2-step random access type and 4-step random access type are configured in the BWP, otherwise the field is not present.</w:t>
              </w:r>
            </w:moveFrom>
          </w:p>
          <w:p w14:paraId="718AC116" w14:textId="7BFF6CC3" w:rsidR="00394471" w:rsidRPr="00962B3F" w:rsidDel="00A251FC" w:rsidRDefault="0071669F" w:rsidP="0071669F">
            <w:pPr>
              <w:pStyle w:val="TAL"/>
              <w:rPr>
                <w:moveFrom w:id="4586" w:author="CR#3469" w:date="2022-09-21T17:10:00Z"/>
                <w:rFonts w:eastAsia="Calibri"/>
                <w:lang w:eastAsia="sv-SE"/>
              </w:rPr>
            </w:pPr>
            <w:moveFrom w:id="4587" w:author="CR#3469" w:date="2022-09-21T17:10:00Z">
              <w:r w:rsidRPr="00962B3F" w:rsidDel="00A251FC">
                <w:rPr>
                  <w:rFonts w:eastAsia="Calibri"/>
                  <w:lang w:eastAsia="sv-SE"/>
                </w:rPr>
                <w:t xml:space="preserve">The field is mandatory present in </w:t>
              </w:r>
              <w:r w:rsidRPr="00962B3F" w:rsidDel="00A251FC">
                <w:rPr>
                  <w:rFonts w:eastAsia="Calibri"/>
                  <w:i/>
                  <w:lang w:eastAsia="sv-SE"/>
                </w:rPr>
                <w:t>msgA-ConfigCommon</w:t>
              </w:r>
              <w:r w:rsidRPr="00962B3F" w:rsidDel="00A251FC">
                <w:rPr>
                  <w:rFonts w:eastAsia="Calibri"/>
                  <w:lang w:eastAsia="sv-SE"/>
                </w:rPr>
                <w:t xml:space="preserve"> field in </w:t>
              </w:r>
              <w:r w:rsidRPr="00962B3F" w:rsidDel="00A251FC">
                <w:rPr>
                  <w:rFonts w:eastAsia="Calibri"/>
                  <w:i/>
                  <w:lang w:eastAsia="sv-SE"/>
                </w:rPr>
                <w:t xml:space="preserve">AdditionalRACH-Config </w:t>
              </w:r>
              <w:r w:rsidRPr="00962B3F" w:rsidDel="00A251FC">
                <w:rPr>
                  <w:rFonts w:eastAsia="Calibri"/>
                  <w:lang w:eastAsia="sv-SE"/>
                </w:rPr>
                <w:t>if both 2-step random access type and 4-step random access type are configured for the same feature combination in the BWP.</w:t>
              </w:r>
            </w:moveFrom>
          </w:p>
        </w:tc>
      </w:tr>
      <w:tr w:rsidR="00394471" w:rsidRPr="00962B3F" w:rsidDel="00A251FC" w14:paraId="17183520" w14:textId="488005F3"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D96D47B" w:rsidR="00394471" w:rsidRPr="00962B3F" w:rsidDel="00A251FC" w:rsidRDefault="00394471" w:rsidP="00964CC4">
            <w:pPr>
              <w:pStyle w:val="TAL"/>
              <w:rPr>
                <w:moveFrom w:id="4588" w:author="CR#3469" w:date="2022-09-21T17:10:00Z"/>
                <w:i/>
                <w:iCs/>
              </w:rPr>
            </w:pPr>
            <w:moveFromRangeStart w:id="4589" w:author="CR#3469" w:date="2022-09-21T17:10:00Z" w:name="move114672626"/>
            <w:moveFromRangeEnd w:id="4582"/>
            <w:moveFrom w:id="4590" w:author="CR#3469" w:date="2022-09-21T17:10:00Z">
              <w:r w:rsidRPr="00962B3F" w:rsidDel="00A251FC">
                <w:rPr>
                  <w:i/>
                  <w:iCs/>
                </w:rPr>
                <w:t>InitialBWP-Only</w:t>
              </w:r>
            </w:moveFrom>
          </w:p>
        </w:tc>
        <w:tc>
          <w:tcPr>
            <w:tcW w:w="10146" w:type="dxa"/>
            <w:tcBorders>
              <w:top w:val="single" w:sz="4" w:space="0" w:color="auto"/>
              <w:left w:val="single" w:sz="4" w:space="0" w:color="auto"/>
              <w:bottom w:val="single" w:sz="4" w:space="0" w:color="auto"/>
              <w:right w:val="single" w:sz="4" w:space="0" w:color="auto"/>
            </w:tcBorders>
            <w:hideMark/>
          </w:tcPr>
          <w:p w14:paraId="42281772" w14:textId="4EAC7136" w:rsidR="00394471" w:rsidRPr="00962B3F" w:rsidDel="00A251FC" w:rsidRDefault="00394471" w:rsidP="00964CC4">
            <w:pPr>
              <w:pStyle w:val="TAL"/>
              <w:rPr>
                <w:moveFrom w:id="4591" w:author="CR#3469" w:date="2022-09-21T17:10:00Z"/>
                <w:rFonts w:eastAsia="Calibri"/>
              </w:rPr>
            </w:pPr>
            <w:moveFrom w:id="4592" w:author="CR#3469" w:date="2022-09-21T17:10:00Z">
              <w:r w:rsidRPr="00962B3F" w:rsidDel="00A251FC">
                <w:t>This field is optionally present, Need R, if this BWP is the initial BWP of SpCell. Otherwise</w:t>
              </w:r>
              <w:ins w:id="4593" w:author="CR#3400r1" w:date="2022-09-20T12:46:00Z">
                <w:r w:rsidR="004A5E25" w:rsidDel="00A251FC">
                  <w:t>,</w:t>
                </w:r>
              </w:ins>
              <w:r w:rsidRPr="00962B3F" w:rsidDel="00A251FC">
                <w:t xml:space="preserve"> the field is absent.</w:t>
              </w:r>
            </w:moveFrom>
          </w:p>
        </w:tc>
      </w:tr>
      <w:moveFromRangeEnd w:id="4589"/>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4594" w:name="_Toc60777334"/>
      <w:bookmarkStart w:id="4595" w:name="_Toc100930246"/>
      <w:r w:rsidRPr="00962B3F">
        <w:t>–</w:t>
      </w:r>
      <w:r w:rsidRPr="00962B3F">
        <w:tab/>
      </w:r>
      <w:r w:rsidRPr="00962B3F">
        <w:rPr>
          <w:i/>
          <w:noProof/>
        </w:rPr>
        <w:t>RACH-ConfigDedicated</w:t>
      </w:r>
      <w:bookmarkEnd w:id="4594"/>
      <w:bookmarkEnd w:id="4595"/>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random access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Configuration of contention free random access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4596" w:name="_Toc60777335"/>
      <w:bookmarkStart w:id="4597" w:name="_Toc100930247"/>
      <w:r w:rsidRPr="00962B3F">
        <w:t>–</w:t>
      </w:r>
      <w:r w:rsidRPr="00962B3F">
        <w:tab/>
      </w:r>
      <w:r w:rsidRPr="00962B3F">
        <w:rPr>
          <w:i/>
          <w:noProof/>
        </w:rPr>
        <w:t>RACH-ConfigGeneric</w:t>
      </w:r>
      <w:bookmarkEnd w:id="4596"/>
      <w:bookmarkEnd w:id="4597"/>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se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23C3EAE6"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w:t>
            </w:r>
            <w:del w:id="4598" w:author="CR#3362r1" w:date="2022-09-20T11:27:00Z">
              <w:r w:rsidRPr="00962B3F" w:rsidDel="00513E07">
                <w:rPr>
                  <w:i/>
                  <w:szCs w:val="22"/>
                  <w:lang w:eastAsia="sv-SE"/>
                </w:rPr>
                <w:delText>-</w:delText>
              </w:r>
            </w:del>
            <w:r w:rsidRPr="00962B3F">
              <w:rPr>
                <w:i/>
                <w:szCs w:val="22"/>
                <w:lang w:eastAsia="sv-SE"/>
              </w:rPr>
              <w:t>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4599" w:name="_Toc60777336"/>
      <w:bookmarkStart w:id="4600" w:name="_Toc100930248"/>
      <w:r w:rsidRPr="00962B3F">
        <w:t>–</w:t>
      </w:r>
      <w:r w:rsidRPr="00962B3F">
        <w:tab/>
      </w:r>
      <w:r w:rsidRPr="00962B3F">
        <w:rPr>
          <w:i/>
          <w:noProof/>
        </w:rPr>
        <w:t>RACH-ConfigGenericTwoStepRA</w:t>
      </w:r>
      <w:bookmarkEnd w:id="4599"/>
      <w:bookmarkEnd w:id="4600"/>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177B6D83" w:rsidR="00394471" w:rsidRPr="00962B3F" w:rsidRDefault="00394471" w:rsidP="00964CC4">
            <w:pPr>
              <w:pStyle w:val="TAL"/>
              <w:rPr>
                <w:szCs w:val="22"/>
                <w:lang w:eastAsia="sv-SE"/>
              </w:rPr>
            </w:pPr>
            <w:r w:rsidRPr="00962B3F">
              <w:rPr>
                <w:lang w:eastAsia="sv-SE"/>
              </w:rPr>
              <w:t>Cell-specific PRACH configuration index for 2-step RA type. If the field is absent</w:t>
            </w:r>
            <w:ins w:id="4601" w:author="CR#3469" w:date="2022-09-21T17:10:00Z">
              <w:r w:rsidR="00A251FC">
                <w:rPr>
                  <w:rFonts w:cs="Arial"/>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r w:rsidR="00A251FC" w:rsidRPr="006B75D8">
                <w:rPr>
                  <w:rFonts w:cs="Arial"/>
                  <w:szCs w:val="22"/>
                  <w:lang w:eastAsia="sv-SE"/>
                </w:rPr>
                <w:t>,</w:t>
              </w:r>
            </w:ins>
            <w:r w:rsidRPr="00962B3F">
              <w:rPr>
                <w:lang w:eastAsia="sv-SE"/>
              </w:rPr>
              <w:t xml:space="preserve"> the UE shall use the value of corresponding 4-step random access parameter in the configured BWP</w:t>
            </w:r>
            <w:ins w:id="4602" w:author="CR#3469" w:date="2022-09-21T17:11:00Z">
              <w:r w:rsidR="00A251FC">
                <w:rPr>
                  <w:rFonts w:cs="Arial"/>
                  <w:lang w:eastAsia="sv-SE"/>
                </w:rPr>
                <w:t>. I</w:t>
              </w:r>
              <w:r w:rsidR="00A251FC" w:rsidRPr="0083570D">
                <w:rPr>
                  <w:rFonts w:cs="Arial"/>
                  <w:lang w:eastAsia="sv-SE"/>
                </w:rPr>
                <w:t xml:space="preserve">f the field is absent in </w:t>
              </w:r>
              <w:r w:rsidR="00A251FC" w:rsidRPr="0083570D">
                <w:rPr>
                  <w:rFonts w:cs="Arial"/>
                  <w:i/>
                  <w:lang w:eastAsia="sv-SE"/>
                </w:rPr>
                <w:t>RACH-ConfigCommonTwoStepRA</w:t>
              </w:r>
              <w:r w:rsidR="00A251FC" w:rsidRPr="0083570D">
                <w:rPr>
                  <w:rFonts w:cs="Arial"/>
                  <w:lang w:eastAsia="sv-SE"/>
                </w:rPr>
                <w:t xml:space="preserve"> in </w:t>
              </w:r>
              <w:r w:rsidR="00A251FC" w:rsidRPr="0083570D">
                <w:rPr>
                  <w:rFonts w:cs="Arial"/>
                  <w:i/>
                  <w:lang w:eastAsia="sv-SE"/>
                </w:rPr>
                <w:t>AdditionalRACH-Config</w:t>
              </w:r>
              <w:r w:rsidR="00A251FC" w:rsidRPr="0083570D">
                <w:rPr>
                  <w:rFonts w:cs="Arial"/>
                  <w:lang w:eastAsia="sv-SE"/>
                </w:rPr>
                <w:t xml:space="preserve">, the UE shall apply the corresponding value in </w:t>
              </w:r>
              <w:r w:rsidR="00A251FC" w:rsidRPr="0083570D">
                <w:rPr>
                  <w:rFonts w:cs="Arial"/>
                  <w:i/>
                  <w:lang w:eastAsia="sv-SE"/>
                </w:rPr>
                <w:t>RACH-ConfigCommon</w:t>
              </w:r>
              <w:r w:rsidR="00A251FC" w:rsidRPr="0083570D">
                <w:rPr>
                  <w:rFonts w:cs="Arial"/>
                  <w:lang w:eastAsia="sv-SE"/>
                </w:rPr>
                <w:t xml:space="preserve"> in the same </w:t>
              </w:r>
              <w:r w:rsidR="00A251FC" w:rsidRPr="0083570D">
                <w:rPr>
                  <w:rFonts w:cs="Arial"/>
                  <w:i/>
                  <w:lang w:eastAsia="sv-SE"/>
                </w:rPr>
                <w:t>AdditionalRACH-Config</w:t>
              </w:r>
            </w:ins>
            <w:r w:rsidRPr="00962B3F">
              <w:rPr>
                <w:lang w:eastAsia="sv-SE"/>
              </w:rPr>
              <w:t xml:space="preserve">.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51BBF234" w:rsidR="00394471" w:rsidRPr="00962B3F" w:rsidRDefault="00394471" w:rsidP="00964CC4">
            <w:pPr>
              <w:pStyle w:val="TAL"/>
              <w:rPr>
                <w:b/>
                <w:i/>
                <w:szCs w:val="22"/>
                <w:lang w:eastAsia="sv-SE"/>
              </w:rPr>
            </w:pPr>
            <w:r w:rsidRPr="00962B3F">
              <w:rPr>
                <w:lang w:eastAsia="sv-SE"/>
              </w:rPr>
              <w:t>The number of msgA PRACH transmission occasions Frequency-Division Multiplexed in one time instance. If the field is absent</w:t>
            </w:r>
            <w:ins w:id="4603" w:author="CR#3469" w:date="2022-09-21T17:11:00Z">
              <w:r w:rsidR="00A251FC">
                <w:rPr>
                  <w:rFonts w:cs="Arial"/>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lang w:eastAsia="sv-SE"/>
              </w:rPr>
              <w:t xml:space="preserve">,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w:t>
            </w:r>
            <w:ins w:id="4604" w:author="CR#3469" w:date="2022-09-21T17:11:00Z">
              <w:r w:rsidR="00A251FC">
                <w:rPr>
                  <w:rFonts w:cs="Arial"/>
                  <w:lang w:eastAsia="sv-SE"/>
                </w:rPr>
                <w:t>. I</w:t>
              </w:r>
              <w:r w:rsidR="00A251FC" w:rsidRPr="00AB72C8">
                <w:rPr>
                  <w:rFonts w:cs="Arial"/>
                  <w:lang w:eastAsia="sv-SE"/>
                </w:rPr>
                <w:t xml:space="preserve">f the field is absent in </w:t>
              </w:r>
              <w:r w:rsidR="00A251FC" w:rsidRPr="00AB72C8">
                <w:rPr>
                  <w:rFonts w:cs="Arial"/>
                  <w:i/>
                  <w:lang w:eastAsia="sv-SE"/>
                </w:rPr>
                <w:t>RACH-ConfigCommonTwoStepRA</w:t>
              </w:r>
              <w:r w:rsidR="00A251FC" w:rsidRPr="00AB72C8">
                <w:rPr>
                  <w:rFonts w:cs="Arial"/>
                  <w:lang w:eastAsia="sv-SE"/>
                </w:rPr>
                <w:t xml:space="preserve"> in </w:t>
              </w:r>
              <w:r w:rsidR="00A251FC" w:rsidRPr="00AB72C8">
                <w:rPr>
                  <w:rFonts w:cs="Arial"/>
                  <w:i/>
                  <w:lang w:eastAsia="sv-SE"/>
                </w:rPr>
                <w:t>AdditionalRACH-Config</w:t>
              </w:r>
              <w:r w:rsidR="00A251FC" w:rsidRPr="00AB72C8">
                <w:rPr>
                  <w:rFonts w:cs="Arial"/>
                  <w:lang w:eastAsia="sv-SE"/>
                </w:rPr>
                <w:t xml:space="preserve">, the UE shall apply the value of </w:t>
              </w:r>
              <w:r w:rsidR="00A251FC" w:rsidRPr="00AB72C8">
                <w:rPr>
                  <w:rFonts w:cs="Arial"/>
                  <w:i/>
                  <w:lang w:eastAsia="sv-SE"/>
                </w:rPr>
                <w:t>msg1-FDM</w:t>
              </w:r>
              <w:r w:rsidR="00A251FC" w:rsidRPr="00AB72C8">
                <w:rPr>
                  <w:rFonts w:cs="Arial"/>
                  <w:lang w:eastAsia="sv-SE"/>
                </w:rPr>
                <w:t xml:space="preserve"> in </w:t>
              </w:r>
              <w:r w:rsidR="00A251FC" w:rsidRPr="00AB72C8">
                <w:rPr>
                  <w:rFonts w:cs="Arial"/>
                  <w:i/>
                  <w:lang w:eastAsia="sv-SE"/>
                </w:rPr>
                <w:t>RACH-ConfigCommon</w:t>
              </w:r>
              <w:r w:rsidR="00A251FC" w:rsidRPr="00AB72C8">
                <w:rPr>
                  <w:rFonts w:cs="Arial"/>
                  <w:lang w:eastAsia="sv-SE"/>
                </w:rPr>
                <w:t xml:space="preserve"> in the same </w:t>
              </w:r>
              <w:r w:rsidR="00A251FC" w:rsidRPr="00AB72C8">
                <w:rPr>
                  <w:rFonts w:cs="Arial"/>
                  <w:i/>
                  <w:lang w:eastAsia="sv-SE"/>
                </w:rPr>
                <w:t>AdditionalRACH-Config</w:t>
              </w:r>
            </w:ins>
            <w:r w:rsidRPr="00962B3F">
              <w:rPr>
                <w:lang w:eastAsia="sv-SE"/>
              </w:rPr>
              <w:t xml:space="preserve">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1BD59EB0" w:rsidR="00394471" w:rsidRPr="00962B3F" w:rsidRDefault="00394471" w:rsidP="00964CC4">
            <w:pPr>
              <w:pStyle w:val="TAL"/>
              <w:rPr>
                <w:b/>
                <w:i/>
                <w:szCs w:val="22"/>
                <w:lang w:eastAsia="sv-SE"/>
              </w:rPr>
            </w:pPr>
            <w:r w:rsidRPr="00962B3F">
              <w:rPr>
                <w:lang w:eastAsia="sv-SE"/>
              </w:rPr>
              <w:t>Offset of lowest PRACH transmissions occasion in frequency domain with respect to PRB 0. If the field is absent</w:t>
            </w:r>
            <w:ins w:id="4605" w:author="CR#3469" w:date="2022-09-21T17:11:00Z">
              <w:r w:rsidR="00A251FC">
                <w:rPr>
                  <w:rFonts w:cs="Arial"/>
                  <w:lang w:eastAsia="sv-SE"/>
                </w:rPr>
                <w:t xml:space="preserve"> in</w:t>
              </w:r>
              <w:r w:rsidR="00A251FC" w:rsidRPr="000F468B">
                <w:rPr>
                  <w:rFonts w:cs="Arial"/>
                  <w:i/>
                  <w:iCs/>
                  <w:szCs w:val="22"/>
                  <w:lang w:eastAsia="sv-SE"/>
                </w:rPr>
                <w:t xml:space="preserve"> 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lang w:eastAsia="sv-SE"/>
              </w:rPr>
              <w:t xml:space="preserve">,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w:t>
            </w:r>
            <w:ins w:id="4606" w:author="CR#3469" w:date="2022-09-21T17:11:00Z">
              <w:r w:rsidR="00A251FC">
                <w:rPr>
                  <w:rFonts w:cs="Arial"/>
                  <w:lang w:eastAsia="sv-SE"/>
                </w:rPr>
                <w:t>. I</w:t>
              </w:r>
              <w:r w:rsidR="00A251FC" w:rsidRPr="00921534">
                <w:rPr>
                  <w:rFonts w:cs="Arial"/>
                  <w:lang w:eastAsia="sv-SE"/>
                </w:rPr>
                <w:t xml:space="preserve">f the field is absent in </w:t>
              </w:r>
              <w:r w:rsidR="00A251FC" w:rsidRPr="00921534">
                <w:rPr>
                  <w:rFonts w:cs="Arial"/>
                  <w:i/>
                  <w:lang w:eastAsia="sv-SE"/>
                </w:rPr>
                <w:t>RACH-ConfigCommonTwoStepRA</w:t>
              </w:r>
              <w:r w:rsidR="00A251FC" w:rsidRPr="00921534">
                <w:rPr>
                  <w:rFonts w:cs="Arial"/>
                  <w:lang w:eastAsia="sv-SE"/>
                </w:rPr>
                <w:t xml:space="preserve"> in </w:t>
              </w:r>
              <w:r w:rsidR="00A251FC" w:rsidRPr="00921534">
                <w:rPr>
                  <w:rFonts w:cs="Arial"/>
                  <w:i/>
                  <w:lang w:eastAsia="sv-SE"/>
                </w:rPr>
                <w:t>AdditionalRACH-Config</w:t>
              </w:r>
              <w:r w:rsidR="00A251FC" w:rsidRPr="00921534">
                <w:rPr>
                  <w:rFonts w:cs="Arial"/>
                  <w:lang w:eastAsia="sv-SE"/>
                </w:rPr>
                <w:t xml:space="preserve">, the UE shall apply the value of </w:t>
              </w:r>
              <w:r w:rsidR="00A251FC" w:rsidRPr="00921534">
                <w:rPr>
                  <w:rFonts w:cs="Arial"/>
                  <w:i/>
                  <w:lang w:eastAsia="sv-SE"/>
                </w:rPr>
                <w:t>msg1-FrequencyStart</w:t>
              </w:r>
              <w:r w:rsidR="00A251FC" w:rsidRPr="00921534">
                <w:rPr>
                  <w:rFonts w:cs="Arial"/>
                  <w:lang w:eastAsia="sv-SE"/>
                </w:rPr>
                <w:t xml:space="preserve"> in </w:t>
              </w:r>
              <w:r w:rsidR="00A251FC" w:rsidRPr="00921534">
                <w:rPr>
                  <w:rFonts w:cs="Arial"/>
                  <w:i/>
                  <w:lang w:eastAsia="sv-SE"/>
                </w:rPr>
                <w:t>RACH-ConfigCommon</w:t>
              </w:r>
              <w:r w:rsidR="00A251FC" w:rsidRPr="00921534">
                <w:rPr>
                  <w:rFonts w:cs="Arial"/>
                  <w:lang w:eastAsia="sv-SE"/>
                </w:rPr>
                <w:t xml:space="preserve"> in the same </w:t>
              </w:r>
              <w:r w:rsidR="00A251FC" w:rsidRPr="00921534">
                <w:rPr>
                  <w:rFonts w:cs="Arial"/>
                  <w:i/>
                  <w:lang w:eastAsia="sv-SE"/>
                </w:rPr>
                <w:t>AdditionalRACH-Config</w:t>
              </w:r>
            </w:ins>
            <w:r w:rsidRPr="00962B3F">
              <w:rPr>
                <w:lang w:eastAsia="sv-SE"/>
              </w:rPr>
              <w:t xml:space="preserve">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4607" w:name="_Toc60777337"/>
      <w:bookmarkStart w:id="4608" w:name="_Toc100930249"/>
      <w:r w:rsidRPr="00962B3F">
        <w:t>–</w:t>
      </w:r>
      <w:r w:rsidRPr="00962B3F">
        <w:tab/>
      </w:r>
      <w:r w:rsidRPr="00962B3F">
        <w:rPr>
          <w:i/>
        </w:rPr>
        <w:t>RA-Prioritization</w:t>
      </w:r>
      <w:bookmarkEnd w:id="4607"/>
      <w:bookmarkEnd w:id="4608"/>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Power ramping step applied for prioritized random access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4609" w:name="_Toc100930250"/>
      <w:r w:rsidRPr="00962B3F">
        <w:t>–</w:t>
      </w:r>
      <w:r w:rsidRPr="00962B3F">
        <w:tab/>
      </w:r>
      <w:r w:rsidRPr="00962B3F">
        <w:rPr>
          <w:i/>
        </w:rPr>
        <w:t>RA-PrioritizationForSlicing</w:t>
      </w:r>
      <w:bookmarkEnd w:id="4609"/>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4610" w:name="_Toc60777338"/>
      <w:bookmarkStart w:id="4611" w:name="_Toc100930251"/>
      <w:r w:rsidRPr="00962B3F">
        <w:t>–</w:t>
      </w:r>
      <w:r w:rsidRPr="00962B3F">
        <w:tab/>
      </w:r>
      <w:r w:rsidRPr="00962B3F">
        <w:rPr>
          <w:i/>
        </w:rPr>
        <w:t>RadioBearerConfig</w:t>
      </w:r>
      <w:bookmarkEnd w:id="4610"/>
      <w:bookmarkEnd w:id="4611"/>
    </w:p>
    <w:p w14:paraId="71307D03" w14:textId="1B5BD955" w:rsidR="00394471" w:rsidRPr="00962B3F" w:rsidRDefault="00394471" w:rsidP="00394471">
      <w:r w:rsidRPr="00962B3F">
        <w:t xml:space="preserve">The IE </w:t>
      </w:r>
      <w:r w:rsidRPr="00962B3F">
        <w:rPr>
          <w:i/>
        </w:rPr>
        <w:t xml:space="preserve">RadioBearerConfig </w:t>
      </w:r>
      <w:r w:rsidRPr="00962B3F">
        <w:t>is used to add, modify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D15CA1">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D15CA1">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i.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The field is mandatory present if the corresponding DRB is being setup; otherwis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r w:rsidRPr="00962B3F">
              <w:rPr>
                <w:lang w:eastAsia="sv-SE"/>
              </w:rPr>
              <w:t>Otherwis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are </w:t>
            </w:r>
            <w:r w:rsidRPr="00962B3F">
              <w:rPr>
                <w:lang w:eastAsia="sv-SE"/>
              </w:rPr>
              <w:t xml:space="preserve"> not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Otherwis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The field is mandatory present if the corresponding multicast MRB is being setup; otherwis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4612" w:name="_Toc60777339"/>
      <w:bookmarkStart w:id="4613" w:name="_Toc100930252"/>
      <w:r w:rsidRPr="00962B3F">
        <w:t>–</w:t>
      </w:r>
      <w:r w:rsidRPr="00962B3F">
        <w:tab/>
      </w:r>
      <w:r w:rsidRPr="00962B3F">
        <w:rPr>
          <w:i/>
        </w:rPr>
        <w:t>RadioLinkMonitoringConfig</w:t>
      </w:r>
      <w:bookmarkEnd w:id="4612"/>
      <w:bookmarkEnd w:id="4613"/>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608D0C3E" w:rsidR="007B122D" w:rsidRPr="00962B3F" w:rsidDel="00210407" w:rsidRDefault="007B122D" w:rsidP="00962B3F">
      <w:pPr>
        <w:pStyle w:val="PL"/>
      </w:pPr>
      <w:r w:rsidRPr="00962B3F">
        <w:t xml:space="preserve">    beamfailure</w:t>
      </w:r>
      <w:ins w:id="4614" w:author="CR#3325r2" w:date="2022-09-16T23:21:00Z">
        <w:r w:rsidR="0005240D">
          <w:t>-r17</w:t>
        </w:r>
      </w:ins>
      <w:r w:rsidRPr="00962B3F">
        <w:t xml:space="preserve">                         </w:t>
      </w:r>
      <w:del w:id="4615" w:author="CR#3325r2" w:date="2022-09-16T23:21:00Z">
        <w:r w:rsidRPr="00962B3F" w:rsidDel="0005240D">
          <w:delText xml:space="preserve">    </w:delText>
        </w:r>
      </w:del>
      <w:r w:rsidRPr="00962B3F">
        <w:t>BeamFailureDetection</w:t>
      </w:r>
      <w:ins w:id="4616" w:author="CR#3325r2" w:date="2022-09-16T23:22:00Z">
        <w:r w:rsidR="0005240D">
          <w:t>-r17</w:t>
        </w:r>
      </w:ins>
      <w:r w:rsidRPr="00962B3F">
        <w:t xml:space="preserve">                                              </w:t>
      </w:r>
      <w:del w:id="4617" w:author="CR#3325r2" w:date="2022-09-16T23:22:00Z">
        <w:r w:rsidRPr="00962B3F" w:rsidDel="0005240D">
          <w:delText xml:space="preserve">    </w:delText>
        </w:r>
      </w:del>
      <w:r w:rsidRPr="00962B3F">
        <w:rPr>
          <w:color w:val="993366"/>
        </w:rPr>
        <w:t>OPTIONAL</w:t>
      </w:r>
      <w:r w:rsidRPr="00962B3F">
        <w:t xml:space="preserve">  </w:t>
      </w:r>
      <w:del w:id="4618" w:author="CR#3362r1" w:date="2022-09-20T11:29:00Z">
        <w:r w:rsidRPr="00962B3F" w:rsidDel="00513E07">
          <w:delText>–</w:delText>
        </w:r>
      </w:del>
      <w:ins w:id="4619" w:author="CR#3362r1" w:date="2022-09-20T11:29:00Z">
        <w:r w:rsidR="00513E07">
          <w:t>-</w:t>
        </w:r>
      </w:ins>
      <w:r w:rsidRPr="00962B3F">
        <w:t>-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0313A3F3" w:rsidR="007B122D" w:rsidRPr="00962B3F" w:rsidRDefault="007B122D" w:rsidP="00962B3F">
      <w:pPr>
        <w:pStyle w:val="PL"/>
      </w:pPr>
      <w:r w:rsidRPr="00962B3F">
        <w:t>BeamFailureDetection</w:t>
      </w:r>
      <w:ins w:id="4620" w:author="CR#3325r2" w:date="2022-09-16T23:22:00Z">
        <w:r w:rsidR="0005240D">
          <w:t>-r17</w:t>
        </w:r>
      </w:ins>
      <w:r w:rsidRPr="00962B3F">
        <w:t xml:space="preserve"> ::=        </w:t>
      </w:r>
      <w:del w:id="4621" w:author="CR#3325r2" w:date="2022-09-16T23:22:00Z">
        <w:r w:rsidRPr="00962B3F" w:rsidDel="0005240D">
          <w:delText xml:space="preserve">    </w:delText>
        </w:r>
      </w:del>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0A0D3851"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w:t>
            </w:r>
            <w:ins w:id="4622" w:author="CR#3325r2" w:date="2022-09-16T23:22:00Z">
              <w:r w:rsidR="0005240D">
                <w:rPr>
                  <w:i/>
                  <w:iCs/>
                </w:rPr>
                <w:t>-</w:t>
              </w:r>
            </w:ins>
            <w:r w:rsidRPr="00962B3F">
              <w:rPr>
                <w:i/>
                <w:iCs/>
              </w:rPr>
              <w:t>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Beam</w:t>
            </w:r>
            <w:ins w:id="4623" w:author="CR#3325r2" w:date="2022-09-16T23:22:00Z">
              <w:r w:rsidR="0005240D">
                <w:rPr>
                  <w:rFonts w:eastAsiaTheme="minorEastAsia"/>
                  <w:i/>
                  <w:iCs/>
                  <w:lang w:eastAsia="zh-CN"/>
                </w:rPr>
                <w:t>F</w:t>
              </w:r>
            </w:ins>
            <w:del w:id="4624" w:author="CR#3325r2" w:date="2022-09-16T23:22:00Z">
              <w:r w:rsidRPr="00962B3F" w:rsidDel="0005240D">
                <w:rPr>
                  <w:rFonts w:eastAsiaTheme="minorEastAsia"/>
                  <w:i/>
                  <w:iCs/>
                  <w:lang w:eastAsia="zh-CN"/>
                </w:rPr>
                <w:delText>f</w:delText>
              </w:r>
            </w:del>
            <w:r w:rsidRPr="00962B3F">
              <w:rPr>
                <w:rFonts w:eastAsiaTheme="minorEastAsia"/>
                <w:i/>
                <w:iCs/>
                <w:lang w:eastAsia="zh-CN"/>
              </w:rPr>
              <w:t>ailure</w:t>
            </w:r>
            <w:ins w:id="4625" w:author="CR#3325r2" w:date="2022-09-16T23:23:00Z">
              <w:r w:rsidR="0005240D">
                <w:rPr>
                  <w:rFonts w:eastAsiaTheme="minorEastAsia"/>
                  <w:i/>
                  <w:iCs/>
                  <w:lang w:eastAsia="zh-CN"/>
                </w:rPr>
                <w:t>Recovery</w:t>
              </w:r>
            </w:ins>
            <w:r w:rsidRPr="00962B3F">
              <w:rPr>
                <w:rFonts w:eastAsiaTheme="minorEastAsia"/>
                <w:i/>
                <w:iCs/>
                <w:lang w:eastAsia="zh-CN"/>
              </w:rPr>
              <w:t xml:space="preserve">RSConfig </w:t>
            </w:r>
            <w:r w:rsidRPr="00962B3F">
              <w:rPr>
                <w:rFonts w:eastAsiaTheme="minorEastAsia"/>
                <w:lang w:eastAsia="zh-CN"/>
              </w:rPr>
              <w:t>the field indicate</w:t>
            </w:r>
            <w:ins w:id="4626" w:author="CR#3325r2" w:date="2022-09-16T23:23:00Z">
              <w:r w:rsidR="0005240D">
                <w:rPr>
                  <w:rFonts w:eastAsiaTheme="minorEastAsia"/>
                  <w:lang w:eastAsia="zh-CN"/>
                </w:rPr>
                <w:t>s</w:t>
              </w:r>
            </w:ins>
            <w:del w:id="4627" w:author="CR#3325r2" w:date="2022-09-16T23:23:00Z">
              <w:r w:rsidRPr="00962B3F" w:rsidDel="0005240D">
                <w:rPr>
                  <w:rFonts w:eastAsiaTheme="minorEastAsia"/>
                  <w:lang w:eastAsia="zh-CN"/>
                </w:rPr>
                <w:delText>d</w:delText>
              </w:r>
            </w:del>
            <w:r w:rsidRPr="00962B3F">
              <w:rPr>
                <w:rFonts w:eastAsiaTheme="minorEastAsia"/>
                <w:lang w:eastAsia="zh-CN"/>
              </w:rPr>
              <w:t xml:space="preserve"> the physical cell IDs (PCI) of the SSBs in the </w:t>
            </w:r>
            <w:r w:rsidRPr="00962B3F">
              <w:rPr>
                <w:i/>
                <w:iCs/>
              </w:rPr>
              <w:t>candidateBeamRS</w:t>
            </w:r>
            <w:ins w:id="4628" w:author="CR#3325r2" w:date="2022-09-16T23:23:00Z">
              <w:r w:rsidR="0005240D">
                <w:rPr>
                  <w:i/>
                  <w:iCs/>
                </w:rPr>
                <w:t>-</w:t>
              </w:r>
            </w:ins>
            <w:r w:rsidRPr="00962B3F">
              <w:rPr>
                <w:i/>
                <w:iCs/>
              </w:rPr>
              <w:t>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35C0C334"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r w:rsidR="007B122D" w:rsidRPr="00962B3F">
              <w:rPr>
                <w:i/>
              </w:rPr>
              <w:t>RadioLinkMonitoringRS</w:t>
            </w:r>
            <w:r w:rsidR="007B122D" w:rsidRPr="00962B3F">
              <w:t xml:space="preserve"> in </w:t>
            </w:r>
            <w:r w:rsidR="007B122D" w:rsidRPr="00962B3F">
              <w:rPr>
                <w:i/>
              </w:rPr>
              <w:t>failureDet</w:t>
            </w:r>
            <w:ins w:id="4629" w:author="CR#3325r2" w:date="2022-09-16T23:23:00Z">
              <w:r w:rsidR="0005240D">
                <w:rPr>
                  <w:i/>
                </w:rPr>
                <w:t>e</w:t>
              </w:r>
            </w:ins>
            <w:r w:rsidR="007B122D" w:rsidRPr="00962B3F">
              <w:rPr>
                <w:i/>
              </w:rPr>
              <w:t>ctionResource</w:t>
            </w:r>
            <w:ins w:id="4630" w:author="Draft v2" w:date="2022-09-27T14:37:00Z">
              <w:r w:rsidR="0052681B">
                <w:rPr>
                  <w:i/>
                </w:rPr>
                <w:t>s</w:t>
              </w:r>
            </w:ins>
            <w:r w:rsidR="007B122D" w:rsidRPr="00962B3F">
              <w:rPr>
                <w:i/>
              </w:rPr>
              <w:t>To</w:t>
            </w:r>
            <w:ins w:id="4631" w:author="CR#3325r2" w:date="2022-09-16T23:23:00Z">
              <w:r w:rsidR="0005240D">
                <w:rPr>
                  <w:i/>
                </w:rPr>
                <w:t>A</w:t>
              </w:r>
            </w:ins>
            <w:del w:id="4632" w:author="CR#3325r2" w:date="2022-09-16T23:23:00Z">
              <w:r w:rsidR="007B122D" w:rsidRPr="00962B3F" w:rsidDel="0005240D">
                <w:rPr>
                  <w:i/>
                </w:rPr>
                <w:delText>a</w:delText>
              </w:r>
            </w:del>
            <w:r w:rsidR="007B122D" w:rsidRPr="00962B3F">
              <w:rPr>
                <w:i/>
              </w:rPr>
              <w:t>ddMod</w:t>
            </w:r>
            <w:ins w:id="4633" w:author="CR#3325r2" w:date="2022-09-16T23:23:00Z">
              <w:r w:rsidR="0005240D">
                <w:rPr>
                  <w:i/>
                </w:rPr>
                <w:t>L</w:t>
              </w:r>
            </w:ins>
            <w:del w:id="4634" w:author="CR#3325r2" w:date="2022-09-16T23:23:00Z">
              <w:r w:rsidR="007B122D" w:rsidRPr="00962B3F" w:rsidDel="0005240D">
                <w:rPr>
                  <w:i/>
                </w:rPr>
                <w:delText>l</w:delText>
              </w:r>
            </w:del>
            <w:r w:rsidR="007B122D" w:rsidRPr="00962B3F">
              <w:rPr>
                <w:i/>
              </w:rPr>
              <w:t xml:space="preserve">ist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471AC73D"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ins w:id="4635" w:author="CR#3325r2" w:date="2022-09-16T23:24:00Z">
              <w:r w:rsidR="0005240D">
                <w:rPr>
                  <w:bCs/>
                  <w:iCs/>
                  <w:szCs w:val="22"/>
                  <w:lang w:eastAsia="sv-SE"/>
                </w:rPr>
                <w:t xml:space="preserve">additional PCIs are configured using </w:t>
              </w:r>
            </w:ins>
            <w:r w:rsidR="001034AE" w:rsidRPr="00962B3F">
              <w:rPr>
                <w:bCs/>
                <w:i/>
                <w:szCs w:val="22"/>
                <w:lang w:eastAsia="sv-SE"/>
              </w:rPr>
              <w:t>additionalPCI</w:t>
            </w:r>
            <w:ins w:id="4636" w:author="CR#3325r2" w:date="2022-09-16T23:24:00Z">
              <w:r w:rsidR="0005240D">
                <w:rPr>
                  <w:bCs/>
                  <w:i/>
                  <w:szCs w:val="22"/>
                  <w:lang w:eastAsia="sv-SE"/>
                </w:rPr>
                <w:t>-</w:t>
              </w:r>
            </w:ins>
            <w:ins w:id="4637" w:author="CR#3325r2" w:date="2022-09-16T23:25:00Z">
              <w:r w:rsidR="0005240D">
                <w:rPr>
                  <w:bCs/>
                  <w:i/>
                  <w:szCs w:val="22"/>
                  <w:lang w:eastAsia="sv-SE"/>
                </w:rPr>
                <w:t>ToAddMod</w:t>
              </w:r>
            </w:ins>
            <w:r w:rsidR="001034AE" w:rsidRPr="00962B3F">
              <w:rPr>
                <w:bCs/>
                <w:i/>
                <w:szCs w:val="22"/>
                <w:lang w:eastAsia="sv-SE"/>
              </w:rPr>
              <w:t>List</w:t>
            </w:r>
            <w:r w:rsidR="001034AE" w:rsidRPr="00962B3F">
              <w:rPr>
                <w:bCs/>
                <w:iCs/>
                <w:szCs w:val="22"/>
                <w:lang w:eastAsia="sv-SE"/>
              </w:rPr>
              <w:t xml:space="preserve"> </w:t>
            </w:r>
            <w:del w:id="4638" w:author="CR#3325r2" w:date="2022-09-16T23:25:00Z">
              <w:r w:rsidR="001034AE" w:rsidRPr="00962B3F" w:rsidDel="0005240D">
                <w:rPr>
                  <w:bCs/>
                  <w:iCs/>
                  <w:szCs w:val="22"/>
                  <w:lang w:eastAsia="sv-SE"/>
                </w:rPr>
                <w:delText xml:space="preserve">is configured </w:delText>
              </w:r>
            </w:del>
            <w:r w:rsidR="001034AE" w:rsidRPr="00962B3F">
              <w:rPr>
                <w:bCs/>
                <w:iCs/>
                <w:szCs w:val="22"/>
                <w:lang w:eastAsia="sv-SE"/>
              </w:rPr>
              <w:t>for the serving cell, each RS in one set can be associ</w:t>
            </w:r>
            <w:ins w:id="4639" w:author="CR#3325r2" w:date="2022-09-16T23:25:00Z">
              <w:r w:rsidR="0005240D">
                <w:rPr>
                  <w:bCs/>
                  <w:iCs/>
                  <w:szCs w:val="22"/>
                  <w:lang w:eastAsia="sv-SE"/>
                </w:rPr>
                <w:t>a</w:t>
              </w:r>
            </w:ins>
            <w:r w:rsidR="001034AE" w:rsidRPr="00962B3F">
              <w:rPr>
                <w:bCs/>
                <w:iCs/>
                <w:szCs w:val="22"/>
                <w:lang w:eastAsia="sv-SE"/>
              </w:rPr>
              <w:t xml:space="preserve">ted only </w:t>
            </w:r>
            <w:ins w:id="4640" w:author="CR#3325r2" w:date="2022-09-16T23:25:00Z">
              <w:r w:rsidR="0005240D">
                <w:rPr>
                  <w:bCs/>
                  <w:iCs/>
                  <w:szCs w:val="22"/>
                  <w:lang w:eastAsia="sv-SE"/>
                </w:rPr>
                <w:t>with</w:t>
              </w:r>
            </w:ins>
            <w:del w:id="4641" w:author="CR#3325r2" w:date="2022-09-16T23:25:00Z">
              <w:r w:rsidR="001034AE" w:rsidRPr="00962B3F" w:rsidDel="0005240D">
                <w:rPr>
                  <w:bCs/>
                  <w:iCs/>
                  <w:szCs w:val="22"/>
                  <w:lang w:eastAsia="sv-SE"/>
                </w:rPr>
                <w:delText>to</w:delText>
              </w:r>
            </w:del>
            <w:r w:rsidR="001034AE" w:rsidRPr="00962B3F">
              <w:rPr>
                <w:bCs/>
                <w:iCs/>
                <w:szCs w:val="22"/>
                <w:lang w:eastAsia="sv-SE"/>
              </w:rPr>
              <w:t xml:space="preserve"> one PCI. </w:t>
            </w:r>
            <w:ins w:id="4642" w:author="CR#3325r2" w:date="2022-09-16T23:26:00Z">
              <w:r w:rsidR="0005240D">
                <w:rPr>
                  <w:bCs/>
                  <w:iCs/>
                  <w:szCs w:val="22"/>
                  <w:lang w:eastAsia="sv-SE"/>
                </w:rPr>
                <w:t xml:space="preserve">Network always configures </w:t>
              </w:r>
            </w:ins>
            <w:del w:id="4643" w:author="CR#3325r2" w:date="2022-09-16T23:26:00Z">
              <w:r w:rsidR="007B122D" w:rsidRPr="00962B3F" w:rsidDel="0005240D">
                <w:rPr>
                  <w:bCs/>
                  <w:iCs/>
                  <w:szCs w:val="22"/>
                  <w:lang w:eastAsia="sv-SE"/>
                </w:rPr>
                <w:delText>T</w:delText>
              </w:r>
            </w:del>
            <w:ins w:id="4644" w:author="CR#3325r2" w:date="2022-09-16T23:26:00Z">
              <w:r w:rsidR="0005240D">
                <w:rPr>
                  <w:bCs/>
                  <w:iCs/>
                  <w:szCs w:val="22"/>
                  <w:lang w:eastAsia="sv-SE"/>
                </w:rPr>
                <w:t>t</w:t>
              </w:r>
            </w:ins>
            <w:r w:rsidR="007B122D" w:rsidRPr="00962B3F">
              <w:rPr>
                <w:bCs/>
                <w:iCs/>
                <w:szCs w:val="22"/>
                <w:lang w:eastAsia="sv-SE"/>
              </w:rPr>
              <w:t xml:space="preserve">he </w:t>
            </w:r>
            <w:r w:rsidR="007B122D" w:rsidRPr="0005240D">
              <w:rPr>
                <w:bCs/>
                <w:i/>
                <w:szCs w:val="22"/>
                <w:lang w:eastAsia="sv-SE"/>
                <w:rPrChange w:id="4645" w:author="CR#3325r2" w:date="2022-09-16T23:26:00Z">
                  <w:rPr>
                    <w:bCs/>
                    <w:iCs/>
                    <w:szCs w:val="22"/>
                    <w:lang w:eastAsia="sv-SE"/>
                  </w:rPr>
                </w:rPrChange>
              </w:rPr>
              <w:t>failureDetectionSet1</w:t>
            </w:r>
            <w:r w:rsidR="007B122D" w:rsidRPr="00962B3F">
              <w:rPr>
                <w:bCs/>
                <w:iCs/>
                <w:szCs w:val="22"/>
                <w:lang w:eastAsia="sv-SE"/>
              </w:rPr>
              <w:t xml:space="preserve"> and </w:t>
            </w:r>
            <w:r w:rsidR="007B122D" w:rsidRPr="0005240D">
              <w:rPr>
                <w:bCs/>
                <w:i/>
                <w:szCs w:val="22"/>
                <w:lang w:eastAsia="sv-SE"/>
                <w:rPrChange w:id="4646" w:author="CR#3325r2" w:date="2022-09-16T23:26:00Z">
                  <w:rPr>
                    <w:bCs/>
                    <w:iCs/>
                    <w:szCs w:val="22"/>
                    <w:lang w:eastAsia="sv-SE"/>
                  </w:rPr>
                </w:rPrChange>
              </w:rPr>
              <w:t>failureDetectionSet2</w:t>
            </w:r>
            <w:r w:rsidR="007B122D" w:rsidRPr="00962B3F">
              <w:rPr>
                <w:bCs/>
                <w:iCs/>
                <w:szCs w:val="22"/>
                <w:lang w:eastAsia="sv-SE"/>
              </w:rPr>
              <w:t xml:space="preserve"> </w:t>
            </w:r>
            <w:del w:id="4647" w:author="CR#3325r2" w:date="2022-09-16T23:26:00Z">
              <w:r w:rsidR="007B122D" w:rsidRPr="00962B3F" w:rsidDel="0005240D">
                <w:rPr>
                  <w:bCs/>
                  <w:iCs/>
                  <w:szCs w:val="22"/>
                  <w:lang w:eastAsia="sv-SE"/>
                </w:rPr>
                <w:delText xml:space="preserve">are always configured </w:delText>
              </w:r>
            </w:del>
            <w:r w:rsidR="007B122D" w:rsidRPr="00962B3F">
              <w:rPr>
                <w:bCs/>
                <w:iCs/>
                <w:szCs w:val="22"/>
                <w:lang w:eastAsia="sv-SE"/>
              </w:rPr>
              <w:t>together</w:t>
            </w:r>
            <w:ins w:id="4648" w:author="CR#3325r2" w:date="2022-09-16T23:27:00Z">
              <w:r w:rsidR="0005240D">
                <w:rPr>
                  <w:bCs/>
                  <w:iCs/>
                  <w:szCs w:val="22"/>
                  <w:lang w:eastAsia="sv-SE"/>
                </w:rPr>
                <w:t xml:space="preserve">. </w:t>
              </w:r>
              <w:r w:rsidR="0005240D" w:rsidRPr="00EB16B0">
                <w:rPr>
                  <w:bCs/>
                  <w:iCs/>
                  <w:szCs w:val="22"/>
                  <w:lang w:eastAsia="sv-SE"/>
                </w:rPr>
                <w:t xml:space="preserve">When a </w:t>
              </w:r>
              <w:r w:rsidR="0005240D" w:rsidRPr="007249E3">
                <w:rPr>
                  <w:bCs/>
                  <w:i/>
                  <w:szCs w:val="22"/>
                  <w:lang w:eastAsia="sv-SE"/>
                </w:rPr>
                <w:t>failureDetectionSetN</w:t>
              </w:r>
              <w:r w:rsidR="0005240D" w:rsidRPr="00EB16B0">
                <w:rPr>
                  <w:bCs/>
                  <w:iCs/>
                  <w:szCs w:val="22"/>
                  <w:lang w:eastAsia="sv-SE"/>
                </w:rPr>
                <w:t xml:space="preserve"> is present, after the reconfiguration, the UE shall consider all the reference signals for this failure detection set as activated if at most </w:t>
              </w:r>
              <w:r w:rsidR="0005240D" w:rsidRPr="007249E3">
                <w:rPr>
                  <w:bCs/>
                  <w:i/>
                  <w:szCs w:val="22"/>
                  <w:lang w:eastAsia="sv-SE"/>
                </w:rPr>
                <w:t>maxBFD-RS-resourcesPerSetPerBWP-r17</w:t>
              </w:r>
              <w:r w:rsidR="0005240D" w:rsidRPr="00EB16B0">
                <w:rPr>
                  <w:bCs/>
                  <w:iCs/>
                  <w:szCs w:val="22"/>
                  <w:lang w:eastAsia="sv-SE"/>
                </w:rPr>
                <w:t xml:space="preserve"> reference signals are configured for each failure detection set, otherwise the UE shall considered all the reference signals in this failure detection set as deactivated.</w:t>
              </w:r>
            </w:ins>
            <w:del w:id="4649" w:author="CR#3325r2" w:date="2022-09-16T23:27:00Z">
              <w:r w:rsidR="007B122D" w:rsidRPr="00962B3F" w:rsidDel="0005240D">
                <w:rPr>
                  <w:bCs/>
                  <w:iCs/>
                  <w:szCs w:val="22"/>
                  <w:lang w:eastAsia="sv-SE"/>
                </w:rPr>
                <w:delText>, and not more than two reference signals are configured in one set for a UE that does not support the MAC CE based BFD-RS activation.</w:delText>
              </w:r>
            </w:del>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4650" w:name="_Toc60777340"/>
      <w:bookmarkStart w:id="4651" w:name="_Toc100930253"/>
      <w:r w:rsidRPr="00962B3F">
        <w:t>–</w:t>
      </w:r>
      <w:r w:rsidRPr="00962B3F">
        <w:tab/>
      </w:r>
      <w:r w:rsidRPr="00962B3F">
        <w:rPr>
          <w:i/>
        </w:rPr>
        <w:t>RadioLinkMonitoringRS-Id</w:t>
      </w:r>
      <w:bookmarkEnd w:id="4650"/>
      <w:bookmarkEnd w:id="4651"/>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4652" w:name="_Toc60777341"/>
      <w:bookmarkStart w:id="4653" w:name="_Toc100930254"/>
      <w:r w:rsidRPr="00962B3F">
        <w:rPr>
          <w:rFonts w:eastAsia="SimSun"/>
        </w:rPr>
        <w:t>–</w:t>
      </w:r>
      <w:r w:rsidRPr="00962B3F">
        <w:rPr>
          <w:rFonts w:eastAsia="SimSun"/>
        </w:rPr>
        <w:tab/>
      </w:r>
      <w:r w:rsidRPr="00962B3F">
        <w:rPr>
          <w:rFonts w:eastAsia="SimSun"/>
          <w:i/>
          <w:noProof/>
        </w:rPr>
        <w:t>RAN-AreaCode</w:t>
      </w:r>
      <w:bookmarkEnd w:id="4652"/>
      <w:bookmarkEnd w:id="4653"/>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4654" w:name="_Toc60777342"/>
      <w:bookmarkStart w:id="4655" w:name="_Toc100930255"/>
      <w:r w:rsidRPr="00962B3F">
        <w:t>–</w:t>
      </w:r>
      <w:r w:rsidRPr="00962B3F">
        <w:tab/>
      </w:r>
      <w:r w:rsidRPr="00962B3F">
        <w:rPr>
          <w:i/>
        </w:rPr>
        <w:t>RateMatchPattern</w:t>
      </w:r>
      <w:bookmarkEnd w:id="4654"/>
      <w:bookmarkEnd w:id="4655"/>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4656" w:name="_Toc60777343"/>
      <w:bookmarkStart w:id="4657" w:name="_Toc100930256"/>
      <w:r w:rsidRPr="00962B3F">
        <w:t>–</w:t>
      </w:r>
      <w:r w:rsidRPr="00962B3F">
        <w:tab/>
      </w:r>
      <w:r w:rsidRPr="00962B3F">
        <w:rPr>
          <w:i/>
        </w:rPr>
        <w:t>RateMatchPatternId</w:t>
      </w:r>
      <w:bookmarkEnd w:id="4656"/>
      <w:bookmarkEnd w:id="4657"/>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4658" w:name="_Toc60777344"/>
      <w:bookmarkStart w:id="4659" w:name="_Toc100930257"/>
      <w:r w:rsidRPr="00962B3F">
        <w:t>–</w:t>
      </w:r>
      <w:r w:rsidRPr="00962B3F">
        <w:tab/>
      </w:r>
      <w:r w:rsidRPr="00962B3F">
        <w:rPr>
          <w:i/>
        </w:rPr>
        <w:t>RateMatchPatternLTE-CRS</w:t>
      </w:r>
      <w:bookmarkEnd w:id="4658"/>
      <w:bookmarkEnd w:id="4659"/>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4660" w:name="_Toc60777345"/>
      <w:bookmarkStart w:id="4661" w:name="_Toc100930258"/>
      <w:r w:rsidRPr="00962B3F">
        <w:t>–</w:t>
      </w:r>
      <w:r w:rsidRPr="00962B3F">
        <w:tab/>
      </w:r>
      <w:r w:rsidRPr="00962B3F">
        <w:rPr>
          <w:i/>
        </w:rPr>
        <w:t>ReferenceTimeInfo</w:t>
      </w:r>
      <w:bookmarkEnd w:id="4660"/>
      <w:bookmarkEnd w:id="4661"/>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4662" w:name="_Toc60777346"/>
      <w:bookmarkStart w:id="4663" w:name="_Toc100930259"/>
      <w:r w:rsidRPr="00962B3F">
        <w:t>–</w:t>
      </w:r>
      <w:r w:rsidRPr="00962B3F">
        <w:tab/>
      </w:r>
      <w:r w:rsidRPr="00962B3F">
        <w:rPr>
          <w:i/>
        </w:rPr>
        <w:t>RejectWaitTime</w:t>
      </w:r>
      <w:bookmarkEnd w:id="4662"/>
      <w:bookmarkEnd w:id="4663"/>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4664" w:name="_Toc60777347"/>
      <w:bookmarkStart w:id="4665" w:name="_Toc100930260"/>
      <w:r w:rsidRPr="00962B3F">
        <w:t>–</w:t>
      </w:r>
      <w:r w:rsidRPr="00962B3F">
        <w:tab/>
      </w:r>
      <w:r w:rsidRPr="00962B3F">
        <w:rPr>
          <w:i/>
        </w:rPr>
        <w:t>RepetitionSchemeConfig</w:t>
      </w:r>
      <w:bookmarkEnd w:id="4664"/>
      <w:bookmarkEnd w:id="4665"/>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4666" w:name="_Toc60777348"/>
      <w:bookmarkStart w:id="4667" w:name="_Toc100930261"/>
      <w:r w:rsidRPr="00962B3F">
        <w:rPr>
          <w:rFonts w:eastAsia="MS Mincho"/>
        </w:rPr>
        <w:t>–</w:t>
      </w:r>
      <w:r w:rsidRPr="00962B3F">
        <w:rPr>
          <w:rFonts w:eastAsia="MS Mincho"/>
        </w:rPr>
        <w:tab/>
      </w:r>
      <w:r w:rsidRPr="00962B3F">
        <w:rPr>
          <w:rFonts w:eastAsia="MS Mincho"/>
          <w:i/>
        </w:rPr>
        <w:t>ReportConfigId</w:t>
      </w:r>
      <w:bookmarkEnd w:id="4666"/>
      <w:bookmarkEnd w:id="4667"/>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4668" w:name="_Toc60777349"/>
      <w:bookmarkStart w:id="4669" w:name="_Toc100930262"/>
      <w:r w:rsidRPr="00962B3F">
        <w:rPr>
          <w:rFonts w:eastAsia="MS Mincho"/>
          <w:i/>
          <w:iCs/>
        </w:rPr>
        <w:t>–</w:t>
      </w:r>
      <w:r w:rsidRPr="00962B3F">
        <w:rPr>
          <w:rFonts w:eastAsia="MS Mincho"/>
          <w:i/>
          <w:iCs/>
        </w:rPr>
        <w:tab/>
        <w:t>ReportConfigInterRAT</w:t>
      </w:r>
      <w:bookmarkEnd w:id="4668"/>
      <w:bookmarkEnd w:id="4669"/>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Neighbour becomes better than absolute threshold;</w:t>
      </w:r>
    </w:p>
    <w:p w14:paraId="23E6D4CD" w14:textId="77777777" w:rsidR="00BD2D2B" w:rsidRPr="00962B3F" w:rsidRDefault="00394471" w:rsidP="00BD2D2B">
      <w:pPr>
        <w:pStyle w:val="B1"/>
      </w:pPr>
      <w:r w:rsidRPr="00962B3F">
        <w:t>Event B2:</w:t>
      </w:r>
      <w:r w:rsidRPr="00962B3F">
        <w:tab/>
        <w:t>PCell becomes worse than absolute threshold1 AND Neighbour becomes better than another absolute threshold2;</w:t>
      </w:r>
    </w:p>
    <w:p w14:paraId="697E8E71" w14:textId="77777777" w:rsidR="00BD2D2B" w:rsidRPr="00962B3F" w:rsidRDefault="00BD2D2B" w:rsidP="00BD2D2B">
      <w:pPr>
        <w:pStyle w:val="B1"/>
      </w:pPr>
      <w:r w:rsidRPr="00962B3F">
        <w:t>Event Y1: PCell becomes worse than absolute threshold1 AND candidate L2 U2N Relay UE becomes better than another absolute threshold2;</w:t>
      </w:r>
    </w:p>
    <w:p w14:paraId="01609CD3" w14:textId="372B7A50" w:rsidR="00394471" w:rsidRPr="00962B3F" w:rsidRDefault="00BD2D2B" w:rsidP="00BD2D2B">
      <w:pPr>
        <w:pStyle w:val="B1"/>
      </w:pPr>
      <w:r w:rsidRPr="00962B3F">
        <w:t>Event Y2: Candidate L2 U2N Relay UE becomes better than absolute threshold;</w:t>
      </w:r>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Time during which specific criteria for the event needs to be met in order to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4670" w:name="_Toc60777350"/>
      <w:bookmarkStart w:id="4671" w:name="_Toc100930263"/>
      <w:r w:rsidRPr="00962B3F">
        <w:rPr>
          <w:rFonts w:eastAsia="MS Mincho"/>
        </w:rPr>
        <w:t>–</w:t>
      </w:r>
      <w:r w:rsidRPr="00962B3F">
        <w:rPr>
          <w:rFonts w:eastAsia="MS Mincho"/>
        </w:rPr>
        <w:tab/>
      </w:r>
      <w:r w:rsidRPr="00962B3F">
        <w:rPr>
          <w:rFonts w:eastAsia="MS Mincho"/>
          <w:i/>
        </w:rPr>
        <w:t>ReportConfigNR</w:t>
      </w:r>
      <w:bookmarkEnd w:id="4670"/>
      <w:bookmarkEnd w:id="4671"/>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CPA</w:t>
      </w:r>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Serving becomes better than absolute threshold;</w:t>
      </w:r>
    </w:p>
    <w:p w14:paraId="23619FBF" w14:textId="77777777" w:rsidR="00394471" w:rsidRPr="00962B3F" w:rsidRDefault="00394471" w:rsidP="00394471">
      <w:pPr>
        <w:pStyle w:val="B1"/>
      </w:pPr>
      <w:r w:rsidRPr="00962B3F">
        <w:t>Event A2:</w:t>
      </w:r>
      <w:r w:rsidRPr="00962B3F">
        <w:tab/>
        <w:t>Serving becomes worse than absolute threshold;</w:t>
      </w:r>
    </w:p>
    <w:p w14:paraId="733A2765" w14:textId="77777777" w:rsidR="00394471" w:rsidRPr="00962B3F" w:rsidRDefault="00394471" w:rsidP="00394471">
      <w:pPr>
        <w:pStyle w:val="B1"/>
      </w:pPr>
      <w:r w:rsidRPr="00962B3F">
        <w:t>Event A3:</w:t>
      </w:r>
      <w:r w:rsidRPr="00962B3F">
        <w:tab/>
        <w:t>Neighbour becomes amount of offset better than PCell/PSCell;</w:t>
      </w:r>
    </w:p>
    <w:p w14:paraId="190632B3" w14:textId="77777777" w:rsidR="00394471" w:rsidRPr="00962B3F" w:rsidRDefault="00394471" w:rsidP="00394471">
      <w:pPr>
        <w:pStyle w:val="B1"/>
      </w:pPr>
      <w:r w:rsidRPr="00962B3F">
        <w:t>Event A4:</w:t>
      </w:r>
      <w:r w:rsidRPr="00962B3F">
        <w:tab/>
        <w:t>Neighbour becomes better than absolute threshold;</w:t>
      </w:r>
    </w:p>
    <w:p w14:paraId="1DD3AAD0" w14:textId="77777777" w:rsidR="00394471" w:rsidRPr="00962B3F" w:rsidRDefault="00394471" w:rsidP="00394471">
      <w:pPr>
        <w:pStyle w:val="B1"/>
      </w:pPr>
      <w:r w:rsidRPr="00962B3F">
        <w:t>Event A5:</w:t>
      </w:r>
      <w:r w:rsidRPr="00962B3F">
        <w:tab/>
        <w:t>PCell/PSCell becomes worse than absolute threshold1 AND Neighbour/SCell becomes better than another absolute threshold2;</w:t>
      </w:r>
    </w:p>
    <w:p w14:paraId="5C4CA05D" w14:textId="77777777" w:rsidR="00394471" w:rsidRPr="00962B3F" w:rsidRDefault="00394471" w:rsidP="00394471">
      <w:pPr>
        <w:pStyle w:val="B1"/>
      </w:pPr>
      <w:r w:rsidRPr="00962B3F">
        <w:t>Event A6:</w:t>
      </w:r>
      <w:r w:rsidRPr="00962B3F">
        <w:tab/>
        <w:t>Neighbour becomes amount of offset better than SCell;</w:t>
      </w:r>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02B0EF79" w14:textId="77777777" w:rsidR="00394471" w:rsidRPr="00962B3F" w:rsidRDefault="00394471" w:rsidP="00394471">
      <w:pPr>
        <w:pStyle w:val="B1"/>
      </w:pPr>
      <w:r w:rsidRPr="00962B3F">
        <w:t>CondEvent A3: Conditional reconfiguration candidate becomes amount of offset better than PCell/PSCell;</w:t>
      </w:r>
    </w:p>
    <w:p w14:paraId="68B9A849" w14:textId="5E31C4CB" w:rsidR="005B7637" w:rsidRPr="00962B3F" w:rsidRDefault="005B7637" w:rsidP="005B7637">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58DFA6B5" w14:textId="77777777" w:rsidR="00394471" w:rsidRPr="00962B3F" w:rsidRDefault="00394471" w:rsidP="00394471">
      <w:pPr>
        <w:pStyle w:val="B1"/>
      </w:pPr>
      <w:r w:rsidRPr="00962B3F">
        <w:t>CondEvent A5: PCell/PSCell becomes worse than absolute threshold1 AND Conditional reconfiguration candidate becomes better than another absolute threshold2;</w:t>
      </w:r>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5BF09332" w14:textId="61CBA435" w:rsidR="005B7637" w:rsidRPr="00962B3F" w:rsidRDefault="005B7637" w:rsidP="005B7637">
      <w:pPr>
        <w:pStyle w:val="B1"/>
      </w:pPr>
      <w:bookmarkStart w:id="4672"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t1-Threshold + duration</w:t>
      </w:r>
      <w:r w:rsidRPr="00962B3F">
        <w:t>;</w:t>
      </w:r>
    </w:p>
    <w:bookmarkEnd w:id="4672"/>
    <w:p w14:paraId="196F1234" w14:textId="51B6E942" w:rsidR="002D7FAF" w:rsidRPr="00962B3F" w:rsidRDefault="002D7FAF" w:rsidP="002D7FAF">
      <w:pPr>
        <w:pStyle w:val="B1"/>
      </w:pPr>
      <w:r w:rsidRPr="00962B3F">
        <w:t>Event X1:</w:t>
      </w:r>
      <w:r w:rsidRPr="00962B3F">
        <w:tab/>
        <w:t>Se</w:t>
      </w:r>
      <w:r w:rsidR="005D44A8" w:rsidRPr="00962B3F">
        <w:t>r</w:t>
      </w:r>
      <w:r w:rsidRPr="00962B3F">
        <w:t>ving L2 U2N Relay UE becomes worse than absolute threshold1 AND NR Cell becomes better than another absolute threshold2;</w:t>
      </w:r>
    </w:p>
    <w:p w14:paraId="551A23A4" w14:textId="77777777" w:rsidR="002D7FAF" w:rsidRPr="00962B3F" w:rsidRDefault="002D7FAF" w:rsidP="002D7FAF">
      <w:pPr>
        <w:pStyle w:val="B1"/>
      </w:pPr>
      <w:r w:rsidRPr="00962B3F">
        <w:t>Event X2:</w:t>
      </w:r>
      <w:r w:rsidRPr="00962B3F">
        <w:tab/>
        <w:t>Serving L2 U2N Relay UE becomes worse than absolute threshold;</w:t>
      </w:r>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5E38EFB1" w:rsidR="005B7637" w:rsidRPr="00962B3F" w:rsidRDefault="005B7637" w:rsidP="00962B3F">
      <w:pPr>
        <w:pStyle w:val="PL"/>
      </w:pPr>
      <w:r w:rsidRPr="00962B3F">
        <w:t xml:space="preserve">            hysteresis</w:t>
      </w:r>
      <w:ins w:id="4673" w:author="CR#3326r2" w:date="2022-09-19T21:32:00Z">
        <w:r w:rsidR="001163BA">
          <w:t>Location</w:t>
        </w:r>
      </w:ins>
      <w:r w:rsidRPr="00962B3F">
        <w:t xml:space="preserve">-r17           </w:t>
      </w:r>
      <w:del w:id="4674" w:author="CR#3326r2" w:date="2022-09-19T21:32:00Z">
        <w:r w:rsidRPr="00962B3F" w:rsidDel="001163BA">
          <w:delText xml:space="preserve">        </w:delText>
        </w:r>
      </w:del>
      <w:r w:rsidRPr="00962B3F">
        <w:t>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8D68AB" w:rsidRDefault="00394471" w:rsidP="00962B3F">
      <w:pPr>
        <w:pStyle w:val="PL"/>
        <w:rPr>
          <w:lang w:val="fi-FI"/>
          <w:rPrChange w:id="4675" w:author="CR#3237r3" w:date="2022-09-16T12:43:00Z">
            <w:rPr/>
          </w:rPrChange>
        </w:rPr>
      </w:pPr>
      <w:r w:rsidRPr="00962B3F">
        <w:t xml:space="preserve">    </w:t>
      </w:r>
      <w:r w:rsidRPr="008D68AB">
        <w:rPr>
          <w:lang w:val="fi-FI"/>
          <w:rPrChange w:id="4676" w:author="CR#3237r3" w:date="2022-09-16T12:43:00Z">
            <w:rPr/>
          </w:rPrChange>
        </w:rPr>
        <w:t>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1163BA" w14:paraId="7CFCB082" w14:textId="77777777" w:rsidTr="007249E3">
        <w:trPr>
          <w:ins w:id="4677" w:author="CR#3326r2" w:date="2022-09-19T21:33:00Z"/>
        </w:trPr>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Default="001163BA" w:rsidP="007249E3">
            <w:pPr>
              <w:pStyle w:val="TAL"/>
              <w:rPr>
                <w:ins w:id="4678" w:author="CR#3326r2" w:date="2022-09-19T21:33:00Z"/>
                <w:b/>
                <w:i/>
                <w:szCs w:val="22"/>
                <w:lang w:eastAsia="en-GB"/>
              </w:rPr>
            </w:pPr>
            <w:ins w:id="4679" w:author="CR#3326r2" w:date="2022-09-19T21:33:00Z">
              <w:r>
                <w:rPr>
                  <w:b/>
                  <w:i/>
                  <w:szCs w:val="22"/>
                  <w:lang w:eastAsia="en-GB"/>
                </w:rPr>
                <w:t>distanceThreshFromReference1, distanceThreshFromReference2</w:t>
              </w:r>
            </w:ins>
          </w:p>
          <w:p w14:paraId="42100E2D" w14:textId="77777777" w:rsidR="001163BA" w:rsidRDefault="001163BA" w:rsidP="007249E3">
            <w:pPr>
              <w:pStyle w:val="TAL"/>
              <w:rPr>
                <w:ins w:id="4680" w:author="CR#3326r2" w:date="2022-09-19T21:33:00Z"/>
                <w:b/>
                <w:i/>
                <w:szCs w:val="22"/>
                <w:lang w:eastAsia="en-GB"/>
              </w:rPr>
            </w:pPr>
            <w:ins w:id="4681" w:author="CR#3326r2" w:date="2022-09-19T21:33:00Z">
              <w:r w:rsidRPr="007249E3">
                <w:rPr>
                  <w:szCs w:val="22"/>
                  <w:lang w:eastAsia="ko-KR"/>
                </w:rPr>
                <w:t xml:space="preserve">Distance from a reference location configured with </w:t>
              </w:r>
              <w:r w:rsidRPr="007249E3">
                <w:rPr>
                  <w:i/>
                  <w:iCs/>
                  <w:szCs w:val="22"/>
                  <w:lang w:eastAsia="ko-KR"/>
                </w:rPr>
                <w:t>referenceLocation1</w:t>
              </w:r>
              <w:r w:rsidRPr="007249E3">
                <w:rPr>
                  <w:szCs w:val="22"/>
                  <w:lang w:eastAsia="ko-KR"/>
                </w:rPr>
                <w:t xml:space="preserve"> or </w:t>
              </w:r>
              <w:r w:rsidRPr="007249E3">
                <w:rPr>
                  <w:i/>
                  <w:iCs/>
                  <w:szCs w:val="22"/>
                  <w:lang w:eastAsia="ko-KR"/>
                </w:rPr>
                <w:t>referenceLocation2</w:t>
              </w:r>
              <w:r w:rsidRPr="007249E3">
                <w:rPr>
                  <w:szCs w:val="22"/>
                  <w:lang w:eastAsia="ko-KR"/>
                </w:rPr>
                <w:t>. Each step represents 50m.</w:t>
              </w:r>
            </w:ins>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1163BA" w14:paraId="2F781574" w14:textId="77777777" w:rsidTr="007249E3">
        <w:trPr>
          <w:ins w:id="4682" w:author="CR#3326r2" w:date="2022-09-19T21:33:00Z"/>
        </w:trPr>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Default="001163BA" w:rsidP="007249E3">
            <w:pPr>
              <w:pStyle w:val="TAL"/>
              <w:rPr>
                <w:ins w:id="4683" w:author="CR#3326r2" w:date="2022-09-19T21:33:00Z"/>
                <w:b/>
                <w:bCs/>
                <w:i/>
                <w:iCs/>
              </w:rPr>
            </w:pPr>
            <w:ins w:id="4684" w:author="CR#3326r2" w:date="2022-09-19T21:33:00Z">
              <w:r>
                <w:rPr>
                  <w:b/>
                  <w:bCs/>
                  <w:i/>
                  <w:iCs/>
                </w:rPr>
                <w:t>referenceLocation1, referenceLocation2</w:t>
              </w:r>
            </w:ins>
          </w:p>
          <w:p w14:paraId="45BAEF38" w14:textId="7B04647A" w:rsidR="001163BA" w:rsidRDefault="001163BA" w:rsidP="007249E3">
            <w:pPr>
              <w:pStyle w:val="TAL"/>
              <w:rPr>
                <w:ins w:id="4685" w:author="CR#3326r2" w:date="2022-09-19T21:33:00Z"/>
                <w:b/>
                <w:bCs/>
                <w:i/>
                <w:iCs/>
              </w:rPr>
            </w:pPr>
            <w:ins w:id="4686" w:author="CR#3326r2" w:date="2022-09-19T21:33:00Z">
              <w:r w:rsidRPr="007249E3">
                <w:rPr>
                  <w:szCs w:val="22"/>
                  <w:lang w:eastAsia="en-US"/>
                </w:rPr>
                <w:t>Reference locations used for</w:t>
              </w:r>
              <w:r>
                <w:rPr>
                  <w:szCs w:val="22"/>
                  <w:lang w:eastAsia="en-US"/>
                </w:rPr>
                <w:t xml:space="preserve"> </w:t>
              </w:r>
              <w:r w:rsidRPr="004F2899">
                <w:rPr>
                  <w:i/>
                  <w:iCs/>
                  <w:szCs w:val="22"/>
                  <w:lang w:eastAsia="en-US"/>
                </w:rPr>
                <w:t>condEventD1</w:t>
              </w:r>
              <w:r w:rsidRPr="001163BA">
                <w:rPr>
                  <w:szCs w:val="22"/>
                  <w:lang w:eastAsia="en-US"/>
                  <w:rPrChange w:id="4687" w:author="CR#3326r2" w:date="2022-09-19T21:33:00Z">
                    <w:rPr>
                      <w:i/>
                      <w:iCs/>
                      <w:szCs w:val="22"/>
                      <w:lang w:eastAsia="en-US"/>
                    </w:rPr>
                  </w:rPrChange>
                </w:rPr>
                <w:t>.</w:t>
              </w:r>
              <w:r w:rsidRPr="007249E3">
                <w:rPr>
                  <w:szCs w:val="22"/>
                  <w:lang w:eastAsia="en-US"/>
                </w:rPr>
                <w:t xml:space="preserve"> The r</w:t>
              </w:r>
              <w:r w:rsidRPr="007249E3">
                <w:rPr>
                  <w:i/>
                  <w:iCs/>
                  <w:szCs w:val="22"/>
                  <w:lang w:eastAsia="en-US"/>
                </w:rPr>
                <w:t>eferenceLocation1</w:t>
              </w:r>
              <w:r w:rsidRPr="007249E3">
                <w:rPr>
                  <w:szCs w:val="22"/>
                  <w:lang w:eastAsia="en-US"/>
                </w:rPr>
                <w:t xml:space="preserve"> is associated to serving cell and </w:t>
              </w:r>
              <w:r w:rsidRPr="007249E3">
                <w:rPr>
                  <w:i/>
                  <w:iCs/>
                  <w:szCs w:val="22"/>
                  <w:lang w:eastAsia="en-US"/>
                </w:rPr>
                <w:t>referenceLocation2</w:t>
              </w:r>
              <w:r w:rsidRPr="007249E3">
                <w:rPr>
                  <w:szCs w:val="22"/>
                  <w:lang w:eastAsia="en-US"/>
                </w:rPr>
                <w:t xml:space="preserve"> is associated to candidate target cell.</w:t>
              </w:r>
            </w:ins>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CPA</w:t>
            </w:r>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7E8D1E7D" w:rsidR="005B7637" w:rsidRPr="00962B3F" w:rsidRDefault="001163BA" w:rsidP="00771058">
            <w:pPr>
              <w:pStyle w:val="TAL"/>
              <w:rPr>
                <w:rFonts w:cs="Arial"/>
                <w:bCs/>
                <w:iCs/>
                <w:szCs w:val="22"/>
                <w:lang w:eastAsia="ko-KR"/>
              </w:rPr>
            </w:pPr>
            <w:ins w:id="4688" w:author="CR#3326r2" w:date="2022-09-19T21:33:00Z">
              <w:r>
                <w:rPr>
                  <w:rFonts w:cs="Arial"/>
                  <w:iCs/>
                  <w:lang w:val="en-US"/>
                </w:rPr>
                <w:t xml:space="preserve">Threshold value associated to the </w:t>
              </w:r>
              <w:r>
                <w:rPr>
                  <w:rFonts w:cs="Arial"/>
                  <w:iCs/>
                  <w:szCs w:val="22"/>
                </w:rPr>
                <w:t>d</w:t>
              </w:r>
            </w:ins>
            <w:del w:id="4689" w:author="CR#3326r2" w:date="2022-09-19T21:33:00Z">
              <w:r w:rsidR="005B7637" w:rsidRPr="00962B3F" w:rsidDel="001163BA">
                <w:rPr>
                  <w:rFonts w:cs="Arial"/>
                  <w:iCs/>
                  <w:szCs w:val="22"/>
                </w:rPr>
                <w:delText>D</w:delText>
              </w:r>
            </w:del>
            <w:r w:rsidR="005B7637" w:rsidRPr="00962B3F">
              <w:rPr>
                <w:rFonts w:cs="Arial"/>
                <w:iCs/>
                <w:szCs w:val="22"/>
              </w:rPr>
              <w:t xml:space="preserve">istance from a reference location configured with </w:t>
            </w:r>
            <w:r w:rsidR="005B7637" w:rsidRPr="00962B3F">
              <w:rPr>
                <w:i/>
                <w:szCs w:val="22"/>
              </w:rPr>
              <w:t xml:space="preserve">referenceLocation1 </w:t>
            </w:r>
            <w:r w:rsidR="005B7637" w:rsidRPr="00962B3F">
              <w:rPr>
                <w:iCs/>
                <w:szCs w:val="22"/>
              </w:rPr>
              <w:t>or</w:t>
            </w:r>
            <w:r w:rsidR="005B7637" w:rsidRPr="00962B3F">
              <w:rPr>
                <w:i/>
                <w:szCs w:val="22"/>
              </w:rPr>
              <w:t xml:space="preserve"> referenceLocation2. </w:t>
            </w:r>
            <w:r w:rsidR="005B7637"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0EBF2C20" w:rsidR="005B7637" w:rsidRPr="00962B3F" w:rsidRDefault="005B7637" w:rsidP="00771058">
            <w:pPr>
              <w:pStyle w:val="TAL"/>
              <w:rPr>
                <w:b/>
                <w:i/>
                <w:szCs w:val="22"/>
                <w:lang w:eastAsia="sv-SE"/>
              </w:rPr>
            </w:pPr>
            <w:r w:rsidRPr="00962B3F">
              <w:rPr>
                <w:iCs/>
                <w:szCs w:val="22"/>
              </w:rPr>
              <w:t xml:space="preserve">Reference locations used for </w:t>
            </w:r>
            <w:del w:id="4690" w:author="CR#3326r2" w:date="2022-09-19T21:34:00Z">
              <w:r w:rsidRPr="00962B3F" w:rsidDel="001163BA">
                <w:rPr>
                  <w:iCs/>
                  <w:szCs w:val="22"/>
                </w:rPr>
                <w:delText xml:space="preserve">location based </w:delText>
              </w:r>
            </w:del>
            <w:r w:rsidRPr="0074055C">
              <w:rPr>
                <w:i/>
                <w:szCs w:val="22"/>
                <w:rPrChange w:id="4691" w:author="Draft v2" w:date="2022-09-27T14:48:00Z">
                  <w:rPr>
                    <w:iCs/>
                    <w:szCs w:val="22"/>
                  </w:rPr>
                </w:rPrChange>
              </w:rPr>
              <w:t>event</w:t>
            </w:r>
            <w:ins w:id="4692" w:author="CR#3326r2" w:date="2022-09-19T21:34:00Z">
              <w:r w:rsidR="001163BA" w:rsidRPr="0074055C">
                <w:rPr>
                  <w:i/>
                  <w:szCs w:val="22"/>
                  <w:rPrChange w:id="4693" w:author="Draft v2" w:date="2022-09-27T14:48:00Z">
                    <w:rPr>
                      <w:iCs/>
                      <w:szCs w:val="22"/>
                    </w:rPr>
                  </w:rPrChange>
                </w:rPr>
                <w:t>D1</w:t>
              </w:r>
            </w:ins>
            <w:r w:rsidRPr="00962B3F">
              <w:rPr>
                <w:iCs/>
                <w:szCs w:val="22"/>
              </w:rPr>
              <w:t xml:space="preserve">.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w:t>
            </w:r>
            <w:del w:id="4694" w:author="Draft v2" w:date="2022-09-27T14:48:00Z">
              <w:r w:rsidRPr="00962B3F" w:rsidDel="0074055C">
                <w:rPr>
                  <w:iCs/>
                  <w:szCs w:val="22"/>
                </w:rPr>
                <w:delText xml:space="preserve">candidate </w:delText>
              </w:r>
            </w:del>
            <w:ins w:id="4695" w:author="CR#3326r2" w:date="2022-09-19T21:34:00Z">
              <w:r w:rsidR="001163BA">
                <w:rPr>
                  <w:iCs/>
                  <w:szCs w:val="22"/>
                </w:rPr>
                <w:t>neighbour</w:t>
              </w:r>
            </w:ins>
            <w:ins w:id="4696" w:author="Draft v2" w:date="2022-09-27T14:48:00Z">
              <w:r w:rsidR="0074055C">
                <w:rPr>
                  <w:iCs/>
                  <w:szCs w:val="22"/>
                </w:rPr>
                <w:t xml:space="preserve"> </w:t>
              </w:r>
            </w:ins>
            <w:del w:id="4697" w:author="CR#3326r2" w:date="2022-09-19T21:34:00Z">
              <w:r w:rsidRPr="00962B3F" w:rsidDel="001163BA">
                <w:rPr>
                  <w:iCs/>
                  <w:szCs w:val="22"/>
                </w:rPr>
                <w:delText xml:space="preserve">target </w:delText>
              </w:r>
            </w:del>
            <w:r w:rsidRPr="00962B3F">
              <w:rPr>
                <w:iCs/>
                <w:szCs w:val="22"/>
              </w:rPr>
              <w:t>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D15CA1">
        <w:tc>
          <w:tcPr>
            <w:tcW w:w="14173" w:type="dxa"/>
          </w:tcPr>
          <w:p w14:paraId="06284645" w14:textId="77777777" w:rsidR="00C36811" w:rsidRPr="00962B3F" w:rsidRDefault="00C36811" w:rsidP="00D15CA1">
            <w:pPr>
              <w:pStyle w:val="TAH"/>
            </w:pPr>
            <w:r w:rsidRPr="00962B3F">
              <w:rPr>
                <w:i/>
              </w:rPr>
              <w:t>RxTxPeriodical field descriptions</w:t>
            </w:r>
          </w:p>
        </w:tc>
      </w:tr>
      <w:tr w:rsidR="00F747EB" w:rsidRPr="00962B3F" w14:paraId="4F429608" w14:textId="77777777" w:rsidTr="00D15CA1">
        <w:tc>
          <w:tcPr>
            <w:tcW w:w="14173" w:type="dxa"/>
          </w:tcPr>
          <w:p w14:paraId="2ABC18FC" w14:textId="77777777" w:rsidR="00C36811" w:rsidRPr="00962B3F" w:rsidRDefault="00C36811" w:rsidP="00D15CA1">
            <w:pPr>
              <w:pStyle w:val="TAL"/>
              <w:rPr>
                <w:b/>
                <w:i/>
                <w:szCs w:val="22"/>
                <w:lang w:eastAsia="en-GB"/>
              </w:rPr>
            </w:pPr>
            <w:r w:rsidRPr="00962B3F">
              <w:rPr>
                <w:b/>
                <w:i/>
                <w:szCs w:val="22"/>
                <w:lang w:eastAsia="en-GB"/>
              </w:rPr>
              <w:t>reportAmount</w:t>
            </w:r>
          </w:p>
          <w:p w14:paraId="0D173B17" w14:textId="77777777" w:rsidR="00C36811" w:rsidRPr="00962B3F" w:rsidRDefault="00C36811" w:rsidP="00D15CA1">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D15CA1">
        <w:tc>
          <w:tcPr>
            <w:tcW w:w="14173" w:type="dxa"/>
          </w:tcPr>
          <w:p w14:paraId="48827EFB" w14:textId="77777777" w:rsidR="00C36811" w:rsidRPr="00962B3F" w:rsidRDefault="00C36811" w:rsidP="00D15CA1">
            <w:pPr>
              <w:pStyle w:val="TAL"/>
              <w:rPr>
                <w:b/>
                <w:i/>
                <w:szCs w:val="22"/>
                <w:lang w:eastAsia="en-GB"/>
              </w:rPr>
            </w:pPr>
            <w:r w:rsidRPr="00962B3F">
              <w:rPr>
                <w:b/>
                <w:i/>
                <w:szCs w:val="22"/>
                <w:lang w:eastAsia="en-GB"/>
              </w:rPr>
              <w:t>rxTxReportInterval</w:t>
            </w:r>
          </w:p>
          <w:p w14:paraId="514E475D" w14:textId="77777777" w:rsidR="00C36811" w:rsidRPr="00962B3F" w:rsidRDefault="00C36811" w:rsidP="00D15CA1">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4698" w:name="_Toc60777351"/>
      <w:bookmarkStart w:id="4699" w:name="_Toc100930264"/>
      <w:r w:rsidRPr="00962B3F">
        <w:rPr>
          <w:rFonts w:eastAsia="MS Mincho"/>
        </w:rPr>
        <w:t>–</w:t>
      </w:r>
      <w:r w:rsidRPr="00962B3F">
        <w:rPr>
          <w:rFonts w:eastAsia="MS Mincho"/>
        </w:rPr>
        <w:tab/>
      </w:r>
      <w:r w:rsidRPr="00962B3F">
        <w:rPr>
          <w:rFonts w:eastAsia="MS Mincho"/>
          <w:i/>
          <w:iCs/>
        </w:rPr>
        <w:t>ReportConfigNR-SL</w:t>
      </w:r>
      <w:bookmarkEnd w:id="4698"/>
      <w:bookmarkEnd w:id="4699"/>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Time during which specific criteria for the event needs to be met in order to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4700" w:name="_Toc60777352"/>
      <w:bookmarkStart w:id="4701" w:name="_Toc100930265"/>
      <w:r w:rsidRPr="00962B3F">
        <w:rPr>
          <w:rFonts w:eastAsia="MS Mincho"/>
        </w:rPr>
        <w:t>–</w:t>
      </w:r>
      <w:r w:rsidRPr="00962B3F">
        <w:rPr>
          <w:rFonts w:eastAsia="MS Mincho"/>
        </w:rPr>
        <w:tab/>
      </w:r>
      <w:r w:rsidRPr="00962B3F">
        <w:rPr>
          <w:rFonts w:eastAsia="MS Mincho"/>
          <w:i/>
        </w:rPr>
        <w:t>ReportConfigToAddModList</w:t>
      </w:r>
      <w:bookmarkEnd w:id="4700"/>
      <w:bookmarkEnd w:id="4701"/>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4702" w:name="_Toc60777353"/>
      <w:bookmarkStart w:id="4703" w:name="_Toc100930266"/>
      <w:r w:rsidRPr="00962B3F">
        <w:rPr>
          <w:rFonts w:eastAsia="MS Mincho"/>
        </w:rPr>
        <w:t>–</w:t>
      </w:r>
      <w:r w:rsidRPr="00962B3F">
        <w:rPr>
          <w:rFonts w:eastAsia="MS Mincho"/>
        </w:rPr>
        <w:tab/>
      </w:r>
      <w:r w:rsidRPr="00962B3F">
        <w:rPr>
          <w:rFonts w:eastAsia="MS Mincho"/>
          <w:i/>
        </w:rPr>
        <w:t>ReportInterval</w:t>
      </w:r>
      <w:bookmarkEnd w:id="4702"/>
      <w:bookmarkEnd w:id="4703"/>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4704" w:name="_Toc60777354"/>
      <w:bookmarkStart w:id="4705" w:name="_Toc100930267"/>
      <w:r w:rsidRPr="00962B3F">
        <w:rPr>
          <w:rFonts w:eastAsia="SimSun"/>
        </w:rPr>
        <w:t>–</w:t>
      </w:r>
      <w:r w:rsidRPr="00962B3F">
        <w:rPr>
          <w:rFonts w:eastAsia="SimSun"/>
        </w:rPr>
        <w:tab/>
      </w:r>
      <w:r w:rsidRPr="00962B3F">
        <w:rPr>
          <w:rFonts w:eastAsia="SimSun"/>
          <w:i/>
        </w:rPr>
        <w:t>ReselectionThreshold</w:t>
      </w:r>
      <w:bookmarkEnd w:id="4704"/>
      <w:bookmarkEnd w:id="4705"/>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4706" w:name="_Toc60777355"/>
      <w:bookmarkStart w:id="4707" w:name="_Toc100930268"/>
      <w:r w:rsidRPr="00962B3F">
        <w:rPr>
          <w:rFonts w:eastAsia="SimSun"/>
        </w:rPr>
        <w:t>–</w:t>
      </w:r>
      <w:r w:rsidRPr="00962B3F">
        <w:rPr>
          <w:rFonts w:eastAsia="SimSun"/>
        </w:rPr>
        <w:tab/>
      </w:r>
      <w:r w:rsidRPr="00962B3F">
        <w:rPr>
          <w:rFonts w:eastAsia="SimSun"/>
          <w:i/>
        </w:rPr>
        <w:t>ReselectionThresholdQ</w:t>
      </w:r>
      <w:bookmarkEnd w:id="4706"/>
      <w:bookmarkEnd w:id="4707"/>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4708" w:name="_Toc60777356"/>
      <w:bookmarkStart w:id="4709" w:name="_Toc100930269"/>
      <w:r w:rsidRPr="00962B3F">
        <w:rPr>
          <w:rFonts w:eastAsia="SimSun"/>
        </w:rPr>
        <w:t>–</w:t>
      </w:r>
      <w:r w:rsidRPr="00962B3F">
        <w:rPr>
          <w:rFonts w:eastAsia="SimSun"/>
        </w:rPr>
        <w:tab/>
      </w:r>
      <w:r w:rsidRPr="00962B3F">
        <w:rPr>
          <w:rFonts w:eastAsia="SimSun"/>
          <w:i/>
        </w:rPr>
        <w:t>ResumeCause</w:t>
      </w:r>
      <w:bookmarkEnd w:id="4708"/>
      <w:bookmarkEnd w:id="4709"/>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4710" w:name="_Toc60777357"/>
      <w:bookmarkStart w:id="4711" w:name="_Toc100930270"/>
      <w:r w:rsidRPr="00962B3F">
        <w:rPr>
          <w:rFonts w:eastAsia="SimSun"/>
        </w:rPr>
        <w:t>–</w:t>
      </w:r>
      <w:r w:rsidRPr="00962B3F">
        <w:rPr>
          <w:rFonts w:eastAsia="SimSun"/>
        </w:rPr>
        <w:tab/>
      </w:r>
      <w:r w:rsidRPr="00962B3F">
        <w:rPr>
          <w:rFonts w:eastAsia="SimSun"/>
          <w:i/>
        </w:rPr>
        <w:t>RLC-BearerConfig</w:t>
      </w:r>
      <w:bookmarkEnd w:id="4710"/>
      <w:bookmarkEnd w:id="4711"/>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4712" w:name="_Toc60777358"/>
      <w:bookmarkStart w:id="4713" w:name="_Toc100930271"/>
      <w:r w:rsidRPr="00962B3F">
        <w:rPr>
          <w:rFonts w:eastAsia="SimSun"/>
        </w:rPr>
        <w:t>–</w:t>
      </w:r>
      <w:r w:rsidRPr="00962B3F">
        <w:rPr>
          <w:rFonts w:eastAsia="SimSun"/>
        </w:rPr>
        <w:tab/>
      </w:r>
      <w:r w:rsidRPr="00962B3F">
        <w:rPr>
          <w:rFonts w:eastAsia="SimSun"/>
          <w:i/>
        </w:rPr>
        <w:t>RLC-Config</w:t>
      </w:r>
      <w:bookmarkEnd w:id="4712"/>
      <w:bookmarkEnd w:id="4713"/>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962B3F" w:rsidRDefault="00394471" w:rsidP="00962B3F">
      <w:pPr>
        <w:pStyle w:val="PL"/>
      </w:pPr>
      <w:r w:rsidRPr="00962B3F">
        <w:t xml:space="preserve">        dl-UM-RLC                           DL-UM-RLC</w:t>
      </w:r>
    </w:p>
    <w:p w14:paraId="4E9E5163" w14:textId="77777777" w:rsidR="00394471" w:rsidRPr="00962B3F" w:rsidRDefault="00394471" w:rsidP="00962B3F">
      <w:pPr>
        <w:pStyle w:val="PL"/>
      </w:pPr>
      <w:r w:rsidRPr="00962B3F">
        <w:t xml:space="preserve">    },</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962B3F" w:rsidRDefault="00394471" w:rsidP="00962B3F">
      <w:pPr>
        <w:pStyle w:val="PL"/>
      </w:pPr>
      <w:r w:rsidRPr="00962B3F">
        <w:t xml:space="preserve">        ul-UM-RLC                           UL-UM-RLC</w:t>
      </w:r>
    </w:p>
    <w:p w14:paraId="0E1B48C3" w14:textId="77777777" w:rsidR="00394471" w:rsidRPr="00962B3F" w:rsidRDefault="00394471" w:rsidP="00962B3F">
      <w:pPr>
        <w:pStyle w:val="PL"/>
      </w:pPr>
      <w:r w:rsidRPr="00962B3F">
        <w:t xml:space="preserve">    },</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962B3F" w:rsidRDefault="00394471" w:rsidP="00962B3F">
      <w:pPr>
        <w:pStyle w:val="PL"/>
      </w:pPr>
      <w:r w:rsidRPr="00962B3F">
        <w:t xml:space="preserve">        dl-UM-RLC                           DL-UM-RLC</w:t>
      </w:r>
    </w:p>
    <w:p w14:paraId="4A2D5920" w14:textId="77777777" w:rsidR="00394471" w:rsidRPr="00962B3F" w:rsidRDefault="00394471" w:rsidP="00962B3F">
      <w:pPr>
        <w:pStyle w:val="PL"/>
      </w:pPr>
      <w:r w:rsidRPr="00962B3F">
        <w:t xml:space="preserve">    },</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962B3F" w:rsidRDefault="00394471" w:rsidP="00962B3F">
      <w:pPr>
        <w:pStyle w:val="PL"/>
      </w:pPr>
      <w:r w:rsidRPr="00962B3F">
        <w:t xml:space="preserve">                                        kB100, kB125, kB250, kB375, kB500, kB750, kB1000,</w:t>
      </w:r>
    </w:p>
    <w:p w14:paraId="64D5851D" w14:textId="77777777" w:rsidR="00394471" w:rsidRPr="00962B3F" w:rsidRDefault="00394471" w:rsidP="00962B3F">
      <w:pPr>
        <w:pStyle w:val="PL"/>
      </w:pPr>
      <w:r w:rsidRPr="00962B3F">
        <w:t xml:space="preserve">                                        kB1250, kB1500, kB2000, kB3000, kB4000, kB4500,</w:t>
      </w:r>
    </w:p>
    <w:p w14:paraId="6E6090DC" w14:textId="77777777" w:rsidR="00394471" w:rsidRPr="00962B3F" w:rsidRDefault="00394471" w:rsidP="00962B3F">
      <w:pPr>
        <w:pStyle w:val="PL"/>
      </w:pPr>
      <w:r w:rsidRPr="00962B3F">
        <w:t xml:space="preserve">                                        kB5000, kB5500, kB6000, kB6500, kB7000, kB7500,</w:t>
      </w:r>
    </w:p>
    <w:p w14:paraId="09A23446" w14:textId="77777777" w:rsidR="00394471" w:rsidRPr="00962B3F" w:rsidRDefault="00394471" w:rsidP="00962B3F">
      <w:pPr>
        <w:pStyle w:val="PL"/>
      </w:pPr>
      <w:r w:rsidRPr="00962B3F">
        <w:t xml:space="preserve">                                        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962B3F" w:rsidRDefault="005B7637" w:rsidP="00962B3F">
      <w:pPr>
        <w:pStyle w:val="PL"/>
      </w:pPr>
      <w:r w:rsidRPr="00962B3F">
        <w:t xml:space="preserve">    dl-UM-RLC-v1700                     DL-UM-RLC-v17</w:t>
      </w:r>
      <w:r w:rsidR="00325E14" w:rsidRPr="00962B3F">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42B6273"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w:t>
            </w:r>
            <w:ins w:id="4714" w:author="CR#3438r1" w:date="2022-09-20T22:38:00Z">
              <w:r w:rsidR="001220B7">
                <w:rPr>
                  <w:bCs/>
                  <w:lang w:eastAsia="en-GB"/>
                </w:rPr>
                <w:t xml:space="preserve">of an RLC entity </w:t>
              </w:r>
            </w:ins>
            <w:r w:rsidRPr="00962B3F">
              <w:rPr>
                <w:bCs/>
                <w:lang w:eastAsia="en-GB"/>
              </w:rPr>
              <w:t xml:space="preserve">for </w:t>
            </w:r>
            <w:ins w:id="4715" w:author="CR#3438r1" w:date="2022-09-20T22:38:00Z">
              <w:r w:rsidR="001220B7">
                <w:rPr>
                  <w:bCs/>
                  <w:lang w:eastAsia="en-GB"/>
                </w:rPr>
                <w:t>the</w:t>
              </w:r>
            </w:ins>
            <w:del w:id="4716" w:author="CR#3438r1" w:date="2022-09-20T22:38:00Z">
              <w:r w:rsidRPr="00962B3F" w:rsidDel="001220B7">
                <w:rPr>
                  <w:bCs/>
                  <w:lang w:eastAsia="en-GB"/>
                </w:rPr>
                <w:delText>a</w:delText>
              </w:r>
            </w:del>
            <w:r w:rsidRPr="00962B3F">
              <w:rPr>
                <w:bCs/>
                <w:lang w:eastAsia="en-GB"/>
              </w:rPr>
              <w:t xml:space="preserve">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62B3F" w:rsidRDefault="00394471" w:rsidP="00964CC4">
            <w:pPr>
              <w:pStyle w:val="TAL"/>
              <w:rPr>
                <w:szCs w:val="22"/>
                <w:lang w:eastAsia="sv-SE"/>
              </w:rPr>
            </w:pPr>
            <w:r w:rsidRPr="00962B3F">
              <w:rPr>
                <w:szCs w:val="22"/>
                <w:lang w:eastAsia="sv-SE"/>
              </w:rPr>
              <w:t xml:space="preserve">The field is mandatory present at </w:t>
            </w:r>
            <w:ins w:id="4717" w:author="CR#3438r1" w:date="2022-09-20T22:38:00Z">
              <w:r w:rsidR="001220B7">
                <w:rPr>
                  <w:szCs w:val="22"/>
                  <w:lang w:eastAsia="sv-SE"/>
                </w:rPr>
                <w:t xml:space="preserve">RLC </w:t>
              </w:r>
            </w:ins>
            <w:r w:rsidRPr="00962B3F">
              <w:rPr>
                <w:szCs w:val="22"/>
                <w:lang w:eastAsia="sv-SE"/>
              </w:rPr>
              <w:t>bearer setup. It is optionally present, need M, at RLC re-establishment. Otherwis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4718" w:name="_Toc60777359"/>
      <w:bookmarkStart w:id="4719" w:name="_Toc100930272"/>
      <w:r w:rsidRPr="00962B3F">
        <w:t>–</w:t>
      </w:r>
      <w:r w:rsidRPr="00962B3F">
        <w:tab/>
      </w:r>
      <w:r w:rsidRPr="00962B3F">
        <w:rPr>
          <w:i/>
        </w:rPr>
        <w:t>RLF-TimersAndConstants</w:t>
      </w:r>
      <w:bookmarkEnd w:id="4718"/>
      <w:bookmarkEnd w:id="4719"/>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4720" w:name="_Toc60777360"/>
      <w:bookmarkStart w:id="4721" w:name="_Toc100930273"/>
      <w:r w:rsidRPr="00962B3F">
        <w:t>–</w:t>
      </w:r>
      <w:r w:rsidRPr="00962B3F">
        <w:tab/>
      </w:r>
      <w:r w:rsidRPr="00962B3F">
        <w:rPr>
          <w:i/>
        </w:rPr>
        <w:t>RNTI-Value</w:t>
      </w:r>
      <w:bookmarkEnd w:id="4720"/>
      <w:bookmarkEnd w:id="4721"/>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4722" w:name="_Toc60777361"/>
      <w:bookmarkStart w:id="4723" w:name="_Toc100930274"/>
      <w:r w:rsidRPr="00962B3F">
        <w:rPr>
          <w:rFonts w:eastAsia="MS Mincho"/>
        </w:rPr>
        <w:t>–</w:t>
      </w:r>
      <w:r w:rsidRPr="00962B3F">
        <w:rPr>
          <w:rFonts w:eastAsia="MS Mincho"/>
        </w:rPr>
        <w:tab/>
      </w:r>
      <w:r w:rsidRPr="00962B3F">
        <w:rPr>
          <w:rFonts w:eastAsia="MS Mincho"/>
          <w:i/>
        </w:rPr>
        <w:t>RSRP-Range</w:t>
      </w:r>
      <w:bookmarkEnd w:id="4722"/>
      <w:bookmarkEnd w:id="4723"/>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4724" w:name="_Toc60777362"/>
      <w:bookmarkStart w:id="4725" w:name="_Toc100930275"/>
      <w:r w:rsidRPr="00962B3F">
        <w:rPr>
          <w:rFonts w:eastAsia="MS Mincho"/>
        </w:rPr>
        <w:t>–</w:t>
      </w:r>
      <w:r w:rsidRPr="00962B3F">
        <w:rPr>
          <w:rFonts w:eastAsia="MS Mincho"/>
        </w:rPr>
        <w:tab/>
      </w:r>
      <w:r w:rsidRPr="00962B3F">
        <w:rPr>
          <w:rFonts w:eastAsia="MS Mincho"/>
          <w:i/>
        </w:rPr>
        <w:t>RSRQ-Range</w:t>
      </w:r>
      <w:bookmarkEnd w:id="4724"/>
      <w:bookmarkEnd w:id="4725"/>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4726" w:name="_Toc60777363"/>
      <w:bookmarkStart w:id="4727" w:name="_Toc100930276"/>
      <w:r w:rsidRPr="00962B3F">
        <w:rPr>
          <w:rFonts w:eastAsia="MS Mincho"/>
        </w:rPr>
        <w:t>–</w:t>
      </w:r>
      <w:r w:rsidRPr="00962B3F">
        <w:rPr>
          <w:rFonts w:eastAsia="MS Mincho"/>
        </w:rPr>
        <w:tab/>
      </w:r>
      <w:r w:rsidRPr="00962B3F">
        <w:rPr>
          <w:rFonts w:eastAsia="MS Mincho"/>
          <w:i/>
        </w:rPr>
        <w:t>RSSI-Range</w:t>
      </w:r>
      <w:bookmarkEnd w:id="4726"/>
      <w:bookmarkEnd w:id="4727"/>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4728" w:name="_Toc100930277"/>
      <w:r w:rsidRPr="00962B3F">
        <w:t>–</w:t>
      </w:r>
      <w:r w:rsidRPr="00962B3F">
        <w:tab/>
      </w:r>
      <w:r w:rsidRPr="00962B3F">
        <w:rPr>
          <w:i/>
        </w:rPr>
        <w:t>RxTxTimeDiff</w:t>
      </w:r>
      <w:bookmarkEnd w:id="4728"/>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1F37E29F"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 xml:space="preserve">clause 10.1.25.3.1 of </w:t>
            </w:r>
            <w:ins w:id="4729" w:author="CR#3362r1" w:date="2022-09-20T11:33:00Z">
              <w:r w:rsidR="00EA6373">
                <w:rPr>
                  <w:rFonts w:cs="Arial"/>
                  <w:lang w:eastAsia="zh-CN"/>
                </w:rPr>
                <w:t xml:space="preserve">TS </w:t>
              </w:r>
            </w:ins>
            <w:r w:rsidR="00C36811" w:rsidRPr="00962B3F">
              <w:rPr>
                <w:rFonts w:cs="Arial"/>
                <w:lang w:eastAsia="zh-CN"/>
              </w:rPr>
              <w:t xml:space="preserve">38.133 [14] for UE Rx-Tx time difference and clause 13.2.1 of </w:t>
            </w:r>
            <w:ins w:id="4730" w:author="CR#3362r1" w:date="2022-09-20T11:33:00Z">
              <w:r w:rsidR="00EA6373">
                <w:rPr>
                  <w:rFonts w:cs="Arial"/>
                  <w:lang w:eastAsia="zh-CN"/>
                </w:rPr>
                <w:t xml:space="preserve">TS </w:t>
              </w:r>
            </w:ins>
            <w:r w:rsidR="00C36811" w:rsidRPr="00962B3F">
              <w:rPr>
                <w:rFonts w:cs="Arial"/>
                <w:lang w:eastAsia="zh-CN"/>
              </w:rPr>
              <w:t>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4731" w:name="_Toc100930278"/>
      <w:r w:rsidRPr="00962B3F">
        <w:t>–</w:t>
      </w:r>
      <w:r w:rsidRPr="00962B3F">
        <w:tab/>
      </w:r>
      <w:r w:rsidRPr="00962B3F">
        <w:rPr>
          <w:i/>
        </w:rPr>
        <w:t>SCellActivationRS-Config</w:t>
      </w:r>
      <w:bookmarkEnd w:id="4731"/>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The CSI-RS associated with this NZP-CSI-RS-ResourceSet are located in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4732" w:name="_Toc100930279"/>
      <w:r w:rsidRPr="00962B3F">
        <w:t>–</w:t>
      </w:r>
      <w:r w:rsidRPr="00962B3F">
        <w:tab/>
      </w:r>
      <w:r w:rsidRPr="00962B3F">
        <w:rPr>
          <w:i/>
        </w:rPr>
        <w:t>SCellActivationRS-ConfigId</w:t>
      </w:r>
      <w:bookmarkEnd w:id="4732"/>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4733" w:name="_Toc60777364"/>
      <w:bookmarkStart w:id="4734" w:name="_Toc100930280"/>
      <w:r w:rsidRPr="00962B3F">
        <w:t>–</w:t>
      </w:r>
      <w:r w:rsidRPr="00962B3F">
        <w:tab/>
      </w:r>
      <w:r w:rsidRPr="00962B3F">
        <w:rPr>
          <w:i/>
        </w:rPr>
        <w:t>S</w:t>
      </w:r>
      <w:r w:rsidRPr="00962B3F">
        <w:rPr>
          <w:i/>
          <w:noProof/>
        </w:rPr>
        <w:t>CellIndex</w:t>
      </w:r>
      <w:bookmarkEnd w:id="4733"/>
      <w:bookmarkEnd w:id="4734"/>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4735" w:name="_Toc60777365"/>
      <w:bookmarkStart w:id="4736" w:name="_Toc100930281"/>
      <w:r w:rsidRPr="00962B3F">
        <w:rPr>
          <w:rFonts w:eastAsia="SimSun"/>
        </w:rPr>
        <w:t>–</w:t>
      </w:r>
      <w:r w:rsidRPr="00962B3F">
        <w:rPr>
          <w:rFonts w:eastAsia="SimSun"/>
        </w:rPr>
        <w:tab/>
      </w:r>
      <w:r w:rsidRPr="00962B3F">
        <w:rPr>
          <w:rFonts w:eastAsia="SimSun"/>
          <w:i/>
        </w:rPr>
        <w:t>SchedulingRequestConfig</w:t>
      </w:r>
      <w:bookmarkEnd w:id="4735"/>
      <w:bookmarkEnd w:id="4736"/>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4737"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4738" w:name="_Hlk101255930"/>
      <w:bookmarkEnd w:id="4737"/>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4738"/>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221757C1"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t>
            </w:r>
            <w:del w:id="4739" w:author="CR#3326r2" w:date="2022-09-19T21:35:00Z">
              <w:r w:rsidRPr="00962B3F" w:rsidDel="001163BA">
                <w:rPr>
                  <w:szCs w:val="22"/>
                  <w:lang w:eastAsia="en-GB"/>
                </w:rPr>
                <w:delText xml:space="preserve"> When the field is absent, the UE applies the value 0.</w:delText>
              </w:r>
              <w:r w:rsidR="00D4596A" w:rsidRPr="00962B3F" w:rsidDel="001163BA">
                <w:delText xml:space="preserve"> i</w:delText>
              </w:r>
            </w:del>
            <w:ins w:id="4740" w:author="CR#3326r2" w:date="2022-09-19T21:35:00Z">
              <w:r w:rsidR="001163BA">
                <w:t>I</w:t>
              </w:r>
            </w:ins>
            <w:r w:rsidR="00D4596A" w:rsidRPr="00962B3F">
              <w:t>f sr</w:t>
            </w:r>
            <w:r w:rsidR="00D4596A" w:rsidRPr="00962B3F">
              <w:rPr>
                <w:i/>
                <w:iCs/>
              </w:rPr>
              <w:t>-ProhibitTimer-v1700</w:t>
            </w:r>
            <w:r w:rsidR="00D4596A" w:rsidRPr="00962B3F">
              <w:t xml:space="preserve"> is configured, UE shall ignore </w:t>
            </w:r>
            <w:r w:rsidR="00D4596A" w:rsidRPr="00962B3F">
              <w:rPr>
                <w:i/>
                <w:iCs/>
              </w:rPr>
              <w:t xml:space="preserve">sr-ProhibitTimer </w:t>
            </w:r>
            <w:r w:rsidR="00D4596A" w:rsidRPr="00962B3F">
              <w:t>(without suffix).</w:t>
            </w:r>
            <w:ins w:id="4741" w:author="CR#3326r2" w:date="2022-09-19T21:35:00Z">
              <w:r w:rsidR="001163BA">
                <w:t xml:space="preserve"> If both sr-ProhibitTimer (without suffix) and sr-ProhibitTimer-v1700 are absent, the UE applies the value 0.</w:t>
              </w:r>
            </w:ins>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4742" w:name="_Toc60777366"/>
      <w:bookmarkStart w:id="4743" w:name="_Toc100930282"/>
      <w:r w:rsidRPr="00962B3F">
        <w:rPr>
          <w:rFonts w:eastAsia="SimSun"/>
        </w:rPr>
        <w:t>–</w:t>
      </w:r>
      <w:r w:rsidRPr="00962B3F">
        <w:rPr>
          <w:rFonts w:eastAsia="SimSun"/>
        </w:rPr>
        <w:tab/>
      </w:r>
      <w:r w:rsidRPr="00962B3F">
        <w:rPr>
          <w:rFonts w:eastAsia="SimSun"/>
          <w:i/>
        </w:rPr>
        <w:t>SchedulingRequestId</w:t>
      </w:r>
      <w:bookmarkEnd w:id="4742"/>
      <w:bookmarkEnd w:id="4743"/>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4744" w:name="_Toc60777367"/>
      <w:bookmarkStart w:id="4745" w:name="_Toc100930283"/>
      <w:r w:rsidRPr="00962B3F">
        <w:rPr>
          <w:rFonts w:eastAsia="SimSun"/>
        </w:rPr>
        <w:t>–</w:t>
      </w:r>
      <w:r w:rsidRPr="00962B3F">
        <w:rPr>
          <w:rFonts w:eastAsia="SimSun"/>
        </w:rPr>
        <w:tab/>
      </w:r>
      <w:r w:rsidRPr="00962B3F">
        <w:rPr>
          <w:rFonts w:eastAsia="SimSun"/>
          <w:i/>
        </w:rPr>
        <w:t>SchedulingRequestResourceConfig</w:t>
      </w:r>
      <w:bookmarkEnd w:id="4744"/>
      <w:bookmarkEnd w:id="4745"/>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SCS =  15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SCS =  30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SCS =  60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4746" w:name="_Toc60777368"/>
      <w:bookmarkStart w:id="4747" w:name="_Toc100930284"/>
      <w:r w:rsidRPr="00962B3F">
        <w:t>–</w:t>
      </w:r>
      <w:r w:rsidRPr="00962B3F">
        <w:tab/>
      </w:r>
      <w:r w:rsidRPr="00962B3F">
        <w:rPr>
          <w:i/>
        </w:rPr>
        <w:t>SchedulingRequestResourceId</w:t>
      </w:r>
      <w:bookmarkEnd w:id="4746"/>
      <w:bookmarkEnd w:id="4747"/>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4748" w:name="_Toc60777369"/>
      <w:bookmarkStart w:id="4749" w:name="_Toc100930285"/>
      <w:r w:rsidRPr="00962B3F">
        <w:rPr>
          <w:rFonts w:eastAsia="SimSun"/>
        </w:rPr>
        <w:t>–</w:t>
      </w:r>
      <w:r w:rsidRPr="00962B3F">
        <w:rPr>
          <w:rFonts w:eastAsia="SimSun"/>
        </w:rPr>
        <w:tab/>
      </w:r>
      <w:r w:rsidRPr="00962B3F">
        <w:rPr>
          <w:rFonts w:eastAsia="SimSun"/>
          <w:i/>
        </w:rPr>
        <w:t>ScramblingId</w:t>
      </w:r>
      <w:bookmarkEnd w:id="4748"/>
      <w:bookmarkEnd w:id="4749"/>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4750" w:name="_Toc60777370"/>
      <w:bookmarkStart w:id="4751" w:name="_Toc100930286"/>
      <w:r w:rsidRPr="00962B3F">
        <w:t>–</w:t>
      </w:r>
      <w:r w:rsidRPr="00962B3F">
        <w:tab/>
      </w:r>
      <w:r w:rsidRPr="00962B3F">
        <w:rPr>
          <w:i/>
        </w:rPr>
        <w:t>SCS-SpecificCarrier</w:t>
      </w:r>
      <w:bookmarkEnd w:id="4750"/>
      <w:bookmarkEnd w:id="4751"/>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4752" w:name="_Toc60777371"/>
      <w:bookmarkStart w:id="4753" w:name="_Toc100930287"/>
      <w:r w:rsidRPr="00962B3F">
        <w:rPr>
          <w:rFonts w:eastAsia="SimSun"/>
        </w:rPr>
        <w:t>–</w:t>
      </w:r>
      <w:r w:rsidRPr="00962B3F">
        <w:rPr>
          <w:rFonts w:eastAsia="SimSun"/>
        </w:rPr>
        <w:tab/>
      </w:r>
      <w:r w:rsidRPr="00962B3F">
        <w:rPr>
          <w:rFonts w:eastAsia="SimSun"/>
          <w:i/>
        </w:rPr>
        <w:t>SDAP-Config</w:t>
      </w:r>
      <w:bookmarkEnd w:id="4752"/>
      <w:bookmarkEnd w:id="4753"/>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4754" w:name="_Toc60777372"/>
      <w:bookmarkStart w:id="4755" w:name="_Toc100930288"/>
      <w:r w:rsidRPr="00962B3F">
        <w:t>–</w:t>
      </w:r>
      <w:r w:rsidRPr="00962B3F">
        <w:tab/>
      </w:r>
      <w:r w:rsidRPr="00962B3F">
        <w:rPr>
          <w:i/>
        </w:rPr>
        <w:t>SearchSpace</w:t>
      </w:r>
      <w:bookmarkEnd w:id="4754"/>
      <w:bookmarkEnd w:id="4755"/>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r w:rsidRPr="00962B3F">
              <w:rPr>
                <w:i/>
                <w:szCs w:val="22"/>
                <w:lang w:eastAsia="sv-SE"/>
              </w:rPr>
              <w:t xml:space="preserve">SearchSpace </w:t>
            </w:r>
            <w:r w:rsidRPr="00962B3F">
              <w:rPr>
                <w:szCs w:val="22"/>
                <w:lang w:eastAsia="sv-SE"/>
              </w:rPr>
              <w:t>field descriptions</w:t>
            </w:r>
          </w:p>
        </w:tc>
      </w:tr>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C341EB" w:rsidRPr="00C341E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341EB" w:rsidRDefault="00394471" w:rsidP="00964CC4">
            <w:pPr>
              <w:pStyle w:val="TAL"/>
              <w:rPr>
                <w:szCs w:val="22"/>
                <w:lang w:eastAsia="sv-SE"/>
              </w:rPr>
            </w:pPr>
            <w:r w:rsidRPr="00C341EB">
              <w:rPr>
                <w:b/>
                <w:i/>
                <w:szCs w:val="22"/>
                <w:lang w:eastAsia="sv-SE"/>
              </w:rPr>
              <w:t>duration</w:t>
            </w:r>
          </w:p>
          <w:p w14:paraId="2C4938AF" w14:textId="77777777" w:rsidR="00F12A49" w:rsidRPr="00C341EB" w:rsidRDefault="00394471" w:rsidP="00F12A49">
            <w:pPr>
              <w:pStyle w:val="TAL"/>
              <w:rPr>
                <w:szCs w:val="22"/>
                <w:lang w:eastAsia="sv-SE"/>
              </w:rPr>
            </w:pPr>
            <w:r w:rsidRPr="00C341EB">
              <w:rPr>
                <w:szCs w:val="22"/>
                <w:lang w:eastAsia="sv-SE"/>
              </w:rPr>
              <w:t xml:space="preserve">Number of consecutive slots that a SearchSpace lasts in every occasion, i.e., upon every period as given in the </w:t>
            </w:r>
            <w:r w:rsidRPr="00C341EB">
              <w:rPr>
                <w:i/>
                <w:szCs w:val="22"/>
                <w:lang w:eastAsia="sv-SE"/>
              </w:rPr>
              <w:t>periodicityAndOffset</w:t>
            </w:r>
            <w:r w:rsidRPr="00C341E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341EB">
              <w:rPr>
                <w:i/>
                <w:szCs w:val="22"/>
                <w:lang w:eastAsia="sv-SE"/>
              </w:rPr>
              <w:t>monitoringSlotPeriodicityAndOffset</w:t>
            </w:r>
            <w:r w:rsidRPr="00C341EB">
              <w:rPr>
                <w:szCs w:val="22"/>
                <w:lang w:eastAsia="sv-SE"/>
              </w:rPr>
              <w:t>).</w:t>
            </w:r>
          </w:p>
          <w:p w14:paraId="6CFCB143" w14:textId="7B3D3141" w:rsidR="00394471" w:rsidRPr="00C341EB" w:rsidRDefault="00F12A49" w:rsidP="00964CC4">
            <w:pPr>
              <w:pStyle w:val="TAL"/>
              <w:rPr>
                <w:lang w:eastAsia="sv-SE"/>
              </w:rPr>
            </w:pPr>
            <w:r w:rsidRPr="00C341EB">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341EB">
              <w:rPr>
                <w:i/>
                <w:iCs/>
                <w:szCs w:val="22"/>
                <w:lang w:eastAsia="sv-SE"/>
              </w:rPr>
              <w:t>monitoringSlotsWithinSlotGroup-r17</w:t>
            </w:r>
            <w:r w:rsidRPr="00C341EB">
              <w:rPr>
                <w:szCs w:val="22"/>
                <w:lang w:eastAsia="sv-SE"/>
              </w:rPr>
              <w:t xml:space="preserve">. </w:t>
            </w:r>
            <w:ins w:id="4756" w:author="CR#3237r3" w:date="2022-09-16T13:30:00Z">
              <w:r w:rsidR="00A345A2" w:rsidRPr="00C341EB">
                <w:rPr>
                  <w:szCs w:val="22"/>
                  <w:lang w:eastAsia="sv-SE"/>
                  <w:rPrChange w:id="4757" w:author="Draft v2" w:date="2022-09-27T23:20:00Z">
                    <w:rPr>
                      <w:color w:val="FF0000"/>
                      <w:szCs w:val="22"/>
                      <w:lang w:eastAsia="sv-SE"/>
                    </w:rPr>
                  </w:rPrChange>
                </w:rPr>
                <w:t xml:space="preserve">If </w:t>
              </w:r>
              <w:r w:rsidR="00A345A2" w:rsidRPr="00C341EB">
                <w:rPr>
                  <w:i/>
                  <w:szCs w:val="22"/>
                  <w:lang w:eastAsia="sv-SE"/>
                  <w:rPrChange w:id="4758" w:author="Draft v2" w:date="2022-09-27T23:20:00Z">
                    <w:rPr>
                      <w:i/>
                      <w:color w:val="FF0000"/>
                      <w:szCs w:val="22"/>
                      <w:lang w:eastAsia="sv-SE"/>
                    </w:rPr>
                  </w:rPrChange>
                </w:rPr>
                <w:t xml:space="preserve">duration-r17 </w:t>
              </w:r>
              <w:r w:rsidR="00A345A2" w:rsidRPr="00C341EB">
                <w:rPr>
                  <w:szCs w:val="22"/>
                  <w:lang w:eastAsia="sv-SE"/>
                  <w:rPrChange w:id="4759" w:author="Draft v2" w:date="2022-09-27T23:20:00Z">
                    <w:rPr>
                      <w:color w:val="FF0000"/>
                      <w:szCs w:val="22"/>
                      <w:lang w:eastAsia="sv-SE"/>
                    </w:rPr>
                  </w:rPrChange>
                </w:rPr>
                <w:t>is absent, the UE assumes the duration in slots is equal to L.</w:t>
              </w:r>
              <w:r w:rsidR="00A345A2" w:rsidRPr="00C341EB">
                <w:rPr>
                  <w:szCs w:val="22"/>
                  <w:lang w:eastAsia="sv-SE"/>
                </w:rPr>
                <w:t xml:space="preserve"> </w:t>
              </w:r>
            </w:ins>
            <w:r w:rsidRPr="00C341EB">
              <w:rPr>
                <w:lang w:eastAsia="sv-SE"/>
              </w:rPr>
              <w:t>The maximum valid duration is periodicity-L.</w:t>
            </w:r>
          </w:p>
          <w:p w14:paraId="12FDB069" w14:textId="77777777" w:rsidR="00F12A49" w:rsidRPr="00C341EB" w:rsidRDefault="00F12A49" w:rsidP="00964CC4">
            <w:pPr>
              <w:pStyle w:val="TAL"/>
              <w:rPr>
                <w:sz w:val="16"/>
                <w:lang w:eastAsia="sv-SE"/>
              </w:rPr>
            </w:pPr>
          </w:p>
          <w:p w14:paraId="35294CE7" w14:textId="77777777" w:rsidR="00394471" w:rsidRPr="00C341EB" w:rsidRDefault="00394471" w:rsidP="00964CC4">
            <w:pPr>
              <w:pStyle w:val="TAL"/>
              <w:rPr>
                <w:szCs w:val="22"/>
                <w:lang w:eastAsia="sv-SE"/>
              </w:rPr>
            </w:pPr>
            <w:r w:rsidRPr="00C341EB">
              <w:rPr>
                <w:szCs w:val="18"/>
                <w:lang w:eastAsia="sv-SE"/>
              </w:rPr>
              <w:t>For IAB-MT, duration indicates n</w:t>
            </w:r>
            <w:r w:rsidRPr="00C341EB">
              <w:rPr>
                <w:rFonts w:cs="Arial"/>
                <w:szCs w:val="18"/>
                <w:lang w:eastAsia="sv-SE"/>
              </w:rPr>
              <w:t xml:space="preserve">umber of consecutive slots that a SearchSpace lasts in every occasion, i.e., upon every period as given in the </w:t>
            </w:r>
            <w:r w:rsidRPr="00C341EB">
              <w:rPr>
                <w:rFonts w:cs="Arial"/>
                <w:i/>
                <w:szCs w:val="18"/>
                <w:lang w:eastAsia="sv-SE"/>
              </w:rPr>
              <w:t>periodicityAndOffset</w:t>
            </w:r>
            <w:r w:rsidRPr="00C341E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341EB">
              <w:rPr>
                <w:rFonts w:cs="Arial"/>
                <w:i/>
                <w:szCs w:val="18"/>
                <w:lang w:eastAsia="sv-SE"/>
              </w:rPr>
              <w:t>monitoringSlotPeriodicityAndOffset</w:t>
            </w:r>
            <w:r w:rsidRPr="00C341EB">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7F7B214A"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w:t>
            </w:r>
            <w:ins w:id="4760" w:author="CR#3237r3" w:date="2022-09-16T13:30:00Z">
              <w:r w:rsidR="00A345A2">
                <w:rPr>
                  <w:rFonts w:cs="Arial"/>
                  <w:szCs w:val="18"/>
                  <w:lang w:eastAsia="sv-SE"/>
                </w:rPr>
                <w:t xml:space="preserve"> [13]</w:t>
              </w:r>
            </w:ins>
            <w:r w:rsidRPr="00962B3F">
              <w:rPr>
                <w:rFonts w:cs="Arial"/>
                <w:szCs w:val="18"/>
                <w:lang w:eastAsia="sv-SE"/>
              </w:rPr>
              <w:t>, clause 10).</w:t>
            </w:r>
            <w:ins w:id="4761" w:author="CR#3237r3" w:date="2022-09-16T13:31:00Z">
              <w:r w:rsidR="00A345A2">
                <w:rPr>
                  <w:rFonts w:cs="Arial"/>
                  <w:szCs w:val="18"/>
                  <w:lang w:eastAsia="sv-SE"/>
                </w:rPr>
                <w:t xml:space="preserve"> </w:t>
              </w:r>
              <w:bookmarkStart w:id="4762" w:name="_Hlk109833350"/>
              <w:r w:rsidR="00A345A2">
                <w:rPr>
                  <w:lang w:val="en-US"/>
                </w:rPr>
                <w:t>The number of slots for multi-slot PDCCH monitoring is configured according to clause 10 in TS 38.213 [13].</w:t>
              </w:r>
            </w:ins>
            <w:bookmarkEnd w:id="4762"/>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962B3F" w:rsidRDefault="00394471" w:rsidP="00964CC4">
            <w:pPr>
              <w:pStyle w:val="TAL"/>
              <w:rPr>
                <w:szCs w:val="22"/>
                <w:lang w:eastAsia="sv-SE"/>
              </w:rPr>
            </w:pPr>
            <w:r w:rsidRPr="00962B3F">
              <w:rPr>
                <w:b/>
                <w:i/>
                <w:szCs w:val="22"/>
                <w:lang w:eastAsia="sv-SE"/>
              </w:rPr>
              <w:t>searchSpaceGroupIdList</w:t>
            </w:r>
            <w:ins w:id="4763" w:author="CR#3254r1" w:date="2022-09-16T18:21:00Z">
              <w:r w:rsidR="00EF0970">
                <w:rPr>
                  <w:b/>
                  <w:i/>
                  <w:szCs w:val="22"/>
                  <w:lang w:eastAsia="sv-SE"/>
                </w:rPr>
                <w:t xml:space="preserve">-r16, </w:t>
              </w:r>
              <w:r w:rsidR="00EF0970" w:rsidRPr="009173C8">
                <w:rPr>
                  <w:b/>
                  <w:i/>
                  <w:szCs w:val="22"/>
                  <w:lang w:eastAsia="sv-SE"/>
                </w:rPr>
                <w:t>searchSpaceGroupIdLis</w:t>
              </w:r>
              <w:r w:rsidR="00EF0970">
                <w:rPr>
                  <w:b/>
                  <w:i/>
                  <w:szCs w:val="22"/>
                  <w:lang w:eastAsia="sv-SE"/>
                </w:rPr>
                <w:t>t-r17</w:t>
              </w:r>
            </w:ins>
          </w:p>
          <w:p w14:paraId="253C2494" w14:textId="18E8049D"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ins w:id="4764" w:author="CR#3254r1" w:date="2022-09-16T18:21:00Z">
              <w:r w:rsidR="00EF0970">
                <w:rPr>
                  <w:rFonts w:cs="Arial"/>
                  <w:i/>
                  <w:szCs w:val="18"/>
                </w:rPr>
                <w:t>-r16</w:t>
              </w:r>
            </w:ins>
            <w:del w:id="4765" w:author="CR#3254r1" w:date="2022-09-16T18:21:00Z">
              <w:r w:rsidR="00A73A2D" w:rsidRPr="00962B3F" w:rsidDel="00EF0970">
                <w:rPr>
                  <w:rFonts w:cs="Arial"/>
                  <w:szCs w:val="18"/>
                </w:rPr>
                <w:delText xml:space="preserve"> </w:delText>
              </w:r>
              <w:r w:rsidR="00A73A2D" w:rsidRPr="00962B3F" w:rsidDel="00EF0970">
                <w:rPr>
                  <w:rFonts w:cs="Arial"/>
                  <w:kern w:val="2"/>
                  <w:szCs w:val="18"/>
                  <w:lang w:eastAsia="en-GB"/>
                </w:rPr>
                <w:delText>(i.e. without suffix)</w:delText>
              </w:r>
            </w:del>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ins w:id="4766" w:author="CR#3254r1" w:date="2022-09-16T18:21:00Z">
              <w:r w:rsidR="00EF0970">
                <w:rPr>
                  <w:rFonts w:cs="Arial"/>
                  <w:i/>
                  <w:szCs w:val="18"/>
                </w:rPr>
                <w:t>-r16</w:t>
              </w:r>
            </w:ins>
            <w:del w:id="4767" w:author="CR#3254r1" w:date="2022-09-16T18:21:00Z">
              <w:r w:rsidR="00A73A2D" w:rsidRPr="00962B3F" w:rsidDel="00EF0970">
                <w:rPr>
                  <w:rFonts w:cs="Arial"/>
                  <w:szCs w:val="18"/>
                </w:rPr>
                <w:delText xml:space="preserve"> </w:delText>
              </w:r>
              <w:r w:rsidR="00A73A2D" w:rsidRPr="00962B3F" w:rsidDel="00EF0970">
                <w:rPr>
                  <w:rFonts w:cs="Arial"/>
                  <w:kern w:val="2"/>
                  <w:szCs w:val="18"/>
                  <w:lang w:eastAsia="en-GB"/>
                </w:rPr>
                <w:delText>(i.e. without suffix)</w:delText>
              </w:r>
            </w:del>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62B3F" w:rsidRDefault="00F12A49" w:rsidP="00F747EB">
            <w:pPr>
              <w:pStyle w:val="TAL"/>
              <w:rPr>
                <w:lang w:eastAsia="sv-SE"/>
              </w:rPr>
            </w:pPr>
            <w:r w:rsidRPr="00962B3F">
              <w:rPr>
                <w:lang w:eastAsia="sv-SE"/>
              </w:rPr>
              <w:t>In PDCCH-Config, the field is optionally present</w:t>
            </w:r>
            <w:ins w:id="4768" w:author="CR#3237r3" w:date="2022-09-16T13:31:00Z">
              <w:r w:rsidR="00A345A2">
                <w:rPr>
                  <w:lang w:eastAsia="sv-SE"/>
                </w:rPr>
                <w:t>, Need R</w:t>
              </w:r>
            </w:ins>
            <w:r w:rsidRPr="00962B3F">
              <w:rPr>
                <w:lang w:eastAsia="sv-SE"/>
              </w:rPr>
              <w:t>. Otherwis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included. Otherwis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4769" w:name="_Toc60777373"/>
      <w:bookmarkStart w:id="4770" w:name="_Toc100930289"/>
      <w:r w:rsidRPr="00962B3F">
        <w:t>–</w:t>
      </w:r>
      <w:r w:rsidRPr="00962B3F">
        <w:tab/>
      </w:r>
      <w:r w:rsidRPr="00962B3F">
        <w:rPr>
          <w:i/>
        </w:rPr>
        <w:t>SearchSpaceId</w:t>
      </w:r>
      <w:bookmarkEnd w:id="4769"/>
      <w:bookmarkEnd w:id="4770"/>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4771" w:name="_Toc60777374"/>
      <w:bookmarkStart w:id="4772" w:name="_Toc100930290"/>
      <w:r w:rsidRPr="00962B3F">
        <w:t>–</w:t>
      </w:r>
      <w:r w:rsidRPr="00962B3F">
        <w:tab/>
      </w:r>
      <w:r w:rsidRPr="00962B3F">
        <w:rPr>
          <w:i/>
        </w:rPr>
        <w:t>SearchSpaceZero</w:t>
      </w:r>
      <w:bookmarkEnd w:id="4771"/>
      <w:bookmarkEnd w:id="4772"/>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4773" w:name="_Toc60777375"/>
      <w:bookmarkStart w:id="4774" w:name="_Toc100930291"/>
      <w:r w:rsidRPr="00962B3F">
        <w:t>–</w:t>
      </w:r>
      <w:r w:rsidRPr="00962B3F">
        <w:tab/>
      </w:r>
      <w:r w:rsidRPr="00962B3F">
        <w:rPr>
          <w:i/>
          <w:noProof/>
        </w:rPr>
        <w:t>SecurityAlgorithmConfig</w:t>
      </w:r>
      <w:bookmarkEnd w:id="4773"/>
      <w:bookmarkEnd w:id="4774"/>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962B3F" w:rsidRDefault="00394471" w:rsidP="00962B3F">
      <w:pPr>
        <w:pStyle w:val="PL"/>
      </w:pPr>
      <w:r w:rsidRPr="00962B3F">
        <w:t xml:space="preserve">    ...</w:t>
      </w:r>
    </w:p>
    <w:p w14:paraId="4A206E47" w14:textId="77777777" w:rsidR="00394471" w:rsidRPr="00962B3F" w:rsidRDefault="00394471" w:rsidP="00962B3F">
      <w:pPr>
        <w:pStyle w:val="PL"/>
      </w:pPr>
      <w:r w:rsidRPr="00962B3F">
        <w:t>}</w:t>
      </w:r>
    </w:p>
    <w:p w14:paraId="59337308" w14:textId="77777777" w:rsidR="00394471" w:rsidRPr="00962B3F" w:rsidRDefault="00394471" w:rsidP="00962B3F">
      <w:pPr>
        <w:pStyle w:val="PL"/>
      </w:pPr>
    </w:p>
    <w:p w14:paraId="25D0E08F" w14:textId="77777777" w:rsidR="00394471" w:rsidRPr="00962B3F" w:rsidRDefault="00394471" w:rsidP="00962B3F">
      <w:pPr>
        <w:pStyle w:val="PL"/>
      </w:pPr>
      <w:r w:rsidRPr="00962B3F">
        <w:t xml:space="preserve">IntegrityProtAlgorithm ::=          </w:t>
      </w:r>
      <w:r w:rsidRPr="00962B3F">
        <w:rPr>
          <w:color w:val="993366"/>
        </w:rPr>
        <w:t>ENUMERATED</w:t>
      </w:r>
      <w:r w:rsidRPr="00962B3F">
        <w:t xml:space="preserve"> {</w:t>
      </w:r>
    </w:p>
    <w:p w14:paraId="5943A1F1" w14:textId="77777777" w:rsidR="00394471" w:rsidRPr="00962B3F" w:rsidRDefault="00394471" w:rsidP="00962B3F">
      <w:pPr>
        <w:pStyle w:val="PL"/>
      </w:pPr>
      <w:r w:rsidRPr="00962B3F">
        <w:t xml:space="preserve">                                        nia0, nia1, nia2, nia3, spare4, spare3,</w:t>
      </w:r>
    </w:p>
    <w:p w14:paraId="12A88C25" w14:textId="77777777" w:rsidR="00394471" w:rsidRPr="00962B3F" w:rsidRDefault="00394471" w:rsidP="00962B3F">
      <w:pPr>
        <w:pStyle w:val="PL"/>
      </w:pPr>
      <w:r w:rsidRPr="00962B3F">
        <w:t xml:space="preserve">                                        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4775" w:name="_Toc60777376"/>
      <w:bookmarkStart w:id="4776" w:name="_Toc100930292"/>
      <w:r w:rsidRPr="00962B3F">
        <w:t>–</w:t>
      </w:r>
      <w:r w:rsidRPr="00962B3F">
        <w:tab/>
      </w:r>
      <w:r w:rsidRPr="00962B3F">
        <w:rPr>
          <w:i/>
          <w:noProof/>
        </w:rPr>
        <w:t>SemiStaticChannelAccessConfig</w:t>
      </w:r>
      <w:bookmarkEnd w:id="4775"/>
      <w:bookmarkEnd w:id="4776"/>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4777" w:name="_Toc100930293"/>
      <w:r w:rsidRPr="00962B3F">
        <w:t>–</w:t>
      </w:r>
      <w:r w:rsidRPr="00962B3F">
        <w:tab/>
      </w:r>
      <w:r w:rsidRPr="00962B3F">
        <w:rPr>
          <w:i/>
          <w:noProof/>
        </w:rPr>
        <w:t>SemiStaticChannelAccessConfigUE</w:t>
      </w:r>
      <w:bookmarkEnd w:id="4777"/>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4778" w:name="_Toc60777377"/>
      <w:bookmarkStart w:id="4779" w:name="_Toc100930294"/>
      <w:r w:rsidRPr="00962B3F">
        <w:t>–</w:t>
      </w:r>
      <w:r w:rsidRPr="00962B3F">
        <w:tab/>
      </w:r>
      <w:r w:rsidRPr="00962B3F">
        <w:rPr>
          <w:i/>
        </w:rPr>
        <w:t>Sensor-LocationInfo</w:t>
      </w:r>
      <w:bookmarkEnd w:id="4778"/>
      <w:bookmarkEnd w:id="4779"/>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4780" w:name="_Toc60777378"/>
      <w:bookmarkStart w:id="4781" w:name="_Toc100930295"/>
      <w:r w:rsidRPr="00962B3F">
        <w:t>–</w:t>
      </w:r>
      <w:r w:rsidRPr="00962B3F">
        <w:tab/>
      </w:r>
      <w:r w:rsidRPr="00962B3F">
        <w:rPr>
          <w:i/>
        </w:rPr>
        <w:t>Serv</w:t>
      </w:r>
      <w:r w:rsidRPr="00962B3F">
        <w:rPr>
          <w:i/>
          <w:noProof/>
        </w:rPr>
        <w:t>CellIndex</w:t>
      </w:r>
      <w:bookmarkEnd w:id="4780"/>
      <w:bookmarkEnd w:id="4781"/>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i.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4782" w:name="_Toc60777379"/>
      <w:bookmarkStart w:id="4783" w:name="_Toc100930296"/>
      <w:r w:rsidRPr="00962B3F">
        <w:t>–</w:t>
      </w:r>
      <w:r w:rsidRPr="00962B3F">
        <w:tab/>
      </w:r>
      <w:r w:rsidRPr="00962B3F">
        <w:rPr>
          <w:i/>
        </w:rPr>
        <w:t>ServingCellConfig</w:t>
      </w:r>
      <w:bookmarkEnd w:id="4782"/>
      <w:bookmarkEnd w:id="4783"/>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5BCDEB63" w:rsidR="00DB6B82" w:rsidRPr="00962B3F" w:rsidRDefault="00DB6B82" w:rsidP="00962B3F">
      <w:pPr>
        <w:pStyle w:val="PL"/>
        <w:rPr>
          <w:color w:val="808080"/>
        </w:rPr>
      </w:pPr>
      <w:r w:rsidRPr="00962B3F">
        <w:t xml:space="preserve">    tci-</w:t>
      </w:r>
      <w:ins w:id="4784" w:author="CR#3325r2" w:date="2022-09-16T23:28:00Z">
        <w:r w:rsidR="0005240D">
          <w:t>ActivatedConfig</w:t>
        </w:r>
      </w:ins>
      <w:del w:id="4785" w:author="CR#3325r2" w:date="2022-09-16T23:28:00Z">
        <w:r w:rsidRPr="00962B3F" w:rsidDel="0005240D">
          <w:delText>Info</w:delText>
        </w:r>
      </w:del>
      <w:r w:rsidRPr="00962B3F">
        <w:t xml:space="preserve">-r17             </w:t>
      </w:r>
      <w:del w:id="4786" w:author="CR#3325r2" w:date="2022-09-16T23:29:00Z">
        <w:r w:rsidRPr="00962B3F" w:rsidDel="0005240D">
          <w:delText xml:space="preserve">           </w:delText>
        </w:r>
      </w:del>
      <w:r w:rsidRPr="00962B3F">
        <w:t>TCI-</w:t>
      </w:r>
      <w:ins w:id="4787" w:author="CR#3325r2" w:date="2022-09-16T23:28:00Z">
        <w:r w:rsidR="0005240D">
          <w:t>ActivatedConfig-r17</w:t>
        </w:r>
      </w:ins>
      <w:del w:id="4788" w:author="CR#3325r2" w:date="2022-09-16T23:28:00Z">
        <w:r w:rsidRPr="00962B3F" w:rsidDel="0005240D">
          <w:delText>Info</w:delText>
        </w:r>
      </w:del>
      <w:r w:rsidRPr="00962B3F">
        <w:t xml:space="preserve">                                                 </w:t>
      </w:r>
      <w:del w:id="4789" w:author="CR#3325r2" w:date="2022-09-16T23:29:00Z">
        <w:r w:rsidRPr="00962B3F" w:rsidDel="0005240D">
          <w:delText xml:space="preserve">             </w:delText>
        </w:r>
        <w:r w:rsidR="00CC170E" w:rsidRPr="00962B3F" w:rsidDel="0005240D">
          <w:delText xml:space="preserve">  </w:delText>
        </w:r>
      </w:del>
      <w:r w:rsidRPr="00962B3F">
        <w:rPr>
          <w:color w:val="993366"/>
        </w:rPr>
        <w:t>OPTIONAL</w:t>
      </w:r>
      <w:r w:rsidR="00052615" w:rsidRPr="00962B3F">
        <w:t xml:space="preserve">,  </w:t>
      </w:r>
      <w:r w:rsidRPr="00962B3F">
        <w:t xml:space="preserve"> </w:t>
      </w:r>
      <w:r w:rsidRPr="00962B3F">
        <w:rPr>
          <w:color w:val="808080"/>
        </w:rPr>
        <w:t>-- Cond TCI_</w:t>
      </w:r>
      <w:ins w:id="4790" w:author="CR#3325r2" w:date="2022-09-16T23:28:00Z">
        <w:r w:rsidR="0005240D">
          <w:rPr>
            <w:color w:val="808080"/>
          </w:rPr>
          <w:t>ActivatedConfig</w:t>
        </w:r>
      </w:ins>
      <w:del w:id="4791" w:author="CR#3325r2" w:date="2022-09-16T23:28:00Z">
        <w:r w:rsidRPr="00962B3F" w:rsidDel="0005240D">
          <w:rPr>
            <w:color w:val="808080"/>
          </w:rPr>
          <w:delText>Info</w:delText>
        </w:r>
      </w:del>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2A22CAF0" w14:textId="3D619907" w:rsidR="00F64D3E" w:rsidRDefault="000F7D20" w:rsidP="00F64D3E">
      <w:pPr>
        <w:pStyle w:val="PL"/>
        <w:rPr>
          <w:ins w:id="4792" w:author="CR#3481" w:date="2022-09-21T22:42:00Z"/>
        </w:rPr>
      </w:pPr>
      <w:r w:rsidRPr="00962B3F">
        <w:t xml:space="preserve">    ]]</w:t>
      </w:r>
      <w:ins w:id="4793" w:author="CR#3481" w:date="2022-09-21T22:42:00Z">
        <w:r w:rsidR="00F64D3E">
          <w:t>,</w:t>
        </w:r>
      </w:ins>
    </w:p>
    <w:p w14:paraId="13D02D56" w14:textId="6524086B" w:rsidR="00F64D3E" w:rsidRDefault="00F64D3E" w:rsidP="00F64D3E">
      <w:pPr>
        <w:pStyle w:val="PL"/>
        <w:rPr>
          <w:ins w:id="4794" w:author="CR#3481" w:date="2022-09-21T22:42:00Z"/>
        </w:rPr>
      </w:pPr>
      <w:ins w:id="4795" w:author="CR#3481" w:date="2022-09-21T22:42:00Z">
        <w:r>
          <w:t xml:space="preserve">    [[</w:t>
        </w:r>
      </w:ins>
    </w:p>
    <w:p w14:paraId="3467EF0B" w14:textId="3B98B5E9" w:rsidR="00F64D3E" w:rsidRDefault="00F64D3E" w:rsidP="00F64D3E">
      <w:pPr>
        <w:pStyle w:val="PL"/>
        <w:rPr>
          <w:ins w:id="4796" w:author="CR#3481" w:date="2022-09-21T22:42:00Z"/>
        </w:rPr>
      </w:pPr>
      <w:ins w:id="4797" w:author="CR#3481" w:date="2022-09-21T22:42:00Z">
        <w:r>
          <w:t xml:space="preserve">    lte-NeighCellsCRS-Assumptions-r17   ENUMERATED {false}                                                      OPTIONAL    -- Need R</w:t>
        </w:r>
      </w:ins>
    </w:p>
    <w:p w14:paraId="50C5AED0" w14:textId="7D08A151" w:rsidR="00394471" w:rsidRPr="00962B3F" w:rsidRDefault="00F64D3E" w:rsidP="00F64D3E">
      <w:pPr>
        <w:pStyle w:val="PL"/>
      </w:pPr>
      <w:ins w:id="4798" w:author="CR#3481" w:date="2022-09-21T22:42:00Z">
        <w:r>
          <w:t xml:space="preserve">    ]]</w:t>
        </w:r>
      </w:ins>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62B3F" w:rsidRDefault="000F2B5F" w:rsidP="000F2B5F">
            <w:pPr>
              <w:pStyle w:val="TAL"/>
              <w:rPr>
                <w:b/>
                <w:bCs/>
                <w:i/>
                <w:iCs/>
                <w:szCs w:val="22"/>
                <w:lang w:eastAsia="sv-SE"/>
              </w:rPr>
            </w:pPr>
            <w:r w:rsidRPr="00962B3F">
              <w:rPr>
                <w:b/>
                <w:bCs/>
                <w:i/>
                <w:iCs/>
              </w:rPr>
              <w:t>additionalPCI</w:t>
            </w:r>
            <w:ins w:id="4799" w:author="CR#3325r2" w:date="2022-09-16T23:30:00Z">
              <w:r w:rsidR="0005240D">
                <w:rPr>
                  <w:b/>
                  <w:bCs/>
                  <w:i/>
                  <w:iCs/>
                </w:rPr>
                <w:t>-ToAddMod</w:t>
              </w:r>
            </w:ins>
            <w:r w:rsidRPr="00962B3F">
              <w:rPr>
                <w:b/>
                <w:bCs/>
                <w:i/>
                <w:iCs/>
              </w:rPr>
              <w:t>List</w:t>
            </w:r>
          </w:p>
          <w:p w14:paraId="4EA7EC18" w14:textId="1BD3F065" w:rsidR="000F2B5F" w:rsidRPr="00962B3F" w:rsidRDefault="000F2B5F" w:rsidP="000830BB">
            <w:pPr>
              <w:pStyle w:val="TAL"/>
              <w:rPr>
                <w:lang w:eastAsia="sv-SE"/>
              </w:rPr>
            </w:pPr>
            <w:r w:rsidRPr="00962B3F">
              <w:rPr>
                <w:szCs w:val="22"/>
              </w:rPr>
              <w:t xml:space="preserve">List of information for the additional SSB with different PCI than </w:t>
            </w:r>
            <w:ins w:id="4800" w:author="CR#3325r2" w:date="2022-09-16T23:31:00Z">
              <w:r w:rsidR="0005240D">
                <w:rPr>
                  <w:szCs w:val="22"/>
                </w:rPr>
                <w:t xml:space="preserve">the </w:t>
              </w:r>
            </w:ins>
            <w:r w:rsidRPr="00962B3F">
              <w:rPr>
                <w:szCs w:val="22"/>
              </w:rPr>
              <w:t>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se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se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3FE35217" w:rsidR="000F2B5F" w:rsidRPr="00962B3F" w:rsidRDefault="000F2B5F" w:rsidP="000F2B5F">
            <w:pPr>
              <w:pStyle w:val="TAL"/>
              <w:rPr>
                <w:szCs w:val="22"/>
                <w:lang w:eastAsia="sv-SE"/>
              </w:rPr>
            </w:pPr>
            <w:r w:rsidRPr="00962B3F">
              <w:rPr>
                <w:szCs w:val="22"/>
                <w:lang w:eastAsia="sv-SE"/>
              </w:rPr>
              <w:t>The dedicated (UE-specific) configuration for the initial downlink bandwidth-part (i.e.</w:t>
            </w:r>
            <w:ins w:id="4801" w:author="CR#3400r1" w:date="2022-09-20T12:47:00Z">
              <w:r w:rsidR="004A5E25">
                <w:rPr>
                  <w:szCs w:val="22"/>
                  <w:lang w:eastAsia="sv-SE"/>
                </w:rPr>
                <w:t>,</w:t>
              </w:r>
            </w:ins>
            <w:r w:rsidRPr="00962B3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64D3E" w:rsidRPr="00F64D3E" w14:paraId="6E5F7CFD" w14:textId="77777777" w:rsidTr="007249E3">
        <w:trPr>
          <w:ins w:id="4802" w:author="CR#3481" w:date="2022-09-21T22:43:00Z"/>
        </w:trPr>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64D3E" w:rsidRDefault="00F64D3E">
            <w:pPr>
              <w:pStyle w:val="TAL"/>
              <w:rPr>
                <w:ins w:id="4803" w:author="CR#3481" w:date="2022-09-21T22:43:00Z"/>
                <w:b/>
                <w:bCs/>
                <w:i/>
                <w:iCs/>
                <w:lang w:eastAsia="sv-SE"/>
                <w:rPrChange w:id="4804" w:author="CR#3481" w:date="2022-09-21T22:43:00Z">
                  <w:rPr>
                    <w:ins w:id="4805" w:author="CR#3481" w:date="2022-09-21T22:43:00Z"/>
                    <w:lang w:eastAsia="sv-SE"/>
                  </w:rPr>
                </w:rPrChange>
              </w:rPr>
              <w:pPrChange w:id="4806" w:author="CR#3481" w:date="2022-09-21T22:43:00Z">
                <w:pPr>
                  <w:keepNext/>
                  <w:keepLines/>
                  <w:spacing w:after="0"/>
                </w:pPr>
              </w:pPrChange>
            </w:pPr>
            <w:ins w:id="4807" w:author="CR#3481" w:date="2022-09-21T22:43:00Z">
              <w:r w:rsidRPr="00F64D3E">
                <w:rPr>
                  <w:b/>
                  <w:bCs/>
                  <w:i/>
                  <w:iCs/>
                  <w:lang w:eastAsia="sv-SE"/>
                  <w:rPrChange w:id="4808" w:author="CR#3481" w:date="2022-09-21T22:43:00Z">
                    <w:rPr>
                      <w:lang w:eastAsia="sv-SE"/>
                    </w:rPr>
                  </w:rPrChange>
                </w:rPr>
                <w:t>lte-NeighCellsCRS-Assumptions</w:t>
              </w:r>
            </w:ins>
          </w:p>
          <w:p w14:paraId="7246A5C9" w14:textId="77777777" w:rsidR="00F64D3E" w:rsidRPr="00A75D62" w:rsidRDefault="00F64D3E">
            <w:pPr>
              <w:pStyle w:val="TAL"/>
              <w:rPr>
                <w:ins w:id="4809" w:author="CR#3481" w:date="2022-09-21T22:43:00Z"/>
              </w:rPr>
              <w:pPrChange w:id="4810" w:author="CR#3481" w:date="2022-09-21T22:43:00Z">
                <w:pPr>
                  <w:keepNext/>
                  <w:keepLines/>
                  <w:spacing w:after="0"/>
                </w:pPr>
              </w:pPrChange>
            </w:pPr>
            <w:ins w:id="4811" w:author="CR#3481" w:date="2022-09-21T22:43:00Z">
              <w:r w:rsidRPr="00A75D62">
                <w:t>If the field is not configured, the following default network configuration assumptions are valid for all LTE neighbour cells for the purpose of CRS interference mitigation (CRS-IM) in scenarios with overlapping spectrum for LTE and NR (see TS 38.101-4 [59]).</w:t>
              </w:r>
            </w:ins>
          </w:p>
          <w:p w14:paraId="1B5302B3" w14:textId="62045B53" w:rsidR="00F64D3E" w:rsidRPr="00A75D62" w:rsidRDefault="00F64D3E">
            <w:pPr>
              <w:pStyle w:val="TAL"/>
              <w:rPr>
                <w:ins w:id="4812" w:author="CR#3481" w:date="2022-09-21T22:43:00Z"/>
                <w:rFonts w:eastAsia="Batang"/>
                <w:szCs w:val="24"/>
                <w:rPrChange w:id="4813" w:author="QC(MK)" w:date="2022-09-01T18:05:00Z">
                  <w:rPr>
                    <w:ins w:id="4814" w:author="CR#3481" w:date="2022-09-21T22:43:00Z"/>
                  </w:rPr>
                </w:rPrChange>
              </w:rPr>
              <w:pPrChange w:id="4815" w:author="CR#3481" w:date="2022-09-21T22:43:00Z">
                <w:pPr>
                  <w:keepNext/>
                  <w:keepLines/>
                  <w:spacing w:after="0"/>
                </w:pPr>
              </w:pPrChange>
            </w:pPr>
            <w:ins w:id="4816" w:author="CR#3481" w:date="2022-09-21T22:44:00Z">
              <w:r>
                <w:rPr>
                  <w:rFonts w:eastAsia="Batang"/>
                  <w:szCs w:val="24"/>
                </w:rPr>
                <w:t>-</w:t>
              </w:r>
              <w:r w:rsidRPr="00962B3F">
                <w:tab/>
              </w:r>
            </w:ins>
            <w:ins w:id="4817" w:author="CR#3481" w:date="2022-09-21T22:43:00Z">
              <w:r w:rsidRPr="00A75D62">
                <w:rPr>
                  <w:rFonts w:eastAsia="Batang"/>
                  <w:szCs w:val="24"/>
                  <w:rPrChange w:id="4818" w:author="QC(MK)" w:date="2022-09-01T18:05:00Z">
                    <w:rPr>
                      <w:rFonts w:eastAsiaTheme="minorEastAsia"/>
                    </w:rPr>
                  </w:rPrChange>
                </w:rPr>
                <w:t xml:space="preserve">The CRS port number is the same as the one indicated in </w:t>
              </w:r>
              <w:r w:rsidRPr="00F64D3E">
                <w:rPr>
                  <w:rFonts w:eastAsia="Batang"/>
                  <w:i/>
                  <w:iCs/>
                  <w:szCs w:val="24"/>
                  <w:rPrChange w:id="4819" w:author="CR#3481" w:date="2022-09-21T22:44:00Z">
                    <w:rPr>
                      <w:rFonts w:eastAsiaTheme="minorEastAsia"/>
                    </w:rPr>
                  </w:rPrChange>
                </w:rPr>
                <w:t>RateMatchPatternLTE-CRS</w:t>
              </w:r>
              <w:r w:rsidRPr="00A75D62">
                <w:rPr>
                  <w:rFonts w:eastAsia="Batang"/>
                  <w:szCs w:val="24"/>
                  <w:rPrChange w:id="4820" w:author="QC(MK)" w:date="2022-09-01T18:05:00Z">
                    <w:rPr>
                      <w:rFonts w:eastAsiaTheme="minorEastAsia"/>
                    </w:rPr>
                  </w:rPrChange>
                </w:rPr>
                <w:t xml:space="preserve"> if configured for the serving cell.</w:t>
              </w:r>
            </w:ins>
          </w:p>
          <w:p w14:paraId="5A9B3CC1" w14:textId="58E1BD47" w:rsidR="00F64D3E" w:rsidRPr="00A75D62" w:rsidRDefault="00F64D3E">
            <w:pPr>
              <w:pStyle w:val="TAL"/>
              <w:rPr>
                <w:ins w:id="4821" w:author="CR#3481" w:date="2022-09-21T22:43:00Z"/>
                <w:rFonts w:eastAsia="Batang"/>
                <w:szCs w:val="24"/>
                <w:rPrChange w:id="4822" w:author="QC(MK)" w:date="2022-09-01T18:05:00Z">
                  <w:rPr>
                    <w:ins w:id="4823" w:author="CR#3481" w:date="2022-09-21T22:43:00Z"/>
                  </w:rPr>
                </w:rPrChange>
              </w:rPr>
              <w:pPrChange w:id="4824" w:author="CR#3481" w:date="2022-09-21T22:43:00Z">
                <w:pPr>
                  <w:keepNext/>
                  <w:keepLines/>
                  <w:spacing w:after="0"/>
                </w:pPr>
              </w:pPrChange>
            </w:pPr>
            <w:ins w:id="4825" w:author="CR#3481" w:date="2022-09-21T22:44:00Z">
              <w:r>
                <w:rPr>
                  <w:rFonts w:eastAsia="Batang"/>
                  <w:szCs w:val="24"/>
                </w:rPr>
                <w:t>-</w:t>
              </w:r>
              <w:r w:rsidRPr="00962B3F">
                <w:tab/>
              </w:r>
            </w:ins>
            <w:ins w:id="4826" w:author="CR#3481" w:date="2022-09-21T22:43:00Z">
              <w:r w:rsidRPr="00A75D62">
                <w:rPr>
                  <w:rFonts w:eastAsia="Batang"/>
                  <w:szCs w:val="24"/>
                  <w:rPrChange w:id="4827" w:author="QC(MK)" w:date="2022-09-01T18:05:00Z">
                    <w:rPr>
                      <w:rFonts w:eastAsiaTheme="minorEastAsia"/>
                    </w:rPr>
                  </w:rPrChange>
                </w:rPr>
                <w:t xml:space="preserve">The CRS port number is 4 if </w:t>
              </w:r>
              <w:r w:rsidRPr="00F64D3E">
                <w:rPr>
                  <w:rFonts w:eastAsia="Batang"/>
                  <w:i/>
                  <w:iCs/>
                  <w:szCs w:val="24"/>
                  <w:rPrChange w:id="4828" w:author="CR#3481" w:date="2022-09-21T22:44:00Z">
                    <w:rPr>
                      <w:rFonts w:eastAsiaTheme="minorEastAsia"/>
                    </w:rPr>
                  </w:rPrChange>
                </w:rPr>
                <w:t>RateMatchPatternLTE-CRS</w:t>
              </w:r>
              <w:r w:rsidRPr="00A75D62">
                <w:rPr>
                  <w:rFonts w:eastAsia="Batang"/>
                  <w:szCs w:val="24"/>
                  <w:rPrChange w:id="4829" w:author="QC(MK)" w:date="2022-09-01T18:05:00Z">
                    <w:rPr>
                      <w:rFonts w:eastAsiaTheme="minorEastAsia"/>
                    </w:rPr>
                  </w:rPrChange>
                </w:rPr>
                <w:t xml:space="preserve"> is not configured for the serving cell.</w:t>
              </w:r>
            </w:ins>
          </w:p>
          <w:p w14:paraId="1076AD01" w14:textId="232F72C1" w:rsidR="00F64D3E" w:rsidRPr="00A75D62" w:rsidRDefault="00F64D3E">
            <w:pPr>
              <w:pStyle w:val="TAL"/>
              <w:rPr>
                <w:ins w:id="4830" w:author="CR#3481" w:date="2022-09-21T22:43:00Z"/>
                <w:rFonts w:eastAsia="Batang"/>
                <w:szCs w:val="24"/>
                <w:rPrChange w:id="4831" w:author="QC(MK)" w:date="2022-09-01T18:05:00Z">
                  <w:rPr>
                    <w:ins w:id="4832" w:author="CR#3481" w:date="2022-09-21T22:43:00Z"/>
                  </w:rPr>
                </w:rPrChange>
              </w:rPr>
              <w:pPrChange w:id="4833" w:author="CR#3481" w:date="2022-09-21T22:43:00Z">
                <w:pPr>
                  <w:keepNext/>
                  <w:keepLines/>
                  <w:spacing w:after="0"/>
                </w:pPr>
              </w:pPrChange>
            </w:pPr>
            <w:ins w:id="4834" w:author="CR#3481" w:date="2022-09-21T22:44:00Z">
              <w:r>
                <w:rPr>
                  <w:rFonts w:eastAsia="Batang"/>
                  <w:szCs w:val="24"/>
                </w:rPr>
                <w:t>-</w:t>
              </w:r>
              <w:r w:rsidRPr="00962B3F">
                <w:tab/>
              </w:r>
            </w:ins>
            <w:ins w:id="4835" w:author="CR#3481" w:date="2022-09-21T22:43:00Z">
              <w:r w:rsidRPr="00A75D62">
                <w:rPr>
                  <w:rFonts w:eastAsia="Batang"/>
                  <w:szCs w:val="24"/>
                  <w:rPrChange w:id="4836" w:author="QC(MK)" w:date="2022-09-01T18:05:00Z">
                    <w:rPr>
                      <w:rFonts w:eastAsiaTheme="minorEastAsia"/>
                    </w:rPr>
                  </w:rPrChange>
                </w:rPr>
                <w:t xml:space="preserve">The channel bandwidth and centre frequency are the same as the ones indicated in </w:t>
              </w:r>
              <w:r w:rsidRPr="00F64D3E">
                <w:rPr>
                  <w:rFonts w:eastAsia="Batang"/>
                  <w:i/>
                  <w:iCs/>
                  <w:szCs w:val="24"/>
                  <w:rPrChange w:id="4837" w:author="CR#3481" w:date="2022-09-21T22:45:00Z">
                    <w:rPr>
                      <w:rFonts w:eastAsiaTheme="minorEastAsia"/>
                    </w:rPr>
                  </w:rPrChange>
                </w:rPr>
                <w:t>RateMatchPatternLTE-CRS</w:t>
              </w:r>
              <w:r w:rsidRPr="00A75D62">
                <w:rPr>
                  <w:rFonts w:eastAsia="Batang"/>
                  <w:szCs w:val="24"/>
                  <w:rPrChange w:id="4838" w:author="QC(MK)" w:date="2022-09-01T18:05:00Z">
                    <w:rPr>
                      <w:rFonts w:eastAsiaTheme="minorEastAsia"/>
                    </w:rPr>
                  </w:rPrChange>
                </w:rPr>
                <w:t xml:space="preserve"> if configured for the serving cell.</w:t>
              </w:r>
            </w:ins>
          </w:p>
          <w:p w14:paraId="33D7C0A0" w14:textId="59FD1E18" w:rsidR="00F64D3E" w:rsidRPr="00A75D62" w:rsidRDefault="00F64D3E">
            <w:pPr>
              <w:pStyle w:val="TAL"/>
              <w:rPr>
                <w:ins w:id="4839" w:author="CR#3481" w:date="2022-09-21T22:43:00Z"/>
                <w:rFonts w:eastAsia="Batang"/>
                <w:szCs w:val="24"/>
                <w:rPrChange w:id="4840" w:author="QC(MK)" w:date="2022-09-01T18:05:00Z">
                  <w:rPr>
                    <w:ins w:id="4841" w:author="CR#3481" w:date="2022-09-21T22:43:00Z"/>
                  </w:rPr>
                </w:rPrChange>
              </w:rPr>
              <w:pPrChange w:id="4842" w:author="CR#3481" w:date="2022-09-21T22:43:00Z">
                <w:pPr>
                  <w:keepNext/>
                  <w:keepLines/>
                  <w:spacing w:after="0"/>
                </w:pPr>
              </w:pPrChange>
            </w:pPr>
            <w:ins w:id="4843" w:author="CR#3481" w:date="2022-09-21T22:44:00Z">
              <w:r>
                <w:rPr>
                  <w:rFonts w:eastAsia="Batang"/>
                  <w:szCs w:val="24"/>
                </w:rPr>
                <w:t>-</w:t>
              </w:r>
              <w:r w:rsidRPr="00962B3F">
                <w:tab/>
              </w:r>
            </w:ins>
            <w:ins w:id="4844" w:author="CR#3481" w:date="2022-09-21T22:43:00Z">
              <w:r w:rsidRPr="00A75D62">
                <w:rPr>
                  <w:rFonts w:eastAsia="Batang"/>
                  <w:szCs w:val="24"/>
                  <w:rPrChange w:id="4845" w:author="QC(MK)" w:date="2022-09-01T18:05:00Z">
                    <w:rPr>
                      <w:rFonts w:eastAsiaTheme="minorEastAsia"/>
                    </w:rPr>
                  </w:rPrChange>
                </w:rPr>
                <w:t xml:space="preserve">The MBSFN configuration is the same as the one indicated in </w:t>
              </w:r>
              <w:r w:rsidRPr="00F64D3E">
                <w:rPr>
                  <w:rFonts w:eastAsia="Batang"/>
                  <w:i/>
                  <w:iCs/>
                  <w:szCs w:val="24"/>
                  <w:rPrChange w:id="4846" w:author="CR#3481" w:date="2022-09-21T22:45:00Z">
                    <w:rPr>
                      <w:rFonts w:eastAsiaTheme="minorEastAsia"/>
                    </w:rPr>
                  </w:rPrChange>
                </w:rPr>
                <w:t>RateMatchPatternLTE-CRS</w:t>
              </w:r>
              <w:r w:rsidRPr="00A75D62">
                <w:rPr>
                  <w:rFonts w:eastAsia="Batang"/>
                  <w:szCs w:val="24"/>
                  <w:rPrChange w:id="4847" w:author="QC(MK)" w:date="2022-09-01T18:05:00Z">
                    <w:rPr>
                      <w:rFonts w:eastAsiaTheme="minorEastAsia"/>
                    </w:rPr>
                  </w:rPrChange>
                </w:rPr>
                <w:t xml:space="preserve"> if configured for the serving cell.</w:t>
              </w:r>
            </w:ins>
          </w:p>
          <w:p w14:paraId="77059BFA" w14:textId="78B225EE" w:rsidR="00F64D3E" w:rsidRPr="00A75D62" w:rsidRDefault="00F64D3E">
            <w:pPr>
              <w:pStyle w:val="TAL"/>
              <w:rPr>
                <w:ins w:id="4848" w:author="CR#3481" w:date="2022-09-21T22:43:00Z"/>
                <w:rFonts w:eastAsia="Batang"/>
                <w:szCs w:val="24"/>
                <w:rPrChange w:id="4849" w:author="QC(MK)" w:date="2022-09-01T18:05:00Z">
                  <w:rPr>
                    <w:ins w:id="4850" w:author="CR#3481" w:date="2022-09-21T22:43:00Z"/>
                  </w:rPr>
                </w:rPrChange>
              </w:rPr>
              <w:pPrChange w:id="4851" w:author="CR#3481" w:date="2022-09-21T22:43:00Z">
                <w:pPr>
                  <w:keepNext/>
                  <w:keepLines/>
                  <w:spacing w:after="0"/>
                </w:pPr>
              </w:pPrChange>
            </w:pPr>
            <w:ins w:id="4852" w:author="CR#3481" w:date="2022-09-21T22:44:00Z">
              <w:r>
                <w:rPr>
                  <w:rFonts w:eastAsia="Batang"/>
                  <w:szCs w:val="24"/>
                </w:rPr>
                <w:t>-</w:t>
              </w:r>
              <w:r w:rsidRPr="00962B3F">
                <w:tab/>
              </w:r>
            </w:ins>
            <w:ins w:id="4853" w:author="CR#3481" w:date="2022-09-21T22:43:00Z">
              <w:r w:rsidRPr="00A75D62">
                <w:rPr>
                  <w:rFonts w:eastAsia="Batang"/>
                  <w:szCs w:val="24"/>
                  <w:rPrChange w:id="4854" w:author="QC(MK)" w:date="2022-09-01T18:05:00Z">
                    <w:rPr>
                      <w:rFonts w:eastAsiaTheme="minorEastAsia"/>
                    </w:rPr>
                  </w:rPrChange>
                </w:rPr>
                <w:t xml:space="preserve">Network-based CRS interference mitigation (i.e., CRS muting), as in </w:t>
              </w:r>
              <w:r w:rsidRPr="00F64D3E">
                <w:rPr>
                  <w:rFonts w:eastAsia="Batang"/>
                  <w:i/>
                  <w:iCs/>
                  <w:szCs w:val="24"/>
                  <w:rPrChange w:id="4855" w:author="CR#3481" w:date="2022-09-21T22:45:00Z">
                    <w:rPr>
                      <w:rFonts w:eastAsiaTheme="minorEastAsia"/>
                    </w:rPr>
                  </w:rPrChange>
                </w:rPr>
                <w:t>crs-IntfMitigConfig</w:t>
              </w:r>
              <w:r w:rsidRPr="00A75D62">
                <w:rPr>
                  <w:rFonts w:eastAsia="Batang"/>
                  <w:szCs w:val="24"/>
                  <w:rPrChange w:id="4856" w:author="QC(MK)" w:date="2022-09-01T18:05:00Z">
                    <w:rPr>
                      <w:rFonts w:eastAsiaTheme="minorEastAsia"/>
                    </w:rPr>
                  </w:rPrChange>
                </w:rPr>
                <w:t xml:space="preserve"> spe</w:t>
              </w:r>
            </w:ins>
            <w:ins w:id="4857" w:author="Draft v2" w:date="2022-09-27T23:25:00Z">
              <w:r w:rsidR="00C341EB">
                <w:rPr>
                  <w:rFonts w:eastAsia="Batang"/>
                  <w:szCs w:val="24"/>
                </w:rPr>
                <w:t>c</w:t>
              </w:r>
            </w:ins>
            <w:ins w:id="4858" w:author="CR#3481" w:date="2022-09-21T22:43:00Z">
              <w:del w:id="4859" w:author="Draft v2" w:date="2022-09-27T23:25:00Z">
                <w:r w:rsidRPr="00A75D62" w:rsidDel="00C341EB">
                  <w:rPr>
                    <w:rFonts w:eastAsia="Batang"/>
                    <w:szCs w:val="24"/>
                    <w:rPrChange w:id="4860" w:author="QC(MK)" w:date="2022-09-01T18:05:00Z">
                      <w:rPr>
                        <w:rFonts w:eastAsiaTheme="minorEastAsia"/>
                      </w:rPr>
                    </w:rPrChange>
                  </w:rPr>
                  <w:delText>f</w:delText>
                </w:r>
              </w:del>
              <w:r w:rsidRPr="00A75D62">
                <w:rPr>
                  <w:rFonts w:eastAsia="Batang"/>
                  <w:szCs w:val="24"/>
                  <w:rPrChange w:id="4861" w:author="QC(MK)" w:date="2022-09-01T18:05:00Z">
                    <w:rPr>
                      <w:rFonts w:eastAsiaTheme="minorEastAsia"/>
                    </w:rPr>
                  </w:rPrChange>
                </w:rPr>
                <w:t>i</w:t>
              </w:r>
            </w:ins>
            <w:ins w:id="4862" w:author="Draft v2" w:date="2022-09-27T23:25:00Z">
              <w:r w:rsidR="00C341EB">
                <w:rPr>
                  <w:rFonts w:eastAsia="Batang"/>
                  <w:szCs w:val="24"/>
                </w:rPr>
                <w:t>f</w:t>
              </w:r>
            </w:ins>
            <w:ins w:id="4863" w:author="CR#3481" w:date="2022-09-21T22:43:00Z">
              <w:del w:id="4864" w:author="Draft v2" w:date="2022-09-27T23:25:00Z">
                <w:r w:rsidRPr="00A75D62" w:rsidDel="00C341EB">
                  <w:rPr>
                    <w:rFonts w:eastAsia="Batang"/>
                    <w:szCs w:val="24"/>
                    <w:rPrChange w:id="4865" w:author="QC(MK)" w:date="2022-09-01T18:05:00Z">
                      <w:rPr>
                        <w:rFonts w:eastAsiaTheme="minorEastAsia"/>
                      </w:rPr>
                    </w:rPrChange>
                  </w:rPr>
                  <w:delText>c</w:delText>
                </w:r>
              </w:del>
              <w:r w:rsidRPr="00A75D62">
                <w:rPr>
                  <w:rFonts w:eastAsia="Batang"/>
                  <w:szCs w:val="24"/>
                  <w:rPrChange w:id="4866" w:author="QC(MK)" w:date="2022-09-01T18:05:00Z">
                    <w:rPr>
                      <w:rFonts w:eastAsiaTheme="minorEastAsia"/>
                    </w:rPr>
                  </w:rPrChange>
                </w:rPr>
                <w:t xml:space="preserve">ied in </w:t>
              </w:r>
            </w:ins>
            <w:ins w:id="4867" w:author="Draft v2" w:date="2022-09-27T23:25:00Z">
              <w:r w:rsidR="00C341EB">
                <w:rPr>
                  <w:rFonts w:eastAsia="Batang"/>
                  <w:szCs w:val="24"/>
                </w:rPr>
                <w:t xml:space="preserve">TS </w:t>
              </w:r>
            </w:ins>
            <w:ins w:id="4868" w:author="CR#3481" w:date="2022-09-21T22:43:00Z">
              <w:r w:rsidRPr="00A75D62">
                <w:rPr>
                  <w:rFonts w:eastAsia="Batang"/>
                  <w:szCs w:val="24"/>
                  <w:rPrChange w:id="4869" w:author="QC(MK)" w:date="2022-09-01T18:05:00Z">
                    <w:rPr>
                      <w:rFonts w:eastAsiaTheme="minorEastAsia"/>
                    </w:rPr>
                  </w:rPrChange>
                </w:rPr>
                <w:t>36.331 [10], is not enabled.</w:t>
              </w:r>
            </w:ins>
          </w:p>
          <w:p w14:paraId="2D3DCE91" w14:textId="77777777" w:rsidR="00F64D3E" w:rsidRDefault="00F64D3E">
            <w:pPr>
              <w:pStyle w:val="TAL"/>
              <w:rPr>
                <w:ins w:id="4870" w:author="CR#3481" w:date="2022-09-21T22:43:00Z"/>
              </w:rPr>
              <w:pPrChange w:id="4871" w:author="CR#3481" w:date="2022-09-21T22:43:00Z">
                <w:pPr>
                  <w:keepNext/>
                  <w:keepLines/>
                  <w:spacing w:after="0"/>
                </w:pPr>
              </w:pPrChange>
            </w:pPr>
            <w:ins w:id="4872" w:author="CR#3481" w:date="2022-09-21T22:43:00Z">
              <w:r w:rsidRPr="00A75D62">
                <w:t xml:space="preserve">If the field is configured (i.e. </w:t>
              </w:r>
              <w:r w:rsidRPr="00F64D3E">
                <w:t>false</w:t>
              </w:r>
              <w:r w:rsidRPr="00A75D62">
                <w:t xml:space="preserve">) and </w:t>
              </w:r>
              <w:r w:rsidRPr="00F64D3E">
                <w:rPr>
                  <w:i/>
                  <w:iCs/>
                  <w:rPrChange w:id="4873" w:author="CR#3481" w:date="2022-09-21T22:45:00Z">
                    <w:rPr/>
                  </w:rPrChange>
                </w:rPr>
                <w:t>LTE-NeighCellsCRS-AssistInfoList</w:t>
              </w:r>
              <w:del w:id="4874" w:author="Draft v2" w:date="2022-09-27T23:25:00Z">
                <w:r w:rsidRPr="00F64D3E" w:rsidDel="00C341EB">
                  <w:rPr>
                    <w:i/>
                    <w:iCs/>
                    <w:rPrChange w:id="4875" w:author="CR#3481" w:date="2022-09-21T22:45:00Z">
                      <w:rPr/>
                    </w:rPrChange>
                  </w:rPr>
                  <w:delText>-r17</w:delText>
                </w:r>
              </w:del>
              <w:r w:rsidRPr="00A75D62">
                <w:t xml:space="preserve"> is configured, the configuration provided in </w:t>
              </w:r>
              <w:r w:rsidRPr="00F64D3E">
                <w:rPr>
                  <w:i/>
                  <w:iCs/>
                  <w:rPrChange w:id="4876" w:author="CR#3481" w:date="2022-09-21T22:45:00Z">
                    <w:rPr/>
                  </w:rPrChange>
                </w:rPr>
                <w:t>LTE-NeighCellsCRS-AssistInfoList</w:t>
              </w:r>
              <w:del w:id="4877" w:author="Draft v2" w:date="2022-09-27T23:25:00Z">
                <w:r w:rsidRPr="00F64D3E" w:rsidDel="00C341EB">
                  <w:rPr>
                    <w:i/>
                    <w:iCs/>
                    <w:rPrChange w:id="4878" w:author="CR#3481" w:date="2022-09-21T22:45:00Z">
                      <w:rPr/>
                    </w:rPrChange>
                  </w:rPr>
                  <w:delText>-r17</w:delText>
                </w:r>
              </w:del>
              <w:r w:rsidRPr="00A75D62">
                <w:t xml:space="preserve"> overrides the default network configuration assumptions.</w:t>
              </w:r>
            </w:ins>
          </w:p>
          <w:p w14:paraId="372A572F" w14:textId="77777777" w:rsidR="00F64D3E" w:rsidRPr="00B31B82" w:rsidRDefault="00F64D3E">
            <w:pPr>
              <w:pStyle w:val="TAL"/>
              <w:rPr>
                <w:ins w:id="4879" w:author="CR#3481" w:date="2022-09-21T22:43:00Z"/>
                <w:rFonts w:eastAsiaTheme="minorEastAsia"/>
                <w:rPrChange w:id="4880" w:author="QC(MK)" w:date="2022-08-26T21:45:00Z">
                  <w:rPr>
                    <w:ins w:id="4881" w:author="CR#3481" w:date="2022-09-21T22:43:00Z"/>
                    <w:rFonts w:ascii="Arial" w:hAnsi="Arial"/>
                    <w:b/>
                    <w:bCs/>
                    <w:i/>
                    <w:iCs/>
                    <w:sz w:val="18"/>
                    <w:lang w:eastAsia="sv-SE"/>
                  </w:rPr>
                </w:rPrChange>
              </w:rPr>
              <w:pPrChange w:id="4882" w:author="CR#3481" w:date="2022-09-21T22:43:00Z">
                <w:pPr>
                  <w:keepNext/>
                  <w:keepLines/>
                  <w:spacing w:after="0"/>
                </w:pPr>
              </w:pPrChange>
            </w:pPr>
            <w:ins w:id="4883" w:author="CR#3481" w:date="2022-09-21T22:43:00Z">
              <w:r w:rsidRPr="00A75D62">
                <w:t xml:space="preserve">If the field is configured (i.e. </w:t>
              </w:r>
              <w:r w:rsidRPr="00F64D3E">
                <w:t>false</w:t>
              </w:r>
              <w:r w:rsidRPr="00A75D62">
                <w:t xml:space="preserve">) and </w:t>
              </w:r>
              <w:r w:rsidRPr="00F64D3E">
                <w:rPr>
                  <w:i/>
                  <w:iCs/>
                  <w:rPrChange w:id="4884" w:author="CR#3481" w:date="2022-09-21T22:45:00Z">
                    <w:rPr/>
                  </w:rPrChange>
                </w:rPr>
                <w:t>LTE-NeighCellsCRS-AssistInfoList</w:t>
              </w:r>
              <w:del w:id="4885" w:author="Draft v2" w:date="2022-09-27T23:25:00Z">
                <w:r w:rsidRPr="00F64D3E" w:rsidDel="00C341EB">
                  <w:rPr>
                    <w:i/>
                    <w:iCs/>
                    <w:rPrChange w:id="4886" w:author="CR#3481" w:date="2022-09-21T22:45:00Z">
                      <w:rPr/>
                    </w:rPrChange>
                  </w:rPr>
                  <w:delText>-r17</w:delText>
                </w:r>
              </w:del>
              <w:r w:rsidRPr="00A75D62">
                <w:t xml:space="preserve"> is not configured, it is up to the UE implementation whether to apply CRS-IM operatio</w:t>
              </w:r>
              <w:r>
                <w:t>n.</w:t>
              </w:r>
            </w:ins>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074392AA"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w:t>
            </w:r>
            <w:ins w:id="4887" w:author="CR#3289r2" w:date="2022-09-16T19:04:00Z">
              <w:r w:rsidR="00FD05B6" w:rsidRPr="00D6480C">
                <w:rPr>
                  <w:szCs w:val="22"/>
                  <w:lang w:eastAsia="sv-SE"/>
                </w:rPr>
                <w:t>, including the set of RBs/REs indicated by the patterns for the rate matching around,</w:t>
              </w:r>
            </w:ins>
            <w:r w:rsidR="00280BA7" w:rsidRPr="00962B3F">
              <w:t xml:space="preserv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2747F8EE" w:rsidR="00DB6B82" w:rsidRPr="00962B3F" w:rsidRDefault="00DB6B82" w:rsidP="00771058">
            <w:pPr>
              <w:pStyle w:val="TAL"/>
              <w:rPr>
                <w:b/>
                <w:i/>
                <w:szCs w:val="22"/>
                <w:lang w:eastAsia="sv-SE"/>
              </w:rPr>
            </w:pPr>
            <w:r w:rsidRPr="00962B3F">
              <w:rPr>
                <w:b/>
                <w:i/>
                <w:szCs w:val="22"/>
                <w:lang w:eastAsia="sv-SE"/>
              </w:rPr>
              <w:t>tci-</w:t>
            </w:r>
            <w:ins w:id="4888" w:author="CR#3325r2" w:date="2022-09-16T23:31:00Z">
              <w:r w:rsidR="0005240D">
                <w:rPr>
                  <w:b/>
                  <w:i/>
                  <w:szCs w:val="22"/>
                  <w:lang w:eastAsia="sv-SE"/>
                </w:rPr>
                <w:t>ActivatedConfig</w:t>
              </w:r>
            </w:ins>
            <w:del w:id="4889" w:author="CR#3325r2" w:date="2022-09-16T23:31:00Z">
              <w:r w:rsidRPr="00962B3F" w:rsidDel="0005240D">
                <w:rPr>
                  <w:b/>
                  <w:i/>
                  <w:szCs w:val="22"/>
                  <w:lang w:eastAsia="sv-SE"/>
                </w:rPr>
                <w:delText>Info</w:delText>
              </w:r>
            </w:del>
          </w:p>
          <w:p w14:paraId="2CCAAFF0" w14:textId="446F167F" w:rsidR="00DB6B82" w:rsidRPr="00962B3F" w:rsidRDefault="00DB6B82" w:rsidP="00771058">
            <w:pPr>
              <w:pStyle w:val="TAL"/>
              <w:rPr>
                <w:lang w:eastAsia="sv-SE"/>
              </w:rPr>
            </w:pPr>
            <w:r w:rsidRPr="00962B3F">
              <w:rPr>
                <w:lang w:eastAsia="sv-SE"/>
              </w:rPr>
              <w:t xml:space="preserve">If configured for an SCell, or if configured for the PSCell when the SCG is being activated upon the reception of the containing message, the UE shall consider the </w:t>
            </w:r>
            <w:del w:id="4890" w:author="CR#3325r2" w:date="2022-09-16T23:32:00Z">
              <w:r w:rsidRPr="00962B3F" w:rsidDel="0005240D">
                <w:rPr>
                  <w:lang w:eastAsia="sv-SE"/>
                </w:rPr>
                <w:delText xml:space="preserve">indicated </w:delText>
              </w:r>
            </w:del>
            <w:r w:rsidRPr="00962B3F">
              <w:rPr>
                <w:lang w:eastAsia="sv-SE"/>
              </w:rPr>
              <w:t xml:space="preserve">TCI states </w:t>
            </w:r>
            <w:ins w:id="4891" w:author="CR#3325r2" w:date="2022-09-16T23:32:00Z">
              <w:r w:rsidR="0005240D">
                <w:rPr>
                  <w:lang w:eastAsia="sv-SE"/>
                </w:rPr>
                <w:t xml:space="preserve">provided in this field </w:t>
              </w:r>
            </w:ins>
            <w:r w:rsidRPr="00962B3F">
              <w:rPr>
                <w:lang w:eastAsia="sv-SE"/>
              </w:rPr>
              <w:t>as the activated TCI states for PDCCH/PDSCH reception on this serving cell.</w:t>
            </w:r>
          </w:p>
          <w:p w14:paraId="76CC4DFF" w14:textId="7983B5CE" w:rsidR="00DB6B82" w:rsidRPr="00962B3F" w:rsidDel="0074055C" w:rsidRDefault="00DB6B82" w:rsidP="00771058">
            <w:pPr>
              <w:pStyle w:val="TAL"/>
              <w:rPr>
                <w:del w:id="4892" w:author="Draft v2" w:date="2022-09-27T14:49:00Z"/>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1BFB79EA" w:rsidR="00DB6B82" w:rsidRPr="00962B3F" w:rsidRDefault="00DB6B82" w:rsidP="00771058">
            <w:pPr>
              <w:pStyle w:val="TAL"/>
              <w:rPr>
                <w:lang w:eastAsia="sv-SE"/>
              </w:rPr>
            </w:pPr>
            <w:r w:rsidRPr="00962B3F">
              <w:rPr>
                <w:lang w:eastAsia="sv-SE"/>
              </w:rPr>
              <w:t xml:space="preserve">- the UE shall consider the </w:t>
            </w:r>
            <w:del w:id="4893" w:author="CR#3325r2" w:date="2022-09-16T23:32:00Z">
              <w:r w:rsidRPr="00962B3F" w:rsidDel="0005240D">
                <w:rPr>
                  <w:lang w:eastAsia="sv-SE"/>
                </w:rPr>
                <w:delText xml:space="preserve">indicated </w:delText>
              </w:r>
            </w:del>
            <w:r w:rsidRPr="00962B3F">
              <w:rPr>
                <w:lang w:eastAsia="sv-SE"/>
              </w:rPr>
              <w:t xml:space="preserve">TCI states </w:t>
            </w:r>
            <w:ins w:id="4894" w:author="CR#3325r2" w:date="2022-09-16T23:32:00Z">
              <w:r w:rsidR="0005240D">
                <w:rPr>
                  <w:lang w:eastAsia="sv-SE"/>
                </w:rPr>
                <w:t xml:space="preserve">provided in this field </w:t>
              </w:r>
            </w:ins>
            <w:r w:rsidRPr="00962B3F">
              <w:rPr>
                <w:lang w:eastAsia="sv-SE"/>
              </w:rPr>
              <w:t xml:space="preserve">as the TCI states to be activated for PDCCH/PDSCH reception upon a later SCG activation in which </w:t>
            </w:r>
            <w:r w:rsidRPr="00962B3F">
              <w:rPr>
                <w:i/>
                <w:lang w:eastAsia="sv-SE"/>
              </w:rPr>
              <w:t>tci-</w:t>
            </w:r>
            <w:ins w:id="4895" w:author="CR#3325r2" w:date="2022-09-16T23:32:00Z">
              <w:r w:rsidR="0005240D">
                <w:rPr>
                  <w:i/>
                  <w:lang w:eastAsia="sv-SE"/>
                </w:rPr>
                <w:t>ActivatedConfig</w:t>
              </w:r>
            </w:ins>
            <w:del w:id="4896" w:author="CR#3325r2" w:date="2022-09-16T23:32:00Z">
              <w:r w:rsidRPr="00962B3F" w:rsidDel="0005240D">
                <w:rPr>
                  <w:i/>
                  <w:lang w:eastAsia="sv-SE"/>
                </w:rPr>
                <w:delText>Info</w:delText>
              </w:r>
            </w:del>
            <w:r w:rsidRPr="00962B3F">
              <w:rPr>
                <w:lang w:eastAsia="sv-SE"/>
              </w:rPr>
              <w:t xml:space="preserve"> is absent</w:t>
            </w:r>
          </w:p>
          <w:p w14:paraId="52718C1F" w14:textId="428A946E"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w:t>
            </w:r>
            <w:del w:id="4897" w:author="CR#3325r2" w:date="2022-09-16T23:33:00Z">
              <w:r w:rsidRPr="00962B3F" w:rsidDel="0005240D">
                <w:rPr>
                  <w:lang w:eastAsia="sv-SE"/>
                </w:rPr>
                <w:delText xml:space="preserve">indicated </w:delText>
              </w:r>
            </w:del>
            <w:r w:rsidRPr="00962B3F">
              <w:rPr>
                <w:lang w:eastAsia="sv-SE"/>
              </w:rPr>
              <w:t xml:space="preserve">TCI states </w:t>
            </w:r>
            <w:ins w:id="4898" w:author="CR#3325r2" w:date="2022-09-16T23:33:00Z">
              <w:r w:rsidR="0005240D">
                <w:rPr>
                  <w:lang w:eastAsia="sv-SE"/>
                </w:rPr>
                <w:t xml:space="preserve">provided in this field </w:t>
              </w:r>
            </w:ins>
            <w:r w:rsidRPr="00962B3F">
              <w:rPr>
                <w:lang w:eastAsia="sv-SE"/>
              </w:rPr>
              <w:t>for PDCCH as RS for RLM, respectively for BFD.</w:t>
            </w:r>
          </w:p>
          <w:p w14:paraId="691972ED" w14:textId="729E1ED2" w:rsidR="00DB6B82" w:rsidRPr="00962B3F" w:rsidDel="0074055C" w:rsidRDefault="00DB6B82" w:rsidP="00771058">
            <w:pPr>
              <w:pStyle w:val="TAL"/>
              <w:rPr>
                <w:del w:id="4899" w:author="Draft v2" w:date="2022-09-27T14:49:00Z"/>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594ACBFF"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w:t>
            </w:r>
            <w:ins w:id="4900" w:author="CR#3325r2" w:date="2022-09-16T23:33:00Z">
              <w:r w:rsidR="0005240D">
                <w:rPr>
                  <w:i/>
                  <w:lang w:eastAsia="sv-SE"/>
                </w:rPr>
                <w:t>ActivatedConfig</w:t>
              </w:r>
            </w:ins>
            <w:del w:id="4901" w:author="CR#3325r2" w:date="2022-09-16T23:33:00Z">
              <w:r w:rsidRPr="00962B3F" w:rsidDel="0005240D">
                <w:rPr>
                  <w:i/>
                  <w:lang w:eastAsia="sv-SE"/>
                </w:rPr>
                <w:delText>Info</w:delText>
              </w:r>
            </w:del>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72DE50CF"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ins w:id="4902" w:author="CR#3362r1" w:date="2022-09-20T11:34:00Z">
              <w:r w:rsidR="00EA6373" w:rsidRPr="00BE3CD1">
                <w:rPr>
                  <w:bCs/>
                  <w:i/>
                  <w:szCs w:val="22"/>
                  <w:lang w:eastAsia="sv-SE"/>
                </w:rPr>
                <w:t>separate</w:t>
              </w:r>
            </w:ins>
            <w:del w:id="4903" w:author="CR#3362r1" w:date="2022-09-20T11:34:00Z">
              <w:r w:rsidR="00506277" w:rsidRPr="00962B3F" w:rsidDel="00EA6373">
                <w:rPr>
                  <w:bCs/>
                  <w:iCs/>
                  <w:szCs w:val="22"/>
                  <w:lang w:eastAsia="sv-SE"/>
                </w:rPr>
                <w:delText>"</w:delText>
              </w:r>
              <w:r w:rsidRPr="00962B3F" w:rsidDel="00EA6373">
                <w:rPr>
                  <w:bCs/>
                  <w:iCs/>
                  <w:szCs w:val="22"/>
                  <w:lang w:eastAsia="sv-SE"/>
                </w:rPr>
                <w:delText>Separate</w:delText>
              </w:r>
              <w:r w:rsidR="00506277" w:rsidRPr="00962B3F" w:rsidDel="00EA6373">
                <w:rPr>
                  <w:bCs/>
                  <w:iCs/>
                  <w:szCs w:val="22"/>
                  <w:lang w:eastAsia="sv-SE"/>
                </w:rPr>
                <w:delText>"</w:delText>
              </w:r>
            </w:del>
            <w:r w:rsidRPr="00962B3F">
              <w:rPr>
                <w:bCs/>
                <w:iCs/>
                <w:szCs w:val="22"/>
                <w:lang w:eastAsia="sv-SE"/>
              </w:rPr>
              <w:t xml:space="preserve"> means this serving cell is configured with </w:t>
            </w:r>
            <w:r w:rsidR="007B122D" w:rsidRPr="00962B3F">
              <w:rPr>
                <w:i/>
                <w:iCs/>
              </w:rPr>
              <w:t>dl-</w:t>
            </w:r>
            <w:del w:id="4904" w:author="CR#3362r1" w:date="2022-09-20T11:34:00Z">
              <w:r w:rsidR="007B122D" w:rsidRPr="00962B3F" w:rsidDel="00EA6373">
                <w:rPr>
                  <w:i/>
                  <w:iCs/>
                </w:rPr>
                <w:delText>o</w:delText>
              </w:r>
            </w:del>
            <w:ins w:id="4905" w:author="CR#3362r1" w:date="2022-09-20T11:34:00Z">
              <w:r w:rsidR="00EA6373">
                <w:rPr>
                  <w:i/>
                  <w:iCs/>
                </w:rPr>
                <w:t>O</w:t>
              </w:r>
            </w:ins>
            <w:r w:rsidR="007B122D" w:rsidRPr="00962B3F">
              <w:rPr>
                <w:i/>
                <w:iCs/>
              </w:rPr>
              <w:t>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ins w:id="4906" w:author="CR#3362r1" w:date="2022-09-20T11:34:00Z">
              <w:r w:rsidR="00EA6373" w:rsidRPr="00BE3CD1">
                <w:rPr>
                  <w:bCs/>
                  <w:i/>
                  <w:szCs w:val="22"/>
                  <w:lang w:eastAsia="sv-SE"/>
                </w:rPr>
                <w:t>joint</w:t>
              </w:r>
            </w:ins>
            <w:del w:id="4907" w:author="CR#3362r1" w:date="2022-09-20T11:34:00Z">
              <w:r w:rsidR="00036EA3" w:rsidRPr="00962B3F" w:rsidDel="00EA6373">
                <w:rPr>
                  <w:bCs/>
                  <w:iCs/>
                  <w:szCs w:val="22"/>
                  <w:lang w:eastAsia="sv-SE"/>
                </w:rPr>
                <w:delText>"</w:delText>
              </w:r>
              <w:r w:rsidRPr="00962B3F" w:rsidDel="00EA6373">
                <w:rPr>
                  <w:bCs/>
                  <w:iCs/>
                  <w:szCs w:val="22"/>
                  <w:lang w:eastAsia="sv-SE"/>
                </w:rPr>
                <w:delText>Joint</w:delText>
              </w:r>
              <w:r w:rsidR="00036EA3" w:rsidRPr="00962B3F" w:rsidDel="00EA6373">
                <w:rPr>
                  <w:bCs/>
                  <w:iCs/>
                  <w:szCs w:val="22"/>
                  <w:lang w:eastAsia="sv-SE"/>
                </w:rPr>
                <w:delText>"</w:delText>
              </w:r>
            </w:del>
            <w:r w:rsidRPr="00962B3F">
              <w:rPr>
                <w:bCs/>
                <w:iCs/>
                <w:szCs w:val="22"/>
                <w:lang w:eastAsia="sv-SE"/>
              </w:rPr>
              <w:t xml:space="preserve"> means this serving cell is configured with </w:t>
            </w:r>
            <w:r w:rsidR="007B122D" w:rsidRPr="00962B3F">
              <w:rPr>
                <w:i/>
                <w:iCs/>
              </w:rPr>
              <w:t>dl-</w:t>
            </w:r>
            <w:del w:id="4908" w:author="CR#3362r1" w:date="2022-09-20T11:34:00Z">
              <w:r w:rsidR="007B122D" w:rsidRPr="00962B3F" w:rsidDel="00EA6373">
                <w:rPr>
                  <w:i/>
                  <w:iCs/>
                </w:rPr>
                <w:delText>o</w:delText>
              </w:r>
            </w:del>
            <w:ins w:id="4909" w:author="CR#3362r1" w:date="2022-09-20T11:34:00Z">
              <w:r w:rsidR="00EA6373">
                <w:rPr>
                  <w:i/>
                  <w:iCs/>
                </w:rPr>
                <w:t>O</w:t>
              </w:r>
            </w:ins>
            <w:r w:rsidR="007B122D" w:rsidRPr="00962B3F">
              <w:rPr>
                <w:i/>
                <w:iCs/>
              </w:rPr>
              <w:t>rJoint-TCI-ToAddModList</w:t>
            </w:r>
            <w:r w:rsidRPr="00962B3F">
              <w:t xml:space="preserve"> for joint TCI state for UL and DL operation.</w:t>
            </w:r>
            <w:ins w:id="4910" w:author="CR#3325r2" w:date="2022-09-16T23:33:00Z">
              <w:r w:rsidR="0005240D">
                <w:t xml:space="preserve"> The n</w:t>
              </w:r>
              <w:r w:rsidR="0005240D" w:rsidRPr="00AF5102">
                <w:t xml:space="preserve">etwork </w:t>
              </w:r>
              <w:r w:rsidR="0005240D">
                <w:t>does not</w:t>
              </w:r>
              <w:r w:rsidR="0005240D" w:rsidRPr="00AF5102">
                <w:t xml:space="preserve"> configure the field in </w:t>
              </w:r>
              <w:r w:rsidR="0005240D">
                <w:t>a</w:t>
              </w:r>
              <w:r w:rsidR="0005240D" w:rsidRPr="00AF5102">
                <w:t xml:space="preserve"> serving cell that is configured with </w:t>
              </w:r>
              <w:r w:rsidR="0005240D">
                <w:t>more than</w:t>
              </w:r>
              <w:r w:rsidR="0005240D" w:rsidRPr="00AF5102">
                <w:t xml:space="preserve"> one value for the </w:t>
              </w:r>
              <w:r w:rsidR="0005240D" w:rsidRPr="007249E3">
                <w:rPr>
                  <w:i/>
                  <w:iCs/>
                </w:rPr>
                <w:t>coresetPoolIndex</w:t>
              </w:r>
              <w:r w:rsidR="0005240D">
                <w:rPr>
                  <w:i/>
                  <w:iCs/>
                </w:rPr>
                <w:t>.</w:t>
              </w:r>
            </w:ins>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Includes parameters for configuration of carrier based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This field is mandatory present for SCells whose slot offset between the SpCell is not 0. Otherwis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2ED1800C"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ins w:id="4911" w:author="CR#3400r1" w:date="2022-09-20T12:48:00Z">
              <w:r w:rsidR="004A5E25">
                <w:rPr>
                  <w:lang w:eastAsia="sv-SE"/>
                </w:rPr>
                <w:t>.</w:t>
              </w:r>
            </w:ins>
            <w:r w:rsidR="003F4345" w:rsidRPr="00962B3F">
              <w:rPr>
                <w:lang w:eastAsia="sv-SE"/>
              </w:rPr>
              <w:t xml:space="preserve"> </w:t>
            </w:r>
            <w:ins w:id="4912" w:author="CR#3400r1" w:date="2022-09-20T12:49:00Z">
              <w:r w:rsidR="004A5E25" w:rsidRPr="000F35B3">
                <w:rPr>
                  <w:lang w:eastAsia="sv-SE"/>
                </w:rPr>
                <w:t>For RedCap UEs</w:t>
              </w:r>
              <w:r w:rsidR="004A5E25">
                <w:rPr>
                  <w:lang w:eastAsia="sv-SE"/>
                </w:rPr>
                <w:t>,</w:t>
              </w:r>
              <w:r w:rsidR="004A5E25" w:rsidRPr="000F35B3">
                <w:rPr>
                  <w:lang w:eastAsia="sv-SE"/>
                </w:rPr>
                <w:t xml:space="preserve"> this field is optionally presen</w:t>
              </w:r>
              <w:r w:rsidR="004A5E25">
                <w:rPr>
                  <w:lang w:eastAsia="sv-SE"/>
                </w:rPr>
                <w:t xml:space="preserve">t, </w:t>
              </w:r>
              <w:r w:rsidR="004A5E25" w:rsidRPr="000F35B3">
                <w:rPr>
                  <w:lang w:eastAsia="sv-SE"/>
                </w:rPr>
                <w:t>Need M</w:t>
              </w:r>
            </w:ins>
            <w:del w:id="4913" w:author="CR#3400r1" w:date="2022-09-20T12:49:00Z">
              <w:r w:rsidR="003F4345" w:rsidRPr="00962B3F" w:rsidDel="004A5E25">
                <w:rPr>
                  <w:lang w:eastAsia="sv-SE"/>
                </w:rPr>
                <w:delText>and RedCap UEs</w:delText>
              </w:r>
            </w:del>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00F183F8" w:rsidR="00DB6B82" w:rsidRPr="00962B3F" w:rsidRDefault="00DB6B82" w:rsidP="00771058">
            <w:pPr>
              <w:pStyle w:val="TAL"/>
              <w:rPr>
                <w:i/>
                <w:lang w:eastAsia="sv-SE"/>
              </w:rPr>
            </w:pPr>
            <w:r w:rsidRPr="00962B3F">
              <w:rPr>
                <w:i/>
                <w:lang w:eastAsia="sv-SE"/>
              </w:rPr>
              <w:t>TCI_</w:t>
            </w:r>
            <w:ins w:id="4914" w:author="CR#3325r2" w:date="2022-09-16T23:34:00Z">
              <w:r w:rsidR="0005240D">
                <w:rPr>
                  <w:i/>
                  <w:lang w:eastAsia="sv-SE"/>
                </w:rPr>
                <w:t>ActivatedConfig</w:t>
              </w:r>
            </w:ins>
            <w:del w:id="4915" w:author="CR#3325r2" w:date="2022-09-16T23:34:00Z">
              <w:r w:rsidRPr="00962B3F" w:rsidDel="0005240D">
                <w:rPr>
                  <w:i/>
                  <w:lang w:eastAsia="sv-SE"/>
                </w:rPr>
                <w:delText>Info</w:delText>
              </w:r>
            </w:del>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4916" w:name="_Toc60777380"/>
      <w:bookmarkStart w:id="4917" w:name="_Toc100930297"/>
      <w:r w:rsidRPr="00962B3F">
        <w:t>–</w:t>
      </w:r>
      <w:r w:rsidRPr="00962B3F">
        <w:tab/>
      </w:r>
      <w:r w:rsidRPr="00962B3F">
        <w:rPr>
          <w:i/>
        </w:rPr>
        <w:t>ServingCellConfigCommon</w:t>
      </w:r>
      <w:bookmarkEnd w:id="4916"/>
      <w:bookmarkEnd w:id="4917"/>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35A7D9ED" w:rsidR="00D4596A" w:rsidRPr="00962B3F" w:rsidRDefault="00D4596A"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6F072A10" w14:textId="1F658AAC" w:rsidR="00A251FC" w:rsidRDefault="00B001B7" w:rsidP="00A251FC">
      <w:pPr>
        <w:pStyle w:val="PL"/>
        <w:rPr>
          <w:ins w:id="4918" w:author="CR#3469" w:date="2022-09-21T17:12:00Z"/>
        </w:rPr>
      </w:pPr>
      <w:r w:rsidRPr="00962B3F">
        <w:t xml:space="preserve">    ]]</w:t>
      </w:r>
      <w:ins w:id="4919" w:author="CR#3469" w:date="2022-09-21T17:12:00Z">
        <w:r w:rsidR="00A251FC">
          <w:t>,</w:t>
        </w:r>
      </w:ins>
    </w:p>
    <w:p w14:paraId="00E58F25" w14:textId="708090DC" w:rsidR="00A251FC" w:rsidRDefault="00A251FC" w:rsidP="00A251FC">
      <w:pPr>
        <w:pStyle w:val="PL"/>
        <w:rPr>
          <w:ins w:id="4920" w:author="CR#3469" w:date="2022-09-21T17:12:00Z"/>
        </w:rPr>
      </w:pPr>
      <w:ins w:id="4921" w:author="CR#3469" w:date="2022-09-21T17:12:00Z">
        <w:r>
          <w:t xml:space="preserve">    [[</w:t>
        </w:r>
      </w:ins>
    </w:p>
    <w:p w14:paraId="01B11E24" w14:textId="5EF9C3B8" w:rsidR="00A251FC" w:rsidRDefault="00A251FC" w:rsidP="00A251FC">
      <w:pPr>
        <w:pStyle w:val="PL"/>
        <w:rPr>
          <w:ins w:id="4922" w:author="CR#3469" w:date="2022-09-21T17:12:00Z"/>
        </w:rPr>
      </w:pPr>
      <w:ins w:id="4923" w:author="CR#3469" w:date="2022-09-21T17:12:00Z">
        <w:r>
          <w:t xml:space="preserve">    featurePriorities-r17        </w:t>
        </w:r>
        <w:r w:rsidR="00082087">
          <w:t xml:space="preserve">       </w:t>
        </w:r>
        <w:r>
          <w:t>SEQUENCE {</w:t>
        </w:r>
      </w:ins>
    </w:p>
    <w:p w14:paraId="02DDF831" w14:textId="1B5BF3E2" w:rsidR="00A251FC" w:rsidRDefault="00A251FC" w:rsidP="00A251FC">
      <w:pPr>
        <w:pStyle w:val="PL"/>
        <w:rPr>
          <w:ins w:id="4924" w:author="CR#3469" w:date="2022-09-21T17:12:00Z"/>
        </w:rPr>
      </w:pPr>
      <w:ins w:id="4925" w:author="CR#3469" w:date="2022-09-21T17:12:00Z">
        <w:r>
          <w:t xml:space="preserve">        redCapPriority-r17     </w:t>
        </w:r>
      </w:ins>
      <w:ins w:id="4926" w:author="CR#3469" w:date="2022-09-21T17:13:00Z">
        <w:r w:rsidR="00082087">
          <w:t xml:space="preserve">       </w:t>
        </w:r>
      </w:ins>
      <w:ins w:id="4927" w:author="CR#3469" w:date="2022-09-21T17:12:00Z">
        <w:r>
          <w:t xml:space="preserve">      FeaturePriority-r17                                             OPTIONAL, -- Need R</w:t>
        </w:r>
      </w:ins>
    </w:p>
    <w:p w14:paraId="188715C1" w14:textId="0A79569F" w:rsidR="00A251FC" w:rsidRDefault="00A251FC" w:rsidP="00A251FC">
      <w:pPr>
        <w:pStyle w:val="PL"/>
        <w:rPr>
          <w:ins w:id="4928" w:author="CR#3469" w:date="2022-09-21T17:12:00Z"/>
        </w:rPr>
      </w:pPr>
      <w:ins w:id="4929" w:author="CR#3469" w:date="2022-09-21T17:12:00Z">
        <w:r>
          <w:t xml:space="preserve">        slicingPriority-r17   </w:t>
        </w:r>
      </w:ins>
      <w:ins w:id="4930" w:author="CR#3469" w:date="2022-09-21T17:13:00Z">
        <w:r w:rsidR="00082087">
          <w:t xml:space="preserve">       </w:t>
        </w:r>
      </w:ins>
      <w:ins w:id="4931" w:author="CR#3469" w:date="2022-09-21T17:12:00Z">
        <w:r>
          <w:t xml:space="preserve">       FeaturePriority-r17                                             OPTIONAL, -- Need R</w:t>
        </w:r>
      </w:ins>
    </w:p>
    <w:p w14:paraId="115A3CD1" w14:textId="3BE507FA" w:rsidR="00A251FC" w:rsidRDefault="00A251FC" w:rsidP="00A251FC">
      <w:pPr>
        <w:pStyle w:val="PL"/>
        <w:rPr>
          <w:ins w:id="4932" w:author="CR#3469" w:date="2022-09-21T17:12:00Z"/>
        </w:rPr>
      </w:pPr>
      <w:ins w:id="4933" w:author="CR#3469" w:date="2022-09-21T17:12:00Z">
        <w:r>
          <w:t xml:space="preserve">        msg3-Repetitions-Priority-r17</w:t>
        </w:r>
      </w:ins>
      <w:ins w:id="4934" w:author="CR#3469" w:date="2022-09-21T17:13:00Z">
        <w:r w:rsidR="00082087">
          <w:t xml:space="preserve">      </w:t>
        </w:r>
      </w:ins>
      <w:ins w:id="4935" w:author="CR#3469" w:date="2022-09-21T17:12:00Z">
        <w:r>
          <w:t xml:space="preserve"> FeaturePriority-r17                                             OPTIONAL, -- Need R</w:t>
        </w:r>
      </w:ins>
    </w:p>
    <w:p w14:paraId="4DDBE508" w14:textId="4C8B92FB" w:rsidR="00A251FC" w:rsidRDefault="00A251FC" w:rsidP="00A251FC">
      <w:pPr>
        <w:pStyle w:val="PL"/>
        <w:rPr>
          <w:ins w:id="4936" w:author="CR#3469" w:date="2022-09-21T17:12:00Z"/>
        </w:rPr>
      </w:pPr>
      <w:ins w:id="4937" w:author="CR#3469" w:date="2022-09-21T17:12:00Z">
        <w:r>
          <w:t xml:space="preserve">        sdt-Priority-r17         </w:t>
        </w:r>
      </w:ins>
      <w:ins w:id="4938" w:author="CR#3469" w:date="2022-09-21T17:13:00Z">
        <w:r w:rsidR="00082087">
          <w:t xml:space="preserve">       </w:t>
        </w:r>
      </w:ins>
      <w:ins w:id="4939" w:author="CR#3469" w:date="2022-09-21T17:12:00Z">
        <w:r>
          <w:t xml:space="preserve">    FeaturePriority-r17                                             OPTIONAL  -- Need R</w:t>
        </w:r>
      </w:ins>
    </w:p>
    <w:p w14:paraId="07EE4C36" w14:textId="2FBA6F20" w:rsidR="00A251FC" w:rsidRDefault="00A251FC" w:rsidP="00A251FC">
      <w:pPr>
        <w:pStyle w:val="PL"/>
        <w:rPr>
          <w:ins w:id="4940" w:author="CR#3469" w:date="2022-09-21T17:12:00Z"/>
        </w:rPr>
      </w:pPr>
      <w:ins w:id="4941" w:author="CR#3469" w:date="2022-09-21T17:12:00Z">
        <w:r>
          <w:t xml:space="preserve">    }                                                                                                 </w:t>
        </w:r>
      </w:ins>
      <w:ins w:id="4942" w:author="CR#3469" w:date="2022-09-21T17:13:00Z">
        <w:r w:rsidR="00082087">
          <w:t xml:space="preserve">    </w:t>
        </w:r>
      </w:ins>
      <w:ins w:id="4943" w:author="CR#3469" w:date="2022-09-21T17:12:00Z">
        <w:r>
          <w:t xml:space="preserve">  OPTIONAL  -- Need R</w:t>
        </w:r>
      </w:ins>
    </w:p>
    <w:p w14:paraId="7E2EE320" w14:textId="121184C3" w:rsidR="00394471" w:rsidRPr="00962B3F" w:rsidRDefault="00A251FC" w:rsidP="00A251FC">
      <w:pPr>
        <w:pStyle w:val="PL"/>
      </w:pPr>
      <w:ins w:id="4944" w:author="CR#3469" w:date="2022-09-21T17:12:00Z">
        <w:r>
          <w:t xml:space="preserve">    ]]</w:t>
        </w:r>
      </w:ins>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r w:rsidRPr="00962B3F">
              <w:rPr>
                <w:i/>
                <w:szCs w:val="22"/>
                <w:lang w:eastAsia="sv-SE"/>
              </w:rPr>
              <w:t xml:space="preserve">ServingCellConfigCommon </w:t>
            </w:r>
            <w:r w:rsidRPr="00962B3F">
              <w:rPr>
                <w:szCs w:val="22"/>
                <w:lang w:eastAsia="sv-SE"/>
              </w:rPr>
              <w:t>field descriptions</w:t>
            </w:r>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082087" w:rsidRPr="00962B3F" w:rsidDel="00EA1F7F" w14:paraId="57A03458" w14:textId="77777777" w:rsidTr="007249E3">
        <w:trPr>
          <w:ins w:id="4945" w:author="CR#3469" w:date="2022-09-21T17:14:00Z"/>
        </w:trPr>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62B3F" w:rsidRDefault="00082087" w:rsidP="007249E3">
            <w:pPr>
              <w:pStyle w:val="TAL"/>
              <w:rPr>
                <w:ins w:id="4946" w:author="CR#3469" w:date="2022-09-21T17:14:00Z"/>
                <w:szCs w:val="22"/>
              </w:rPr>
            </w:pPr>
            <w:ins w:id="4947" w:author="CR#3469" w:date="2022-09-21T17:14:00Z">
              <w:r w:rsidRPr="00962B3F">
                <w:rPr>
                  <w:b/>
                  <w:i/>
                  <w:szCs w:val="22"/>
                </w:rPr>
                <w:t>featurePriorities</w:t>
              </w:r>
            </w:ins>
          </w:p>
          <w:p w14:paraId="7BA081CB" w14:textId="77777777" w:rsidR="00082087" w:rsidRPr="00962B3F" w:rsidDel="00EA1F7F" w:rsidRDefault="00082087" w:rsidP="007249E3">
            <w:pPr>
              <w:pStyle w:val="TAL"/>
              <w:rPr>
                <w:ins w:id="4948" w:author="CR#3469" w:date="2022-09-21T17:14:00Z"/>
                <w:b/>
                <w:i/>
                <w:szCs w:val="22"/>
                <w:lang w:eastAsia="sv-SE"/>
              </w:rPr>
            </w:pPr>
            <w:ins w:id="4949" w:author="CR#3469" w:date="2022-09-21T17:14:00Z">
              <w:r w:rsidRPr="00962B3F">
                <w:rPr>
                  <w:szCs w:val="22"/>
                </w:rPr>
                <w:t xml:space="preserve">Indicates priorities for features, such as RedCap, Slicing, SDT and MSG3-Repetitions for Coverage Enhancements.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ins>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3474082E"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w:t>
            </w:r>
            <w:ins w:id="4950" w:author="CR#3289r2" w:date="2022-09-16T19:05:00Z">
              <w:r w:rsidR="00FD05B6" w:rsidRPr="00D6480C">
                <w:rPr>
                  <w:szCs w:val="22"/>
                  <w:lang w:eastAsia="sv-SE"/>
                </w:rPr>
                <w:t>, including the set of RBs/REs indicated by the patterns for the rate matching around,</w:t>
              </w:r>
            </w:ins>
            <w:r w:rsidR="00280BA7" w:rsidRPr="00962B3F">
              <w:t xml:space="preserve">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A cell-specific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62B3F" w:rsidRDefault="00394471" w:rsidP="00964CC4">
            <w:pPr>
              <w:pStyle w:val="TAL"/>
              <w:rPr>
                <w:lang w:eastAsia="sv-SE"/>
              </w:rPr>
            </w:pPr>
            <w:r w:rsidRPr="00962B3F">
              <w:rPr>
                <w:lang w:eastAsia="sv-SE"/>
              </w:rPr>
              <w:t xml:space="preserve">This field is mandatory present upon SpCell change </w:t>
            </w:r>
            <w:ins w:id="4951" w:author="CR#3466r1" w:date="2022-09-21T12:12:00Z">
              <w:r w:rsidR="0039645C" w:rsidRPr="0049256C">
                <w:rPr>
                  <w:rFonts w:cs="Arial"/>
                  <w:lang w:eastAsia="sv-SE"/>
                </w:rPr>
                <w:t xml:space="preserve">(including </w:t>
              </w:r>
              <w:r w:rsidR="0039645C" w:rsidRPr="0049256C">
                <w:rPr>
                  <w:rFonts w:cs="Arial"/>
                  <w:lang w:eastAsia="en-GB"/>
                </w:rPr>
                <w:t xml:space="preserve">path switch </w:t>
              </w:r>
              <w:r w:rsidR="0039645C" w:rsidRPr="0049256C">
                <w:rPr>
                  <w:rFonts w:cs="Arial"/>
                </w:rPr>
                <w:t>between a serving cell and a L2 U2N Relay UE</w:t>
              </w:r>
              <w:r w:rsidR="0039645C" w:rsidRPr="0049256C">
                <w:rPr>
                  <w:rFonts w:cs="Arial"/>
                  <w:lang w:eastAsia="sv-SE"/>
                </w:rPr>
                <w:t>)</w:t>
              </w:r>
              <w:r w:rsidR="0039645C">
                <w:rPr>
                  <w:rFonts w:cs="Arial"/>
                  <w:lang w:eastAsia="sv-SE"/>
                </w:rPr>
                <w:t xml:space="preserve"> </w:t>
              </w:r>
            </w:ins>
            <w:r w:rsidRPr="00962B3F">
              <w:rPr>
                <w:lang w:eastAsia="sv-SE"/>
              </w:rPr>
              <w:t>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62B3F" w:rsidRDefault="008754E6" w:rsidP="000830BB">
            <w:pPr>
              <w:pStyle w:val="TAL"/>
              <w:rPr>
                <w:lang w:eastAsia="sv-SE"/>
              </w:rPr>
            </w:pPr>
            <w:r w:rsidRPr="00962B3F">
              <w:rPr>
                <w:szCs w:val="22"/>
              </w:rPr>
              <w:t>This field is optionally present if this cell operates with shared spectrum channel access in FR2-2</w:t>
            </w:r>
            <w:ins w:id="4952" w:author="CR#3237r3" w:date="2022-09-16T13:32:00Z">
              <w:r w:rsidR="00A345A2">
                <w:rPr>
                  <w:szCs w:val="22"/>
                </w:rPr>
                <w:t>, Need R</w:t>
              </w:r>
            </w:ins>
            <w:r w:rsidRPr="00962B3F">
              <w:rPr>
                <w:szCs w:val="22"/>
              </w:rPr>
              <w:t>.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The field is optionally present, Need R, for TDD cells; otherwis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4953" w:name="_Toc60777381"/>
      <w:bookmarkStart w:id="4954" w:name="_Toc100930298"/>
      <w:r w:rsidRPr="00962B3F">
        <w:t>–</w:t>
      </w:r>
      <w:r w:rsidRPr="00962B3F">
        <w:tab/>
      </w:r>
      <w:r w:rsidRPr="00962B3F">
        <w:rPr>
          <w:i/>
        </w:rPr>
        <w:t>ServingCellConfigCommonSIB</w:t>
      </w:r>
      <w:bookmarkEnd w:id="4953"/>
      <w:bookmarkEnd w:id="4954"/>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w:t>
            </w:r>
            <w:ins w:id="4955" w:author="CR#3237r3" w:date="2022-09-16T13:32:00Z">
              <w:r w:rsidR="00A345A2">
                <w:rPr>
                  <w:szCs w:val="22"/>
                </w:rPr>
                <w:t>, Need R</w:t>
              </w:r>
            </w:ins>
            <w:r w:rsidRPr="00962B3F">
              <w:rPr>
                <w:rFonts w:eastAsia="MS Mincho"/>
                <w:szCs w:val="22"/>
                <w:lang w:eastAsia="sv-SE"/>
              </w:rPr>
              <w:t>.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4956" w:name="_Toc60777382"/>
      <w:bookmarkStart w:id="4957" w:name="_Toc100930299"/>
      <w:r w:rsidRPr="00962B3F">
        <w:rPr>
          <w:rFonts w:eastAsia="MS Mincho"/>
          <w:i/>
          <w:iCs/>
        </w:rPr>
        <w:t>–</w:t>
      </w:r>
      <w:r w:rsidRPr="00962B3F">
        <w:rPr>
          <w:rFonts w:eastAsia="MS Mincho"/>
          <w:i/>
          <w:iCs/>
        </w:rPr>
        <w:tab/>
        <w:t>ShortI-RNTI-Value</w:t>
      </w:r>
      <w:bookmarkEnd w:id="4956"/>
      <w:bookmarkEnd w:id="4957"/>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4958" w:name="_Toc60777383"/>
      <w:bookmarkStart w:id="4959" w:name="_Toc100930300"/>
      <w:r w:rsidRPr="00962B3F">
        <w:rPr>
          <w:i/>
          <w:iCs/>
        </w:rPr>
        <w:t>–</w:t>
      </w:r>
      <w:r w:rsidRPr="00962B3F">
        <w:rPr>
          <w:i/>
          <w:iCs/>
        </w:rPr>
        <w:tab/>
      </w:r>
      <w:r w:rsidRPr="00962B3F">
        <w:rPr>
          <w:i/>
          <w:iCs/>
          <w:noProof/>
        </w:rPr>
        <w:t>ShortMAC-I</w:t>
      </w:r>
      <w:bookmarkEnd w:id="4958"/>
      <w:bookmarkEnd w:id="4959"/>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4960" w:name="_Toc60777384"/>
      <w:bookmarkStart w:id="4961" w:name="_Toc100930301"/>
      <w:r w:rsidRPr="00962B3F">
        <w:rPr>
          <w:rFonts w:eastAsia="MS Mincho"/>
        </w:rPr>
        <w:t>–</w:t>
      </w:r>
      <w:r w:rsidRPr="00962B3F">
        <w:rPr>
          <w:rFonts w:eastAsia="MS Mincho"/>
        </w:rPr>
        <w:tab/>
      </w:r>
      <w:r w:rsidRPr="00962B3F">
        <w:rPr>
          <w:rFonts w:eastAsia="MS Mincho"/>
          <w:i/>
        </w:rPr>
        <w:t>SINR-Range</w:t>
      </w:r>
      <w:bookmarkEnd w:id="4960"/>
      <w:bookmarkEnd w:id="4961"/>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4962" w:name="_Toc60777385"/>
      <w:bookmarkStart w:id="4963" w:name="_Toc100930302"/>
      <w:r w:rsidRPr="00962B3F">
        <w:rPr>
          <w:rFonts w:eastAsia="SimSun"/>
        </w:rPr>
        <w:t>–</w:t>
      </w:r>
      <w:r w:rsidRPr="00962B3F">
        <w:rPr>
          <w:rFonts w:eastAsia="SimSun"/>
        </w:rPr>
        <w:tab/>
      </w:r>
      <w:r w:rsidRPr="00962B3F">
        <w:rPr>
          <w:rFonts w:eastAsia="SimSun"/>
          <w:i/>
        </w:rPr>
        <w:t>SI-RequestConfig</w:t>
      </w:r>
      <w:bookmarkEnd w:id="4962"/>
      <w:bookmarkEnd w:id="4963"/>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49F6666C" w:rsidR="00394471" w:rsidRPr="00962B3F" w:rsidRDefault="00394471" w:rsidP="00962B3F">
      <w:pPr>
        <w:pStyle w:val="PL"/>
        <w:rPr>
          <w:color w:val="808080"/>
        </w:rPr>
      </w:pPr>
      <w:r w:rsidRPr="00962B3F">
        <w:rPr>
          <w:color w:val="808080"/>
        </w:rPr>
        <w:t>-- TAG</w:t>
      </w:r>
      <w:ins w:id="4964" w:author="CR#3362r1" w:date="2022-09-20T11:35:00Z">
        <w:r w:rsidR="00EA6373">
          <w:rPr>
            <w:color w:val="808080"/>
          </w:rPr>
          <w:t>-</w:t>
        </w:r>
      </w:ins>
      <w:del w:id="4965" w:author="CR#3362r1" w:date="2022-09-20T11:35:00Z">
        <w:r w:rsidRPr="00962B3F" w:rsidDel="00EA6373">
          <w:rPr>
            <w:color w:val="808080"/>
          </w:rPr>
          <w:delText>–</w:delText>
        </w:r>
      </w:del>
      <w:r w:rsidRPr="00962B3F">
        <w:rPr>
          <w:color w:val="808080"/>
        </w:rPr>
        <w:t>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6D1DC7F9" w14:textId="18C7DB1C" w:rsidR="00AA5AF7" w:rsidRPr="00962B3F" w:rsidRDefault="00AA5AF7" w:rsidP="00AA5AF7">
      <w:pPr>
        <w:pStyle w:val="PL"/>
        <w:rPr>
          <w:moveTo w:id="4966" w:author="Draft_v3" w:date="2022-09-29T15:12:00Z"/>
          <w:color w:val="808080"/>
        </w:rPr>
      </w:pPr>
      <w:moveToRangeStart w:id="4967" w:author="Draft_v3" w:date="2022-09-29T15:12:00Z" w:name="move115356739"/>
      <w:moveTo w:id="4968" w:author="Draft_v3" w:date="2022-09-29T15:12:00Z">
        <w:r w:rsidRPr="00962B3F">
          <w:rPr>
            <w:color w:val="808080"/>
          </w:rPr>
          <w:t>-- TAG</w:t>
        </w:r>
      </w:moveTo>
      <w:ins w:id="4969" w:author="Draft_v3" w:date="2022-09-29T15:12:00Z">
        <w:r>
          <w:rPr>
            <w:color w:val="808080"/>
          </w:rPr>
          <w:t>-</w:t>
        </w:r>
      </w:ins>
      <w:moveTo w:id="4970" w:author="Draft_v3" w:date="2022-09-29T15:12:00Z">
        <w:del w:id="4971" w:author="Draft_v3" w:date="2022-09-29T15:12:00Z">
          <w:r w:rsidRPr="00962B3F" w:rsidDel="00AA5AF7">
            <w:rPr>
              <w:color w:val="808080"/>
            </w:rPr>
            <w:delText>–</w:delText>
          </w:r>
        </w:del>
        <w:r w:rsidRPr="00962B3F">
          <w:rPr>
            <w:color w:val="808080"/>
          </w:rPr>
          <w:t>SI-REQUESTCONFIG-STOP</w:t>
        </w:r>
      </w:moveTo>
    </w:p>
    <w:moveToRangeEnd w:id="4967"/>
    <w:p w14:paraId="3096E98B" w14:textId="77777777" w:rsidR="00394471" w:rsidRPr="00962B3F" w:rsidRDefault="00394471" w:rsidP="00962B3F">
      <w:pPr>
        <w:pStyle w:val="PL"/>
        <w:rPr>
          <w:color w:val="808080"/>
        </w:rPr>
      </w:pPr>
      <w:r w:rsidRPr="00962B3F">
        <w:rPr>
          <w:color w:val="808080"/>
        </w:rPr>
        <w:t>-- ASN1STOP</w:t>
      </w:r>
    </w:p>
    <w:p w14:paraId="288A3A29" w14:textId="628CA8E9" w:rsidR="00394471" w:rsidRPr="00962B3F" w:rsidDel="00AA5AF7" w:rsidRDefault="00394471" w:rsidP="00394471">
      <w:pPr>
        <w:pStyle w:val="PL"/>
        <w:rPr>
          <w:moveFrom w:id="4972" w:author="Draft_v3" w:date="2022-09-29T15:12:00Z"/>
          <w:color w:val="808080"/>
        </w:rPr>
      </w:pPr>
      <w:moveFromRangeStart w:id="4973" w:author="Draft_v3" w:date="2022-09-29T15:12:00Z" w:name="move115356739"/>
      <w:moveFrom w:id="4974" w:author="Draft_v3" w:date="2022-09-29T15:12:00Z">
        <w:r w:rsidRPr="00962B3F" w:rsidDel="00AA5AF7">
          <w:rPr>
            <w:color w:val="808080"/>
          </w:rPr>
          <w:t>-- TAG–SI-REQUESTCONFIG-STOP</w:t>
        </w:r>
      </w:moveFrom>
    </w:p>
    <w:moveFromRangeEnd w:id="4973"/>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4975" w:name="_Toc60777386"/>
      <w:bookmarkStart w:id="4976" w:name="_Toc100930303"/>
      <w:r w:rsidRPr="00962B3F">
        <w:rPr>
          <w:rFonts w:eastAsia="SimSun"/>
        </w:rPr>
        <w:t>–</w:t>
      </w:r>
      <w:r w:rsidRPr="00962B3F">
        <w:rPr>
          <w:rFonts w:eastAsia="SimSun"/>
        </w:rPr>
        <w:tab/>
      </w:r>
      <w:r w:rsidRPr="00962B3F">
        <w:rPr>
          <w:rFonts w:eastAsia="SimSun"/>
          <w:i/>
        </w:rPr>
        <w:t>SI-SchedulingInfo</w:t>
      </w:r>
      <w:bookmarkEnd w:id="4975"/>
      <w:bookmarkEnd w:id="4976"/>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6D9EB248" w:rsidR="00394471" w:rsidRPr="00962B3F" w:rsidRDefault="00394471" w:rsidP="00962B3F">
      <w:pPr>
        <w:pStyle w:val="PL"/>
        <w:rPr>
          <w:color w:val="808080"/>
        </w:rPr>
      </w:pPr>
      <w:r w:rsidRPr="00962B3F">
        <w:rPr>
          <w:color w:val="808080"/>
        </w:rPr>
        <w:t>-- TAG</w:t>
      </w:r>
      <w:ins w:id="4977" w:author="CR#3362r1" w:date="2022-09-20T11:35:00Z">
        <w:r w:rsidR="00EA6373">
          <w:rPr>
            <w:color w:val="808080"/>
          </w:rPr>
          <w:t>-</w:t>
        </w:r>
      </w:ins>
      <w:del w:id="4978" w:author="CR#3362r1" w:date="2022-09-20T11:35:00Z">
        <w:r w:rsidRPr="00962B3F" w:rsidDel="00EA6373">
          <w:rPr>
            <w:color w:val="808080"/>
          </w:rPr>
          <w:delText>–</w:delText>
        </w:r>
      </w:del>
      <w:r w:rsidRPr="00962B3F">
        <w:rPr>
          <w:color w:val="808080"/>
        </w:rPr>
        <w:t>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w:t>
      </w:r>
      <w:del w:id="4979" w:author="CR#3400r1" w:date="2022-09-20T12:49:00Z">
        <w:r w:rsidRPr="00962B3F" w:rsidDel="004A5E25">
          <w:delText>-</w:delText>
        </w:r>
      </w:del>
      <w:r w:rsidRPr="00962B3F">
        <w:t xml:space="preserve">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257702F1"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ins w:id="4980" w:author="CR#3326r2" w:date="2022-09-19T21:48:00Z">
              <w:r w:rsidR="00C509BF">
                <w:rPr>
                  <w:i/>
                  <w:szCs w:val="22"/>
                  <w:lang w:eastAsia="sv-SE"/>
                </w:rPr>
                <w:t xml:space="preserve">. </w:t>
              </w:r>
              <w:r w:rsidR="00C509BF">
                <w:t xml:space="preserve">When </w:t>
              </w:r>
              <w:r w:rsidR="00C509BF" w:rsidRPr="0074055C">
                <w:rPr>
                  <w:i/>
                  <w:iCs/>
                  <w:rPrChange w:id="4981" w:author="Draft v2" w:date="2022-09-27T14:49:00Z">
                    <w:rPr/>
                  </w:rPrChange>
                </w:rPr>
                <w:t>SIB19</w:t>
              </w:r>
              <w:r w:rsidR="00C509BF">
                <w:t xml:space="preserve"> is scheduled, the si-</w:t>
              </w:r>
              <w:r w:rsidR="00C509BF">
                <w:rPr>
                  <w:i/>
                  <w:iCs/>
                </w:rPr>
                <w:t>BroadcastStatus</w:t>
              </w:r>
              <w:r w:rsidR="00C509BF">
                <w:t xml:space="preserve"> for the mapped </w:t>
              </w:r>
              <w:r w:rsidR="00C509BF" w:rsidRPr="0074055C">
                <w:rPr>
                  <w:i/>
                  <w:iCs/>
                  <w:rPrChange w:id="4982" w:author="Draft v2" w:date="2022-09-27T14:49:00Z">
                    <w:rPr/>
                  </w:rPrChange>
                </w:rPr>
                <w:t>SIB19</w:t>
              </w:r>
              <w:r w:rsidR="00C509BF">
                <w:t xml:space="preserve"> is set to broadcasting</w:t>
              </w:r>
            </w:ins>
            <w:r w:rsidRPr="00962B3F">
              <w:rPr>
                <w:szCs w:val="22"/>
                <w:lang w:eastAsia="sv-SE"/>
              </w:rPr>
              <w:t>.</w:t>
            </w:r>
            <w:del w:id="4983" w:author="CR#3326r2" w:date="2022-09-19T21:49:00Z">
              <w:r w:rsidR="0090199E" w:rsidRPr="00962B3F" w:rsidDel="00C509BF">
                <w:delText xml:space="preserve"> </w:delText>
              </w:r>
              <w:r w:rsidR="0090199E" w:rsidRPr="00962B3F" w:rsidDel="00C509BF">
                <w:rPr>
                  <w:i/>
                  <w:iCs/>
                </w:rPr>
                <w:delText>si-BroadcastStatus</w:delText>
              </w:r>
              <w:r w:rsidR="0090199E" w:rsidRPr="00962B3F" w:rsidDel="00C509BF">
                <w:delText xml:space="preserve"> of the SI where SIB19 is mapped is set to broadcasting.</w:delText>
              </w:r>
            </w:del>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D15CA1">
            <w:pPr>
              <w:pStyle w:val="TAL"/>
              <w:rPr>
                <w:b/>
                <w:i/>
                <w:lang w:eastAsia="sv-SE"/>
              </w:rPr>
            </w:pPr>
            <w:r w:rsidRPr="00962B3F">
              <w:rPr>
                <w:b/>
                <w:bCs/>
                <w:i/>
                <w:iCs/>
                <w:szCs w:val="22"/>
                <w:lang w:eastAsia="sv-SE"/>
              </w:rPr>
              <w:t>si-RequestConfig</w:t>
            </w:r>
            <w:del w:id="4984" w:author="CR#3400r1" w:date="2022-09-20T12:50:00Z">
              <w:r w:rsidRPr="00962B3F" w:rsidDel="004A5E25">
                <w:rPr>
                  <w:b/>
                  <w:bCs/>
                  <w:i/>
                  <w:iCs/>
                  <w:szCs w:val="22"/>
                  <w:lang w:eastAsia="sv-SE"/>
                </w:rPr>
                <w:delText>-</w:delText>
              </w:r>
            </w:del>
            <w:r w:rsidRPr="00962B3F">
              <w:rPr>
                <w:b/>
                <w:bCs/>
                <w:i/>
                <w:iCs/>
                <w:szCs w:val="22"/>
                <w:lang w:eastAsia="sv-SE"/>
              </w:rPr>
              <w:t>RedCap</w:t>
            </w:r>
          </w:p>
          <w:p w14:paraId="7C7BE646" w14:textId="77777777" w:rsidR="003F4345" w:rsidRPr="00962B3F" w:rsidRDefault="003F4345" w:rsidP="00D15CA1">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w:t>
            </w:r>
            <w:del w:id="4985" w:author="CR#3400r1" w:date="2022-09-20T12:51:00Z">
              <w:r w:rsidRPr="00962B3F" w:rsidDel="004A5E25">
                <w:rPr>
                  <w:rFonts w:cs="Arial"/>
                  <w:szCs w:val="18"/>
                  <w:lang w:eastAsia="x-none"/>
                </w:rPr>
                <w:delText xml:space="preserve"> </w:delText>
              </w:r>
            </w:del>
            <w:r w:rsidRPr="00962B3F">
              <w:rPr>
                <w:rFonts w:cs="Arial"/>
                <w:szCs w:val="18"/>
                <w:lang w:eastAsia="x-none"/>
              </w:rPr>
              <w:t xml:space="preserve">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4986" w:name="_Toc60777387"/>
      <w:bookmarkStart w:id="4987" w:name="_Toc100930304"/>
      <w:r w:rsidRPr="00962B3F">
        <w:rPr>
          <w:rFonts w:eastAsia="SimSun"/>
          <w:i/>
          <w:iCs/>
        </w:rPr>
        <w:t>–</w:t>
      </w:r>
      <w:r w:rsidRPr="00962B3F">
        <w:rPr>
          <w:rFonts w:eastAsia="SimSun"/>
          <w:i/>
          <w:iCs/>
        </w:rPr>
        <w:tab/>
      </w:r>
      <w:r w:rsidRPr="00962B3F">
        <w:rPr>
          <w:i/>
          <w:iCs/>
        </w:rPr>
        <w:t>SK-Counter</w:t>
      </w:r>
      <w:bookmarkEnd w:id="4986"/>
      <w:bookmarkEnd w:id="4987"/>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4988" w:name="_Toc60777388"/>
      <w:bookmarkStart w:id="4989" w:name="_Toc100930305"/>
      <w:r w:rsidRPr="00962B3F">
        <w:t>–</w:t>
      </w:r>
      <w:r w:rsidRPr="00962B3F">
        <w:tab/>
      </w:r>
      <w:r w:rsidRPr="00962B3F">
        <w:rPr>
          <w:i/>
        </w:rPr>
        <w:t>SlotFormatCombinationsPerCell</w:t>
      </w:r>
      <w:bookmarkEnd w:id="4988"/>
      <w:bookmarkEnd w:id="4989"/>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4990" w:name="_Toc60777389"/>
      <w:bookmarkStart w:id="4991" w:name="_Toc100930306"/>
      <w:r w:rsidRPr="00962B3F">
        <w:t>–</w:t>
      </w:r>
      <w:r w:rsidRPr="00962B3F">
        <w:tab/>
      </w:r>
      <w:r w:rsidRPr="00962B3F">
        <w:rPr>
          <w:i/>
        </w:rPr>
        <w:t>SlotFormatIndicator</w:t>
      </w:r>
      <w:bookmarkEnd w:id="4990"/>
      <w:bookmarkEnd w:id="4991"/>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i.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4992" w:name="_Toc60777390"/>
      <w:bookmarkStart w:id="4993" w:name="_Toc100930307"/>
      <w:r w:rsidRPr="00962B3F">
        <w:t>–</w:t>
      </w:r>
      <w:r w:rsidRPr="00962B3F">
        <w:tab/>
      </w:r>
      <w:r w:rsidRPr="00962B3F">
        <w:rPr>
          <w:i/>
        </w:rPr>
        <w:t>S-NSSAI</w:t>
      </w:r>
      <w:bookmarkEnd w:id="4992"/>
      <w:bookmarkEnd w:id="4993"/>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4994" w:name="_Toc60777391"/>
      <w:bookmarkStart w:id="4995" w:name="_Toc100930308"/>
      <w:r w:rsidRPr="00962B3F">
        <w:t>–</w:t>
      </w:r>
      <w:r w:rsidRPr="00962B3F">
        <w:tab/>
      </w:r>
      <w:r w:rsidRPr="00962B3F">
        <w:rPr>
          <w:i/>
        </w:rPr>
        <w:t>SpeedStateScaleFactors</w:t>
      </w:r>
      <w:bookmarkEnd w:id="4994"/>
      <w:bookmarkEnd w:id="4995"/>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D50BCB" w:rsidRDefault="00394471" w:rsidP="00962B3F">
      <w:pPr>
        <w:pStyle w:val="PL"/>
        <w:rPr>
          <w:lang w:val="fi-FI"/>
          <w:rPrChange w:id="4996" w:author="CR#3237r3" w:date="2022-09-16T12:49:00Z">
            <w:rPr/>
          </w:rPrChange>
        </w:rPr>
      </w:pPr>
      <w:r w:rsidRPr="00962B3F">
        <w:t xml:space="preserve">    </w:t>
      </w:r>
      <w:r w:rsidRPr="00D50BCB">
        <w:rPr>
          <w:lang w:val="fi-FI"/>
          <w:rPrChange w:id="4997" w:author="CR#3237r3" w:date="2022-09-16T12:49:00Z">
            <w:rPr/>
          </w:rPrChange>
        </w:rPr>
        <w:t xml:space="preserve">sf-High                             </w:t>
      </w:r>
      <w:r w:rsidRPr="00D50BCB">
        <w:rPr>
          <w:color w:val="993366"/>
          <w:lang w:val="fi-FI"/>
          <w:rPrChange w:id="4998" w:author="CR#3237r3" w:date="2022-09-16T12:49:00Z">
            <w:rPr>
              <w:color w:val="993366"/>
            </w:rPr>
          </w:rPrChange>
        </w:rPr>
        <w:t>ENUMERATED</w:t>
      </w:r>
      <w:r w:rsidRPr="00D50BCB">
        <w:rPr>
          <w:lang w:val="fi-FI"/>
          <w:rPrChange w:id="4999" w:author="CR#3237r3" w:date="2022-09-16T12:49:00Z">
            <w:rPr/>
          </w:rPrChange>
        </w:rPr>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5000" w:name="_Toc60777392"/>
      <w:bookmarkStart w:id="5001" w:name="_Toc100930309"/>
      <w:r w:rsidRPr="00962B3F">
        <w:t>–</w:t>
      </w:r>
      <w:r w:rsidRPr="00962B3F">
        <w:tab/>
      </w:r>
      <w:r w:rsidRPr="00962B3F">
        <w:rPr>
          <w:i/>
        </w:rPr>
        <w:t>SPS-Config</w:t>
      </w:r>
      <w:bookmarkEnd w:id="5000"/>
      <w:bookmarkEnd w:id="5001"/>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5002" w:name="_Toc60777393"/>
      <w:bookmarkStart w:id="5003" w:name="_Toc100930310"/>
      <w:r w:rsidRPr="00962B3F">
        <w:t>–</w:t>
      </w:r>
      <w:r w:rsidRPr="00962B3F">
        <w:tab/>
      </w:r>
      <w:r w:rsidRPr="00962B3F">
        <w:rPr>
          <w:i/>
        </w:rPr>
        <w:t>SPS-ConfigIndex</w:t>
      </w:r>
      <w:bookmarkEnd w:id="5002"/>
      <w:bookmarkEnd w:id="5003"/>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5004" w:name="_Toc60777394"/>
      <w:bookmarkStart w:id="5005" w:name="_Toc100930311"/>
      <w:r w:rsidRPr="00962B3F">
        <w:t>–</w:t>
      </w:r>
      <w:r w:rsidRPr="00962B3F">
        <w:tab/>
      </w:r>
      <w:r w:rsidRPr="00962B3F">
        <w:rPr>
          <w:i/>
        </w:rPr>
        <w:t>SPS-PUCCH-AN</w:t>
      </w:r>
      <w:bookmarkEnd w:id="5004"/>
      <w:bookmarkEnd w:id="5005"/>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5006" w:name="_Toc60777395"/>
      <w:bookmarkStart w:id="5007" w:name="_Toc100930312"/>
      <w:r w:rsidRPr="00962B3F">
        <w:t>–</w:t>
      </w:r>
      <w:r w:rsidRPr="00962B3F">
        <w:tab/>
      </w:r>
      <w:r w:rsidRPr="00962B3F">
        <w:rPr>
          <w:i/>
        </w:rPr>
        <w:t>SPS-PUCCH-AN-List</w:t>
      </w:r>
      <w:bookmarkEnd w:id="5006"/>
      <w:bookmarkEnd w:id="5007"/>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5008" w:name="_Toc60777396"/>
      <w:bookmarkStart w:id="5009" w:name="_Toc100930313"/>
      <w:r w:rsidRPr="00962B3F">
        <w:t>–</w:t>
      </w:r>
      <w:r w:rsidRPr="00962B3F">
        <w:tab/>
      </w:r>
      <w:r w:rsidRPr="00962B3F">
        <w:rPr>
          <w:i/>
        </w:rPr>
        <w:t>SRB-Identity</w:t>
      </w:r>
      <w:bookmarkEnd w:id="5008"/>
      <w:bookmarkEnd w:id="5009"/>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5010" w:name="_Toc60777397"/>
      <w:bookmarkStart w:id="5011" w:name="_Toc100930314"/>
      <w:r w:rsidRPr="00962B3F">
        <w:t>–</w:t>
      </w:r>
      <w:r w:rsidRPr="00962B3F">
        <w:tab/>
      </w:r>
      <w:r w:rsidRPr="00962B3F">
        <w:rPr>
          <w:i/>
        </w:rPr>
        <w:t>SRS-CarrierSwitching</w:t>
      </w:r>
      <w:bookmarkEnd w:id="5010"/>
      <w:bookmarkEnd w:id="5011"/>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5012" w:name="_Toc60777398"/>
      <w:bookmarkStart w:id="5013" w:name="_Toc100930315"/>
      <w:r w:rsidRPr="00962B3F">
        <w:t>–</w:t>
      </w:r>
      <w:r w:rsidRPr="00962B3F">
        <w:tab/>
      </w:r>
      <w:r w:rsidRPr="00962B3F">
        <w:rPr>
          <w:i/>
        </w:rPr>
        <w:t>SRS-Config</w:t>
      </w:r>
      <w:bookmarkEnd w:id="5012"/>
      <w:bookmarkEnd w:id="5013"/>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7F388B59" w:rsidR="007B122D" w:rsidRPr="00962B3F" w:rsidDel="0005240D" w:rsidRDefault="007B122D" w:rsidP="00962B3F">
      <w:pPr>
        <w:pStyle w:val="PL"/>
        <w:rPr>
          <w:del w:id="5014" w:author="CR#3325r2" w:date="2022-09-16T23:34:00Z"/>
          <w:color w:val="808080"/>
        </w:rPr>
      </w:pPr>
      <w:del w:id="5015" w:author="CR#3325r2" w:date="2022-09-16T23:34:00Z">
        <w:r w:rsidRPr="00962B3F" w:rsidDel="0005240D">
          <w:rPr>
            <w:color w:val="808080"/>
          </w:rPr>
          <w:delText xml:space="preserve">-- </w:delText>
        </w:r>
        <w:r w:rsidRPr="00962B3F" w:rsidDel="0005240D">
          <w:rPr>
            <w:color w:val="808080"/>
          </w:rPr>
          <w:tab/>
          <w:delText>Editor</w:delText>
        </w:r>
        <w:r w:rsidR="00743BF8" w:rsidRPr="00962B3F" w:rsidDel="0005240D">
          <w:rPr>
            <w:color w:val="808080"/>
          </w:rPr>
          <w:delText>'</w:delText>
        </w:r>
        <w:r w:rsidRPr="00962B3F" w:rsidDel="0005240D">
          <w:rPr>
            <w:color w:val="808080"/>
          </w:rPr>
          <w:delText>s note: It is FFS to determine whether to introduce serving cell ID and/or BWP ID to be associated with srs-UL-TCIState-r17</w:delText>
        </w:r>
      </w:del>
    </w:p>
    <w:p w14:paraId="4D8BE5BA" w14:textId="32B46384" w:rsidR="00394471" w:rsidRPr="00962B3F" w:rsidDel="0005240D" w:rsidRDefault="007B122D" w:rsidP="00962B3F">
      <w:pPr>
        <w:pStyle w:val="PL"/>
        <w:rPr>
          <w:del w:id="5016" w:author="CR#3325r2" w:date="2022-09-16T23:34:00Z"/>
          <w:color w:val="808080"/>
        </w:rPr>
      </w:pPr>
      <w:del w:id="5017" w:author="CR#3325r2" w:date="2022-09-16T23:34:00Z">
        <w:r w:rsidRPr="00962B3F" w:rsidDel="0005240D">
          <w:rPr>
            <w:color w:val="808080"/>
          </w:rPr>
          <w:delText>-- or srs DLorJoint-TCIState-r17.</w:delText>
        </w:r>
      </w:del>
    </w:p>
    <w:p w14:paraId="0746377C" w14:textId="4D5A8FBA" w:rsidR="007B122D" w:rsidRPr="00962B3F" w:rsidDel="0005240D" w:rsidRDefault="007B122D" w:rsidP="00962B3F">
      <w:pPr>
        <w:pStyle w:val="PL"/>
        <w:rPr>
          <w:del w:id="5018" w:author="CR#3325r2" w:date="2022-09-16T23:34:00Z"/>
        </w:rPr>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28CD7C40" w14:textId="6FB4347A" w:rsidR="00963709" w:rsidRDefault="00394471" w:rsidP="00963709">
      <w:pPr>
        <w:pStyle w:val="PL"/>
        <w:rPr>
          <w:ins w:id="5019" w:author="CR#3321r1" w:date="2022-09-16T22:46:00Z"/>
        </w:rPr>
      </w:pPr>
      <w:r w:rsidRPr="00962B3F">
        <w:t xml:space="preserve">            ...</w:t>
      </w:r>
      <w:ins w:id="5020" w:author="CR#3321r1" w:date="2022-09-16T22:46:00Z">
        <w:r w:rsidR="00963709">
          <w:t>,</w:t>
        </w:r>
      </w:ins>
    </w:p>
    <w:p w14:paraId="6E247778" w14:textId="77777777" w:rsidR="00963709" w:rsidRDefault="00963709" w:rsidP="00963709">
      <w:pPr>
        <w:pStyle w:val="PL"/>
        <w:rPr>
          <w:ins w:id="5021" w:author="CR#3321r1" w:date="2022-09-16T22:46:00Z"/>
        </w:rPr>
      </w:pPr>
      <w:ins w:id="5022" w:author="CR#3321r1" w:date="2022-09-16T22:46:00Z">
        <w:r>
          <w:t xml:space="preserve">            [[</w:t>
        </w:r>
      </w:ins>
    </w:p>
    <w:p w14:paraId="080816BB" w14:textId="669D0D43" w:rsidR="00963709" w:rsidRDefault="00963709" w:rsidP="00963709">
      <w:pPr>
        <w:pStyle w:val="PL"/>
        <w:rPr>
          <w:ins w:id="5023" w:author="CR#3321r1" w:date="2022-09-16T22:46:00Z"/>
        </w:rPr>
      </w:pPr>
      <w:ins w:id="5024" w:author="CR#3321r1" w:date="2022-09-16T22:46:00Z">
        <w:r>
          <w:t xml:space="preserve">            periodicityAndOffset-sp-Ext-r16           SRS-PeriodicityAndOffsetExt-r16                      OPTIONAL    -- Need R</w:t>
        </w:r>
      </w:ins>
    </w:p>
    <w:p w14:paraId="5B9FC4C6" w14:textId="395CB935" w:rsidR="00394471" w:rsidRPr="00962B3F" w:rsidRDefault="00963709" w:rsidP="00963709">
      <w:pPr>
        <w:pStyle w:val="PL"/>
      </w:pPr>
      <w:ins w:id="5025" w:author="CR#3321r1" w:date="2022-09-16T22:46:00Z">
        <w:r>
          <w:t xml:space="preserve">            ]]</w:t>
        </w:r>
      </w:ins>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6C01B960" w14:textId="6FC774FB" w:rsidR="00963709" w:rsidRDefault="00394471" w:rsidP="00963709">
      <w:pPr>
        <w:pStyle w:val="PL"/>
        <w:rPr>
          <w:ins w:id="5026" w:author="CR#3321r1" w:date="2022-09-16T22:46:00Z"/>
        </w:rPr>
      </w:pPr>
      <w:r w:rsidRPr="00962B3F">
        <w:t xml:space="preserve">            ...</w:t>
      </w:r>
      <w:ins w:id="5027" w:author="CR#3321r1" w:date="2022-09-16T22:46:00Z">
        <w:r w:rsidR="00963709">
          <w:t>,</w:t>
        </w:r>
      </w:ins>
    </w:p>
    <w:p w14:paraId="19318D81" w14:textId="77777777" w:rsidR="00963709" w:rsidRDefault="00963709" w:rsidP="00963709">
      <w:pPr>
        <w:pStyle w:val="PL"/>
        <w:rPr>
          <w:ins w:id="5028" w:author="CR#3321r1" w:date="2022-09-16T22:46:00Z"/>
        </w:rPr>
      </w:pPr>
      <w:ins w:id="5029" w:author="CR#3321r1" w:date="2022-09-16T22:46:00Z">
        <w:r>
          <w:t xml:space="preserve">            [[</w:t>
        </w:r>
      </w:ins>
    </w:p>
    <w:p w14:paraId="1D0E5F50" w14:textId="1F43630F" w:rsidR="00963709" w:rsidRDefault="00963709" w:rsidP="00963709">
      <w:pPr>
        <w:pStyle w:val="PL"/>
        <w:rPr>
          <w:ins w:id="5030" w:author="CR#3321r1" w:date="2022-09-16T22:46:00Z"/>
        </w:rPr>
      </w:pPr>
      <w:ins w:id="5031" w:author="CR#3321r1" w:date="2022-09-16T22:46:00Z">
        <w:r>
          <w:t xml:space="preserve">            periodicityAndOffset-p-Ext-r16            SRS-PeriodicityAndOffsetExt-r16                      OPTIONAL    -- Need R</w:t>
        </w:r>
      </w:ins>
    </w:p>
    <w:p w14:paraId="7714D97F" w14:textId="4B6B448C" w:rsidR="00394471" w:rsidRPr="00962B3F" w:rsidRDefault="00963709" w:rsidP="00963709">
      <w:pPr>
        <w:pStyle w:val="PL"/>
      </w:pPr>
      <w:ins w:id="5032" w:author="CR#3321r1" w:date="2022-09-16T22:46:00Z">
        <w:r>
          <w:t xml:space="preserve">            ]]</w:t>
        </w:r>
      </w:ins>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6B102863" w:rsidR="00306103" w:rsidRDefault="00306103" w:rsidP="00962B3F">
      <w:pPr>
        <w:pStyle w:val="PL"/>
        <w:rPr>
          <w:ins w:id="5033" w:author="CR#3321r1" w:date="2022-09-16T22:47:00Z"/>
        </w:rPr>
      </w:pPr>
    </w:p>
    <w:p w14:paraId="6364CCE7" w14:textId="313ACAD4" w:rsidR="00963709" w:rsidRDefault="00963709" w:rsidP="00963709">
      <w:pPr>
        <w:pStyle w:val="PL"/>
        <w:rPr>
          <w:ins w:id="5034" w:author="CR#3321r1" w:date="2022-09-16T22:47:00Z"/>
        </w:rPr>
      </w:pPr>
      <w:ins w:id="5035" w:author="CR#3321r1" w:date="2022-09-16T22:47:00Z">
        <w:r>
          <w:t>SRS-PeriodicityAndOffsetExt-r16 ::=     CHOICE {</w:t>
        </w:r>
      </w:ins>
    </w:p>
    <w:p w14:paraId="2D15A0CC" w14:textId="7ED1235F" w:rsidR="00963709" w:rsidRDefault="00963709" w:rsidP="00963709">
      <w:pPr>
        <w:pStyle w:val="PL"/>
        <w:rPr>
          <w:ins w:id="5036" w:author="CR#3321r1" w:date="2022-09-16T22:47:00Z"/>
        </w:rPr>
      </w:pPr>
      <w:ins w:id="5037" w:author="CR#3321r1" w:date="2022-09-16T22:47:00Z">
        <w:r>
          <w:t xml:space="preserve">    sl128</w:t>
        </w:r>
      </w:ins>
      <w:ins w:id="5038" w:author="CR#3321r1" w:date="2022-09-16T22:48:00Z">
        <w:r>
          <w:t xml:space="preserve">                                   </w:t>
        </w:r>
      </w:ins>
      <w:ins w:id="5039" w:author="CR#3321r1" w:date="2022-09-16T22:47:00Z">
        <w:r>
          <w:t>INTEGER(0..127),</w:t>
        </w:r>
      </w:ins>
    </w:p>
    <w:p w14:paraId="31C674A6" w14:textId="18C33AF5" w:rsidR="00963709" w:rsidRDefault="00963709" w:rsidP="00963709">
      <w:pPr>
        <w:pStyle w:val="PL"/>
        <w:rPr>
          <w:ins w:id="5040" w:author="CR#3321r1" w:date="2022-09-16T22:47:00Z"/>
        </w:rPr>
      </w:pPr>
      <w:ins w:id="5041" w:author="CR#3321r1" w:date="2022-09-16T22:47:00Z">
        <w:r>
          <w:t xml:space="preserve">    sl256</w:t>
        </w:r>
      </w:ins>
      <w:ins w:id="5042" w:author="CR#3321r1" w:date="2022-09-16T22:48:00Z">
        <w:r>
          <w:t xml:space="preserve">                                   </w:t>
        </w:r>
      </w:ins>
      <w:ins w:id="5043" w:author="CR#3321r1" w:date="2022-09-16T22:47:00Z">
        <w:r>
          <w:t>INTEGER(0..255),</w:t>
        </w:r>
      </w:ins>
    </w:p>
    <w:p w14:paraId="2575C32C" w14:textId="7B0BA64E" w:rsidR="00963709" w:rsidRDefault="00963709" w:rsidP="00963709">
      <w:pPr>
        <w:pStyle w:val="PL"/>
        <w:rPr>
          <w:ins w:id="5044" w:author="CR#3321r1" w:date="2022-09-16T22:47:00Z"/>
        </w:rPr>
      </w:pPr>
      <w:ins w:id="5045" w:author="CR#3321r1" w:date="2022-09-16T22:48:00Z">
        <w:r>
          <w:t xml:space="preserve">    </w:t>
        </w:r>
      </w:ins>
      <w:ins w:id="5046" w:author="CR#3321r1" w:date="2022-09-16T22:47:00Z">
        <w:r>
          <w:t>sl512</w:t>
        </w:r>
      </w:ins>
      <w:ins w:id="5047" w:author="CR#3321r1" w:date="2022-09-16T22:48:00Z">
        <w:r>
          <w:t xml:space="preserve">                                   </w:t>
        </w:r>
      </w:ins>
      <w:ins w:id="5048" w:author="CR#3321r1" w:date="2022-09-16T22:47:00Z">
        <w:r>
          <w:t>INTEGER(0..511),</w:t>
        </w:r>
      </w:ins>
    </w:p>
    <w:p w14:paraId="31CD31AC" w14:textId="2E92C707" w:rsidR="00963709" w:rsidRDefault="00963709" w:rsidP="00963709">
      <w:pPr>
        <w:pStyle w:val="PL"/>
        <w:rPr>
          <w:ins w:id="5049" w:author="CR#3321r1" w:date="2022-09-16T22:47:00Z"/>
        </w:rPr>
      </w:pPr>
      <w:ins w:id="5050" w:author="CR#3321r1" w:date="2022-09-16T22:48:00Z">
        <w:r>
          <w:t xml:space="preserve">    </w:t>
        </w:r>
      </w:ins>
      <w:ins w:id="5051" w:author="CR#3321r1" w:date="2022-09-16T22:47:00Z">
        <w:r>
          <w:t>sl20480</w:t>
        </w:r>
      </w:ins>
      <w:ins w:id="5052" w:author="CR#3321r1" w:date="2022-09-16T22:48:00Z">
        <w:r>
          <w:t xml:space="preserve">                                 </w:t>
        </w:r>
      </w:ins>
      <w:ins w:id="5053" w:author="CR#3321r1" w:date="2022-09-16T22:47:00Z">
        <w:r>
          <w:t>INTEGER(0..20479)</w:t>
        </w:r>
      </w:ins>
    </w:p>
    <w:p w14:paraId="65EA539A" w14:textId="69B4C3F1" w:rsidR="00963709" w:rsidRDefault="00963709" w:rsidP="00963709">
      <w:pPr>
        <w:pStyle w:val="PL"/>
        <w:rPr>
          <w:ins w:id="5054" w:author="CR#3321r1" w:date="2022-09-16T22:47:00Z"/>
        </w:rPr>
      </w:pPr>
      <w:ins w:id="5055" w:author="CR#3321r1" w:date="2022-09-16T22:47:00Z">
        <w:r>
          <w:t>}</w:t>
        </w:r>
      </w:ins>
    </w:p>
    <w:p w14:paraId="56CDF0B5" w14:textId="77777777" w:rsidR="00963709" w:rsidRPr="00962B3F" w:rsidRDefault="00963709" w:rsidP="00963709">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962B3F" w:rsidRDefault="00394471" w:rsidP="00964CC4">
            <w:pPr>
              <w:pStyle w:val="TAL"/>
              <w:rPr>
                <w:szCs w:val="22"/>
                <w:lang w:eastAsia="sv-SE"/>
              </w:rPr>
            </w:pPr>
            <w:r w:rsidRPr="00962B3F">
              <w:rPr>
                <w:b/>
                <w:i/>
                <w:szCs w:val="22"/>
                <w:lang w:eastAsia="sv-SE"/>
              </w:rPr>
              <w:t>periodicityAndOffset-p</w:t>
            </w:r>
            <w:ins w:id="5056" w:author="CR#3321r1" w:date="2022-09-16T22:49:00Z">
              <w:r w:rsidR="00963709" w:rsidRPr="00963709">
                <w:rPr>
                  <w:b/>
                  <w:i/>
                  <w:szCs w:val="22"/>
                  <w:lang w:eastAsia="sv-SE"/>
                </w:rPr>
                <w:t>, periodicityAndOffset-p-Ext</w:t>
              </w:r>
            </w:ins>
          </w:p>
          <w:p w14:paraId="31543F80" w14:textId="79AE894C" w:rsidR="00963709" w:rsidRPr="00963709" w:rsidRDefault="00394471" w:rsidP="00963709">
            <w:pPr>
              <w:pStyle w:val="TAL"/>
              <w:rPr>
                <w:ins w:id="5057" w:author="CR#3321r1" w:date="2022-09-16T22:49:00Z"/>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ins w:id="5058" w:author="CR#3321r1" w:date="2022-09-16T22:49:00Z">
              <w:r w:rsidR="00963709" w:rsidRPr="00963709">
                <w:rPr>
                  <w:szCs w:val="22"/>
                  <w:lang w:eastAsia="sv-SE"/>
                </w:rPr>
                <w:t xml:space="preserve"> For </w:t>
              </w:r>
              <w:r w:rsidR="00963709" w:rsidRPr="003071C2">
                <w:rPr>
                  <w:i/>
                  <w:iCs/>
                  <w:szCs w:val="22"/>
                  <w:lang w:eastAsia="sv-SE"/>
                  <w:rPrChange w:id="5059" w:author="Draft v2" w:date="2022-09-27T18:56:00Z">
                    <w:rPr>
                      <w:szCs w:val="22"/>
                      <w:lang w:eastAsia="sv-SE"/>
                    </w:rPr>
                  </w:rPrChange>
                </w:rPr>
                <w:t>SRS-PosResource</w:t>
              </w:r>
              <w:r w:rsidR="00963709" w:rsidRPr="00963709">
                <w:rPr>
                  <w:szCs w:val="22"/>
                  <w:lang w:eastAsia="sv-SE"/>
                </w:rPr>
                <w:t xml:space="preserve">, </w:t>
              </w:r>
            </w:ins>
            <w:ins w:id="5060" w:author="Draft v2" w:date="2022-09-27T18:54:00Z">
              <w:r w:rsidR="003071C2">
                <w:rPr>
                  <w:szCs w:val="22"/>
                  <w:lang w:eastAsia="sv-SE"/>
                </w:rPr>
                <w:t xml:space="preserve">values </w:t>
              </w:r>
            </w:ins>
            <w:ins w:id="5061" w:author="CR#3321r1" w:date="2022-09-16T22:49:00Z">
              <w:r w:rsidR="00963709" w:rsidRPr="00963709">
                <w:rPr>
                  <w:i/>
                  <w:iCs/>
                  <w:szCs w:val="22"/>
                  <w:lang w:eastAsia="sv-SE"/>
                  <w:rPrChange w:id="5062" w:author="CR#3321r1" w:date="2022-09-16T22:49:00Z">
                    <w:rPr>
                      <w:szCs w:val="22"/>
                      <w:lang w:eastAsia="sv-SE"/>
                    </w:rPr>
                  </w:rPrChange>
                </w:rPr>
                <w:t>sl20480</w:t>
              </w:r>
              <w:r w:rsidR="00963709" w:rsidRPr="00963709">
                <w:rPr>
                  <w:szCs w:val="22"/>
                  <w:lang w:eastAsia="sv-SE"/>
                </w:rPr>
                <w:t xml:space="preserve">, </w:t>
              </w:r>
              <w:r w:rsidR="00963709" w:rsidRPr="00963709">
                <w:rPr>
                  <w:i/>
                  <w:iCs/>
                  <w:szCs w:val="22"/>
                  <w:lang w:eastAsia="sv-SE"/>
                  <w:rPrChange w:id="5063" w:author="CR#3321r1" w:date="2022-09-16T22:49:00Z">
                    <w:rPr>
                      <w:szCs w:val="22"/>
                      <w:lang w:eastAsia="sv-SE"/>
                    </w:rPr>
                  </w:rPrChange>
                </w:rPr>
                <w:t>sl40960</w:t>
              </w:r>
              <w:r w:rsidR="00963709" w:rsidRPr="00963709">
                <w:rPr>
                  <w:szCs w:val="22"/>
                  <w:lang w:eastAsia="sv-SE"/>
                </w:rPr>
                <w:t xml:space="preserve"> and </w:t>
              </w:r>
              <w:r w:rsidR="00963709" w:rsidRPr="00963709">
                <w:rPr>
                  <w:i/>
                  <w:iCs/>
                  <w:szCs w:val="22"/>
                  <w:lang w:eastAsia="sv-SE"/>
                  <w:rPrChange w:id="5064" w:author="CR#3321r1" w:date="2022-09-16T22:49:00Z">
                    <w:rPr>
                      <w:szCs w:val="22"/>
                      <w:lang w:eastAsia="sv-SE"/>
                    </w:rPr>
                  </w:rPrChange>
                </w:rPr>
                <w:t>sl81920</w:t>
              </w:r>
              <w:r w:rsidR="00963709" w:rsidRPr="00963709">
                <w:rPr>
                  <w:szCs w:val="22"/>
                  <w:lang w:eastAsia="sv-SE"/>
                </w:rPr>
                <w:t xml:space="preserve"> cannot be configured for SCS=15kHz, </w:t>
              </w:r>
            </w:ins>
            <w:ins w:id="5065" w:author="Draft v2" w:date="2022-09-27T18:54:00Z">
              <w:r w:rsidR="003071C2">
                <w:rPr>
                  <w:szCs w:val="22"/>
                  <w:lang w:eastAsia="sv-SE"/>
                </w:rPr>
                <w:t xml:space="preserve">values </w:t>
              </w:r>
            </w:ins>
            <w:ins w:id="5066" w:author="CR#3321r1" w:date="2022-09-16T22:49:00Z">
              <w:r w:rsidR="00963709" w:rsidRPr="00963709">
                <w:rPr>
                  <w:i/>
                  <w:iCs/>
                  <w:szCs w:val="22"/>
                  <w:lang w:eastAsia="sv-SE"/>
                  <w:rPrChange w:id="5067" w:author="CR#3321r1" w:date="2022-09-16T22:50:00Z">
                    <w:rPr>
                      <w:szCs w:val="22"/>
                      <w:lang w:eastAsia="sv-SE"/>
                    </w:rPr>
                  </w:rPrChange>
                </w:rPr>
                <w:t>sl40960</w:t>
              </w:r>
              <w:r w:rsidR="00963709" w:rsidRPr="00963709">
                <w:rPr>
                  <w:szCs w:val="22"/>
                  <w:lang w:eastAsia="sv-SE"/>
                </w:rPr>
                <w:t xml:space="preserve"> and </w:t>
              </w:r>
              <w:r w:rsidR="00963709" w:rsidRPr="00963709">
                <w:rPr>
                  <w:i/>
                  <w:iCs/>
                  <w:szCs w:val="22"/>
                  <w:lang w:eastAsia="sv-SE"/>
                  <w:rPrChange w:id="5068" w:author="CR#3321r1" w:date="2022-09-16T22:50:00Z">
                    <w:rPr>
                      <w:szCs w:val="22"/>
                      <w:lang w:eastAsia="sv-SE"/>
                    </w:rPr>
                  </w:rPrChange>
                </w:rPr>
                <w:t>sl81920</w:t>
              </w:r>
              <w:r w:rsidR="00963709" w:rsidRPr="00963709">
                <w:rPr>
                  <w:szCs w:val="22"/>
                  <w:lang w:eastAsia="sv-SE"/>
                </w:rPr>
                <w:t xml:space="preserve"> cannot be configured for SCS=30kHz, and </w:t>
              </w:r>
            </w:ins>
            <w:ins w:id="5069" w:author="Draft v2" w:date="2022-09-27T18:54:00Z">
              <w:r w:rsidR="003071C2">
                <w:rPr>
                  <w:szCs w:val="22"/>
                  <w:lang w:eastAsia="sv-SE"/>
                </w:rPr>
                <w:t xml:space="preserve">value </w:t>
              </w:r>
            </w:ins>
            <w:ins w:id="5070" w:author="CR#3321r1" w:date="2022-09-16T22:49:00Z">
              <w:r w:rsidR="00963709" w:rsidRPr="00963709">
                <w:rPr>
                  <w:i/>
                  <w:iCs/>
                  <w:szCs w:val="22"/>
                  <w:lang w:eastAsia="sv-SE"/>
                  <w:rPrChange w:id="5071" w:author="CR#3321r1" w:date="2022-09-16T22:50:00Z">
                    <w:rPr>
                      <w:szCs w:val="22"/>
                      <w:lang w:eastAsia="sv-SE"/>
                    </w:rPr>
                  </w:rPrChange>
                </w:rPr>
                <w:t>sl81920</w:t>
              </w:r>
              <w:r w:rsidR="00963709" w:rsidRPr="00963709">
                <w:rPr>
                  <w:szCs w:val="22"/>
                  <w:lang w:eastAsia="sv-SE"/>
                </w:rPr>
                <w:t xml:space="preserve"> cannot be configured for SCS=60kHz.</w:t>
              </w:r>
            </w:ins>
          </w:p>
          <w:p w14:paraId="0814DF6E" w14:textId="120EBB6C" w:rsidR="00963709" w:rsidRPr="00963709" w:rsidDel="003071C2" w:rsidRDefault="00963709" w:rsidP="00963709">
            <w:pPr>
              <w:pStyle w:val="TAL"/>
              <w:rPr>
                <w:ins w:id="5072" w:author="CR#3321r1" w:date="2022-09-16T22:49:00Z"/>
                <w:del w:id="5073" w:author="Draft v2" w:date="2022-09-27T18:55:00Z"/>
                <w:szCs w:val="22"/>
                <w:lang w:eastAsia="sv-SE"/>
              </w:rPr>
            </w:pPr>
          </w:p>
          <w:p w14:paraId="32B2C4C0" w14:textId="2ABDFE2C" w:rsidR="00394471" w:rsidRPr="00962B3F" w:rsidRDefault="00963709" w:rsidP="00963709">
            <w:pPr>
              <w:pStyle w:val="TAL"/>
              <w:rPr>
                <w:szCs w:val="22"/>
                <w:lang w:eastAsia="sv-SE"/>
              </w:rPr>
            </w:pPr>
            <w:ins w:id="5074" w:author="CR#3321r1" w:date="2022-09-16T22:49:00Z">
              <w:r w:rsidRPr="00963709">
                <w:rPr>
                  <w:szCs w:val="22"/>
                  <w:lang w:eastAsia="sv-SE"/>
                </w:rPr>
                <w:t xml:space="preserve">When </w:t>
              </w:r>
              <w:del w:id="5075" w:author="Draft v2" w:date="2022-09-27T18:54:00Z">
                <w:r w:rsidRPr="00963709" w:rsidDel="003071C2">
                  <w:rPr>
                    <w:szCs w:val="22"/>
                    <w:lang w:eastAsia="sv-SE"/>
                  </w:rPr>
                  <w:delText xml:space="preserve">the field </w:delText>
                </w:r>
              </w:del>
              <w:r w:rsidRPr="00963709">
                <w:rPr>
                  <w:i/>
                  <w:iCs/>
                  <w:szCs w:val="22"/>
                  <w:lang w:eastAsia="sv-SE"/>
                  <w:rPrChange w:id="5076" w:author="CR#3321r1" w:date="2022-09-16T22:49:00Z">
                    <w:rPr>
                      <w:szCs w:val="22"/>
                      <w:lang w:eastAsia="sv-SE"/>
                    </w:rPr>
                  </w:rPrChange>
                </w:rPr>
                <w:t>periodicityAndOffset-p-Ext</w:t>
              </w:r>
              <w:r w:rsidRPr="00963709">
                <w:rPr>
                  <w:szCs w:val="22"/>
                  <w:lang w:eastAsia="sv-SE"/>
                </w:rPr>
                <w:t xml:space="preserve"> is present, </w:t>
              </w:r>
              <w:del w:id="5077" w:author="Draft v2" w:date="2022-09-27T18:55:00Z">
                <w:r w:rsidRPr="00963709" w:rsidDel="003071C2">
                  <w:rPr>
                    <w:szCs w:val="22"/>
                    <w:lang w:eastAsia="sv-SE"/>
                  </w:rPr>
                  <w:delText xml:space="preserve">the field </w:delText>
                </w:r>
              </w:del>
              <w:r w:rsidRPr="00963709">
                <w:rPr>
                  <w:i/>
                  <w:iCs/>
                  <w:szCs w:val="22"/>
                  <w:lang w:eastAsia="sv-SE"/>
                  <w:rPrChange w:id="5078" w:author="CR#3321r1" w:date="2022-09-16T22:49:00Z">
                    <w:rPr>
                      <w:szCs w:val="22"/>
                      <w:lang w:eastAsia="sv-SE"/>
                    </w:rPr>
                  </w:rPrChange>
                </w:rPr>
                <w:t>periodicityAndOffset-p</w:t>
              </w:r>
              <w:r w:rsidRPr="00963709">
                <w:rPr>
                  <w:szCs w:val="22"/>
                  <w:lang w:eastAsia="sv-SE"/>
                </w:rPr>
                <w:t xml:space="preserve"> shall be ignored by the UE.</w:t>
              </w:r>
            </w:ins>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962B3F" w:rsidRDefault="00394471" w:rsidP="00964CC4">
            <w:pPr>
              <w:pStyle w:val="TAL"/>
              <w:rPr>
                <w:szCs w:val="22"/>
                <w:lang w:eastAsia="sv-SE"/>
              </w:rPr>
            </w:pPr>
            <w:r w:rsidRPr="00962B3F">
              <w:rPr>
                <w:b/>
                <w:i/>
                <w:szCs w:val="22"/>
                <w:lang w:eastAsia="sv-SE"/>
              </w:rPr>
              <w:t>periodicityAndOffset-sp</w:t>
            </w:r>
            <w:ins w:id="5079" w:author="CR#3321r1" w:date="2022-09-16T22:50:00Z">
              <w:r w:rsidR="00963709" w:rsidRPr="00963709">
                <w:rPr>
                  <w:b/>
                  <w:i/>
                  <w:szCs w:val="22"/>
                  <w:lang w:eastAsia="sv-SE"/>
                </w:rPr>
                <w:t>, periodicityAndOffset-sp-Ext</w:t>
              </w:r>
            </w:ins>
          </w:p>
          <w:p w14:paraId="5BC89AB5" w14:textId="7CCE462C" w:rsidR="00394471" w:rsidRDefault="00394471" w:rsidP="00964CC4">
            <w:pPr>
              <w:pStyle w:val="TAL"/>
              <w:rPr>
                <w:ins w:id="5080" w:author="CR#3321r1" w:date="2022-09-16T22:51:00Z"/>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ins w:id="5081" w:author="CR#3321r1" w:date="2022-09-16T22:51:00Z">
              <w:r w:rsidR="00963709" w:rsidRPr="00963709">
                <w:rPr>
                  <w:szCs w:val="22"/>
                  <w:lang w:eastAsia="sv-SE"/>
                </w:rPr>
                <w:t xml:space="preserve"> For </w:t>
              </w:r>
              <w:r w:rsidR="00963709" w:rsidRPr="003071C2">
                <w:rPr>
                  <w:i/>
                  <w:iCs/>
                  <w:szCs w:val="22"/>
                  <w:lang w:eastAsia="sv-SE"/>
                  <w:rPrChange w:id="5082" w:author="Draft v2" w:date="2022-09-27T18:56:00Z">
                    <w:rPr>
                      <w:szCs w:val="22"/>
                      <w:lang w:eastAsia="sv-SE"/>
                    </w:rPr>
                  </w:rPrChange>
                </w:rPr>
                <w:t>SRS-PosResource</w:t>
              </w:r>
              <w:r w:rsidR="00963709" w:rsidRPr="00963709">
                <w:rPr>
                  <w:szCs w:val="22"/>
                  <w:lang w:eastAsia="sv-SE"/>
                </w:rPr>
                <w:t xml:space="preserve">, </w:t>
              </w:r>
            </w:ins>
            <w:ins w:id="5083" w:author="Draft v2" w:date="2022-09-27T18:56:00Z">
              <w:r w:rsidR="003071C2">
                <w:rPr>
                  <w:szCs w:val="22"/>
                  <w:lang w:eastAsia="sv-SE"/>
                </w:rPr>
                <w:t xml:space="preserve">values </w:t>
              </w:r>
            </w:ins>
            <w:ins w:id="5084" w:author="CR#3321r1" w:date="2022-09-16T22:51:00Z">
              <w:r w:rsidR="00963709" w:rsidRPr="00963709">
                <w:rPr>
                  <w:i/>
                  <w:iCs/>
                  <w:szCs w:val="22"/>
                  <w:lang w:eastAsia="sv-SE"/>
                  <w:rPrChange w:id="5085" w:author="CR#3321r1" w:date="2022-09-16T22:51:00Z">
                    <w:rPr>
                      <w:szCs w:val="22"/>
                      <w:lang w:eastAsia="sv-SE"/>
                    </w:rPr>
                  </w:rPrChange>
                </w:rPr>
                <w:t>sl20480</w:t>
              </w:r>
              <w:r w:rsidR="00963709" w:rsidRPr="00963709">
                <w:rPr>
                  <w:szCs w:val="22"/>
                  <w:lang w:eastAsia="sv-SE"/>
                </w:rPr>
                <w:t xml:space="preserve">, </w:t>
              </w:r>
              <w:r w:rsidR="00963709" w:rsidRPr="00963709">
                <w:rPr>
                  <w:i/>
                  <w:iCs/>
                  <w:szCs w:val="22"/>
                  <w:lang w:eastAsia="sv-SE"/>
                  <w:rPrChange w:id="5086" w:author="CR#3321r1" w:date="2022-09-16T22:51:00Z">
                    <w:rPr>
                      <w:szCs w:val="22"/>
                      <w:lang w:eastAsia="sv-SE"/>
                    </w:rPr>
                  </w:rPrChange>
                </w:rPr>
                <w:t>sl40960</w:t>
              </w:r>
              <w:r w:rsidR="00963709" w:rsidRPr="00963709">
                <w:rPr>
                  <w:szCs w:val="22"/>
                  <w:lang w:eastAsia="sv-SE"/>
                </w:rPr>
                <w:t xml:space="preserve"> and </w:t>
              </w:r>
              <w:r w:rsidR="00963709" w:rsidRPr="00963709">
                <w:rPr>
                  <w:i/>
                  <w:iCs/>
                  <w:szCs w:val="22"/>
                  <w:lang w:eastAsia="sv-SE"/>
                  <w:rPrChange w:id="5087" w:author="CR#3321r1" w:date="2022-09-16T22:51:00Z">
                    <w:rPr>
                      <w:szCs w:val="22"/>
                      <w:lang w:eastAsia="sv-SE"/>
                    </w:rPr>
                  </w:rPrChange>
                </w:rPr>
                <w:t>sl81920</w:t>
              </w:r>
              <w:r w:rsidR="00963709" w:rsidRPr="00963709">
                <w:rPr>
                  <w:szCs w:val="22"/>
                  <w:lang w:eastAsia="sv-SE"/>
                </w:rPr>
                <w:t xml:space="preserve"> cannot be configured for SCS=15kHz, </w:t>
              </w:r>
            </w:ins>
            <w:ins w:id="5088" w:author="Draft v2" w:date="2022-09-27T18:56:00Z">
              <w:r w:rsidR="003071C2">
                <w:rPr>
                  <w:szCs w:val="22"/>
                  <w:lang w:eastAsia="sv-SE"/>
                </w:rPr>
                <w:t xml:space="preserve">values </w:t>
              </w:r>
            </w:ins>
            <w:ins w:id="5089" w:author="CR#3321r1" w:date="2022-09-16T22:51:00Z">
              <w:r w:rsidR="00963709" w:rsidRPr="00963709">
                <w:rPr>
                  <w:i/>
                  <w:iCs/>
                  <w:szCs w:val="22"/>
                  <w:lang w:eastAsia="sv-SE"/>
                  <w:rPrChange w:id="5090" w:author="CR#3321r1" w:date="2022-09-16T22:51:00Z">
                    <w:rPr>
                      <w:szCs w:val="22"/>
                      <w:lang w:eastAsia="sv-SE"/>
                    </w:rPr>
                  </w:rPrChange>
                </w:rPr>
                <w:t>sl40960</w:t>
              </w:r>
              <w:r w:rsidR="00963709" w:rsidRPr="00963709">
                <w:rPr>
                  <w:szCs w:val="22"/>
                  <w:lang w:eastAsia="sv-SE"/>
                </w:rPr>
                <w:t xml:space="preserve"> and </w:t>
              </w:r>
              <w:r w:rsidR="00963709" w:rsidRPr="00963709">
                <w:rPr>
                  <w:i/>
                  <w:iCs/>
                  <w:szCs w:val="22"/>
                  <w:lang w:eastAsia="sv-SE"/>
                  <w:rPrChange w:id="5091" w:author="CR#3321r1" w:date="2022-09-16T22:51:00Z">
                    <w:rPr>
                      <w:szCs w:val="22"/>
                      <w:lang w:eastAsia="sv-SE"/>
                    </w:rPr>
                  </w:rPrChange>
                </w:rPr>
                <w:t>sl81920</w:t>
              </w:r>
              <w:r w:rsidR="00963709" w:rsidRPr="00963709">
                <w:rPr>
                  <w:szCs w:val="22"/>
                  <w:lang w:eastAsia="sv-SE"/>
                </w:rPr>
                <w:t xml:space="preserve"> cannot be configured for SCS=30kHz, and </w:t>
              </w:r>
            </w:ins>
            <w:ins w:id="5092" w:author="Draft v2" w:date="2022-09-27T18:56:00Z">
              <w:r w:rsidR="003071C2">
                <w:rPr>
                  <w:szCs w:val="22"/>
                  <w:lang w:eastAsia="sv-SE"/>
                </w:rPr>
                <w:t xml:space="preserve">value </w:t>
              </w:r>
            </w:ins>
            <w:ins w:id="5093" w:author="CR#3321r1" w:date="2022-09-16T22:51:00Z">
              <w:r w:rsidR="00963709" w:rsidRPr="00963709">
                <w:rPr>
                  <w:i/>
                  <w:iCs/>
                  <w:szCs w:val="22"/>
                  <w:lang w:eastAsia="sv-SE"/>
                  <w:rPrChange w:id="5094" w:author="CR#3321r1" w:date="2022-09-16T22:51:00Z">
                    <w:rPr>
                      <w:szCs w:val="22"/>
                      <w:lang w:eastAsia="sv-SE"/>
                    </w:rPr>
                  </w:rPrChange>
                </w:rPr>
                <w:t>sl81920</w:t>
              </w:r>
              <w:r w:rsidR="00963709" w:rsidRPr="00963709">
                <w:rPr>
                  <w:szCs w:val="22"/>
                  <w:lang w:eastAsia="sv-SE"/>
                </w:rPr>
                <w:t xml:space="preserve"> cannot be configured for SCS=60kHz.</w:t>
              </w:r>
            </w:ins>
          </w:p>
          <w:p w14:paraId="28D1095F" w14:textId="082A3A1C" w:rsidR="00963709" w:rsidDel="003071C2" w:rsidRDefault="00963709" w:rsidP="00964CC4">
            <w:pPr>
              <w:pStyle w:val="TAL"/>
              <w:rPr>
                <w:ins w:id="5095" w:author="CR#3321r1" w:date="2022-09-16T22:51:00Z"/>
                <w:del w:id="5096" w:author="Draft v2" w:date="2022-09-27T18:57:00Z"/>
                <w:szCs w:val="22"/>
                <w:lang w:eastAsia="sv-SE"/>
              </w:rPr>
            </w:pPr>
          </w:p>
          <w:p w14:paraId="05F5AE18" w14:textId="226B20F5" w:rsidR="00963709" w:rsidRPr="00962B3F" w:rsidRDefault="00963709" w:rsidP="00964CC4">
            <w:pPr>
              <w:pStyle w:val="TAL"/>
              <w:rPr>
                <w:szCs w:val="22"/>
                <w:lang w:eastAsia="sv-SE"/>
              </w:rPr>
            </w:pPr>
            <w:ins w:id="5097" w:author="CR#3321r1" w:date="2022-09-16T22:51:00Z">
              <w:r>
                <w:rPr>
                  <w:szCs w:val="22"/>
                  <w:lang w:eastAsia="sv-SE"/>
                </w:rPr>
                <w:t xml:space="preserve">When </w:t>
              </w:r>
              <w:del w:id="5098" w:author="Draft v2" w:date="2022-09-27T18:56:00Z">
                <w:r w:rsidDel="003071C2">
                  <w:rPr>
                    <w:szCs w:val="22"/>
                    <w:lang w:eastAsia="sv-SE"/>
                  </w:rPr>
                  <w:delText xml:space="preserve">the field </w:delText>
                </w:r>
              </w:del>
              <w:r>
                <w:rPr>
                  <w:i/>
                  <w:szCs w:val="22"/>
                  <w:lang w:eastAsia="sv-SE"/>
                </w:rPr>
                <w:t>periodicityAndOffset-sp-Ext</w:t>
              </w:r>
              <w:r>
                <w:rPr>
                  <w:szCs w:val="22"/>
                  <w:lang w:eastAsia="sv-SE"/>
                </w:rPr>
                <w:t xml:space="preserve"> is present, </w:t>
              </w:r>
              <w:del w:id="5099" w:author="Draft v2" w:date="2022-09-27T18:57:00Z">
                <w:r w:rsidDel="003071C2">
                  <w:rPr>
                    <w:szCs w:val="22"/>
                    <w:lang w:eastAsia="sv-SE"/>
                  </w:rPr>
                  <w:delText xml:space="preserve">the field </w:delText>
                </w:r>
              </w:del>
              <w:r>
                <w:rPr>
                  <w:i/>
                  <w:szCs w:val="22"/>
                  <w:lang w:eastAsia="sv-SE"/>
                </w:rPr>
                <w:t>periodicityAndOffset-sp</w:t>
              </w:r>
              <w:r>
                <w:rPr>
                  <w:szCs w:val="22"/>
                  <w:lang w:eastAsia="sv-SE"/>
                </w:rPr>
                <w:t xml:space="preserve"> shall be ignored by the UE.</w:t>
              </w:r>
            </w:ins>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5100" w:name="OLE_LINK15"/>
            <w:bookmarkStart w:id="5101" w:name="OLE_LINK16"/>
            <w:r w:rsidRPr="00962B3F">
              <w:rPr>
                <w:rFonts w:cs="Arial"/>
                <w:i/>
                <w:szCs w:val="18"/>
                <w:lang w:eastAsia="zh-CN"/>
              </w:rPr>
              <w:t xml:space="preserve">srs-ResourceId </w:t>
            </w:r>
            <w:bookmarkEnd w:id="5100"/>
            <w:bookmarkEnd w:id="5101"/>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0..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se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w:t>
            </w:r>
            <w:del w:id="5102" w:author="CR#3325r2" w:date="2022-09-16T23:35:00Z">
              <w:r w:rsidRPr="00962B3F" w:rsidDel="0005240D">
                <w:rPr>
                  <w:lang w:eastAsia="zh-CN"/>
                </w:rPr>
                <w:delText xml:space="preserve">Rel-17 </w:delText>
              </w:r>
            </w:del>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B11053F"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w:t>
            </w:r>
            <w:del w:id="5103" w:author="CR#3351" w:date="2022-09-19T23:30:00Z">
              <w:r w:rsidRPr="00962B3F" w:rsidDel="00B61C8E">
                <w:rPr>
                  <w:bCs/>
                  <w:iCs/>
                  <w:szCs w:val="22"/>
                  <w:lang w:eastAsia="sv-SE"/>
                </w:rPr>
                <w:delText xml:space="preserve"> If this field is present, the UE ignore the field </w:delText>
              </w:r>
              <w:r w:rsidRPr="00962B3F" w:rsidDel="00B61C8E">
                <w:rPr>
                  <w:bCs/>
                  <w:i/>
                  <w:szCs w:val="22"/>
                  <w:lang w:eastAsia="sv-SE"/>
                </w:rPr>
                <w:delText>usage</w:delText>
              </w:r>
              <w:r w:rsidRPr="00962B3F" w:rsidDel="00B61C8E">
                <w:rPr>
                  <w:bCs/>
                  <w:iCs/>
                  <w:szCs w:val="22"/>
                  <w:lang w:eastAsia="sv-SE"/>
                </w:rPr>
                <w:delText>.</w:delText>
              </w:r>
            </w:del>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5104" w:name="OLE_LINK36"/>
            <w:bookmarkStart w:id="5105"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5104"/>
            <w:bookmarkEnd w:id="5105"/>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5106" w:name="_Toc60777399"/>
      <w:bookmarkStart w:id="5107" w:name="_Toc100930316"/>
      <w:r w:rsidRPr="00962B3F">
        <w:rPr>
          <w:rFonts w:eastAsia="MS Mincho"/>
        </w:rPr>
        <w:t>–</w:t>
      </w:r>
      <w:r w:rsidRPr="00962B3F">
        <w:rPr>
          <w:rFonts w:eastAsia="MS Mincho"/>
        </w:rPr>
        <w:tab/>
      </w:r>
      <w:r w:rsidRPr="00962B3F">
        <w:rPr>
          <w:rFonts w:eastAsia="MS Mincho"/>
          <w:i/>
        </w:rPr>
        <w:t>SRS-RSRP-Range</w:t>
      </w:r>
      <w:bookmarkEnd w:id="5106"/>
      <w:bookmarkEnd w:id="5107"/>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5108" w:name="_Toc60777400"/>
      <w:bookmarkStart w:id="5109" w:name="_Toc100930317"/>
      <w:r w:rsidRPr="00962B3F">
        <w:t>–</w:t>
      </w:r>
      <w:r w:rsidRPr="00962B3F">
        <w:tab/>
      </w:r>
      <w:r w:rsidRPr="00962B3F">
        <w:rPr>
          <w:i/>
        </w:rPr>
        <w:t>SRS-TPC-CommandConfig</w:t>
      </w:r>
      <w:bookmarkEnd w:id="5108"/>
      <w:bookmarkEnd w:id="5109"/>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5110" w:name="_Toc60777401"/>
      <w:bookmarkStart w:id="5111" w:name="_Toc100930318"/>
      <w:r w:rsidRPr="00962B3F">
        <w:t>–</w:t>
      </w:r>
      <w:r w:rsidRPr="00962B3F">
        <w:tab/>
      </w:r>
      <w:r w:rsidRPr="00962B3F">
        <w:rPr>
          <w:i/>
        </w:rPr>
        <w:t>SSB-Index</w:t>
      </w:r>
      <w:bookmarkEnd w:id="5110"/>
      <w:bookmarkEnd w:id="5111"/>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5112" w:name="_Toc60777402"/>
      <w:bookmarkStart w:id="5113" w:name="_Toc100930319"/>
      <w:r w:rsidRPr="00962B3F">
        <w:t>–</w:t>
      </w:r>
      <w:r w:rsidRPr="00962B3F">
        <w:tab/>
      </w:r>
      <w:r w:rsidRPr="00962B3F">
        <w:rPr>
          <w:i/>
        </w:rPr>
        <w:t>SSB-MTC</w:t>
      </w:r>
      <w:bookmarkEnd w:id="5112"/>
      <w:bookmarkEnd w:id="5113"/>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001A6213" w:rsidR="002D7FAF" w:rsidRPr="00962B3F" w:rsidDel="00C509BF" w:rsidRDefault="002D7FAF" w:rsidP="00962B3F">
      <w:pPr>
        <w:pStyle w:val="PL"/>
        <w:rPr>
          <w:del w:id="5114" w:author="CR#3326r2" w:date="2022-09-19T21:49:00Z"/>
          <w:color w:val="808080"/>
        </w:rPr>
      </w:pPr>
      <w:del w:id="5115" w:author="CR#3326r2" w:date="2022-09-19T21:49:00Z">
        <w:r w:rsidRPr="00962B3F" w:rsidDel="00C509BF">
          <w:rPr>
            <w:color w:val="808080"/>
          </w:rPr>
          <w:delText>-- Editor</w:delText>
        </w:r>
        <w:r w:rsidR="00D537E2" w:rsidRPr="00962B3F" w:rsidDel="00C509BF">
          <w:rPr>
            <w:color w:val="808080"/>
          </w:rPr>
          <w:delText>'</w:delText>
        </w:r>
        <w:r w:rsidRPr="00962B3F" w:rsidDel="00C509BF">
          <w:rPr>
            <w:color w:val="808080"/>
          </w:rPr>
          <w:delText xml:space="preserve">s note: </w:delText>
        </w:r>
        <w:r w:rsidRPr="00962B3F" w:rsidDel="00C509BF">
          <w:rPr>
            <w:rFonts w:eastAsia="SimSun"/>
            <w:color w:val="808080"/>
          </w:rPr>
          <w:delText>UE assistance information for SMTC/MG could be captured, and the content is FFS</w:delText>
        </w:r>
      </w:del>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6BFE06DD" w:rsidR="00394471" w:rsidRPr="00962B3F" w:rsidRDefault="00394471" w:rsidP="00964CC4">
            <w:pPr>
              <w:pStyle w:val="TAL"/>
              <w:rPr>
                <w:szCs w:val="22"/>
                <w:lang w:eastAsia="sv-SE"/>
              </w:rPr>
            </w:pPr>
            <w:r w:rsidRPr="00962B3F">
              <w:rPr>
                <w:szCs w:val="22"/>
                <w:lang w:eastAsia="sv-SE"/>
              </w:rPr>
              <w:t xml:space="preserve">PCIs that </w:t>
            </w:r>
            <w:del w:id="5116" w:author="CR#3326r2" w:date="2022-09-19T21:49:00Z">
              <w:r w:rsidRPr="00962B3F" w:rsidDel="00C509BF">
                <w:rPr>
                  <w:szCs w:val="22"/>
                  <w:lang w:eastAsia="sv-SE"/>
                </w:rPr>
                <w:delText xml:space="preserve">are known to </w:delText>
              </w:r>
            </w:del>
            <w:r w:rsidRPr="00962B3F">
              <w:rPr>
                <w:szCs w:val="22"/>
                <w:lang w:eastAsia="sv-SE"/>
              </w:rPr>
              <w:t>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52623D1" w:rsidR="00394471" w:rsidRPr="00962B3F" w:rsidRDefault="00394471" w:rsidP="00964CC4">
            <w:pPr>
              <w:pStyle w:val="TAL"/>
              <w:rPr>
                <w:b/>
                <w:i/>
                <w:szCs w:val="22"/>
                <w:lang w:eastAsia="sv-SE"/>
              </w:rPr>
            </w:pPr>
            <w:r w:rsidRPr="00962B3F">
              <w:rPr>
                <w:szCs w:val="22"/>
                <w:lang w:eastAsia="sv-SE"/>
              </w:rPr>
              <w:t xml:space="preserve">PCIs that </w:t>
            </w:r>
            <w:del w:id="5117" w:author="CR#3326r2" w:date="2022-09-19T21:50:00Z">
              <w:r w:rsidRPr="00962B3F" w:rsidDel="00C509BF">
                <w:rPr>
                  <w:szCs w:val="22"/>
                  <w:lang w:eastAsia="sv-SE"/>
                </w:rPr>
                <w:delText xml:space="preserve">are known to </w:delText>
              </w:r>
            </w:del>
            <w:r w:rsidRPr="00962B3F">
              <w:rPr>
                <w:szCs w:val="22"/>
                <w:lang w:eastAsia="sv-SE"/>
              </w:rPr>
              <w:t>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D15CA1">
            <w:pPr>
              <w:pStyle w:val="TAH"/>
              <w:rPr>
                <w:szCs w:val="22"/>
                <w:lang w:eastAsia="sv-SE"/>
              </w:rPr>
            </w:pPr>
            <w:r w:rsidRPr="00962B3F">
              <w:rPr>
                <w:i/>
                <w:szCs w:val="22"/>
                <w:lang w:eastAsia="sv-SE"/>
              </w:rPr>
              <w:t xml:space="preserve">SSB-MTC4 </w:t>
            </w:r>
            <w:r w:rsidRPr="00962B3F">
              <w:rPr>
                <w:szCs w:val="22"/>
                <w:lang w:eastAsia="sv-SE"/>
              </w:rPr>
              <w:t>field descriptions</w:t>
            </w:r>
          </w:p>
        </w:tc>
      </w:tr>
      <w:tr w:rsidR="00F747EB" w:rsidRPr="00962B3F"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D15CA1">
            <w:pPr>
              <w:pStyle w:val="TAL"/>
              <w:rPr>
                <w:b/>
                <w:i/>
                <w:szCs w:val="22"/>
                <w:lang w:eastAsia="sv-SE"/>
              </w:rPr>
            </w:pPr>
            <w:r w:rsidRPr="00962B3F">
              <w:rPr>
                <w:b/>
                <w:i/>
                <w:szCs w:val="22"/>
                <w:lang w:eastAsia="sv-SE"/>
              </w:rPr>
              <w:t>pci-List</w:t>
            </w:r>
          </w:p>
          <w:p w14:paraId="21DF98B3" w14:textId="45B79892" w:rsidR="0090199E" w:rsidRPr="00962B3F" w:rsidRDefault="0090199E" w:rsidP="00D15CA1">
            <w:pPr>
              <w:pStyle w:val="TAL"/>
              <w:rPr>
                <w:b/>
                <w:lang w:eastAsia="sv-SE"/>
              </w:rPr>
            </w:pPr>
            <w:r w:rsidRPr="00962B3F">
              <w:rPr>
                <w:szCs w:val="22"/>
                <w:lang w:eastAsia="sv-SE"/>
              </w:rPr>
              <w:t xml:space="preserve">PCIs that </w:t>
            </w:r>
            <w:del w:id="5118" w:author="CR#3326r2" w:date="2022-09-19T21:50:00Z">
              <w:r w:rsidRPr="00962B3F" w:rsidDel="00C509BF">
                <w:rPr>
                  <w:szCs w:val="22"/>
                  <w:lang w:eastAsia="sv-SE"/>
                </w:rPr>
                <w:delText xml:space="preserve">are known to </w:delText>
              </w:r>
            </w:del>
            <w:r w:rsidRPr="00962B3F">
              <w:rPr>
                <w:szCs w:val="22"/>
                <w:lang w:eastAsia="sv-SE"/>
              </w:rPr>
              <w:t>follow this SMTC.</w:t>
            </w:r>
          </w:p>
        </w:tc>
      </w:tr>
      <w:tr w:rsidR="00F747EB" w:rsidRPr="00962B3F"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D15CA1">
            <w:pPr>
              <w:pStyle w:val="TAL"/>
              <w:rPr>
                <w:b/>
                <w:i/>
                <w:szCs w:val="22"/>
                <w:lang w:eastAsia="sv-SE"/>
              </w:rPr>
            </w:pPr>
            <w:r w:rsidRPr="00962B3F">
              <w:rPr>
                <w:b/>
                <w:i/>
                <w:szCs w:val="22"/>
                <w:lang w:eastAsia="sv-SE"/>
              </w:rPr>
              <w:t>offset</w:t>
            </w:r>
          </w:p>
          <w:p w14:paraId="0BE054EA" w14:textId="77777777" w:rsidR="0090199E" w:rsidRPr="00962B3F" w:rsidRDefault="0090199E" w:rsidP="00D15CA1">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5119" w:name="_Toc60777403"/>
      <w:bookmarkStart w:id="5120" w:name="_Toc100930320"/>
      <w:r w:rsidRPr="00962B3F">
        <w:t>–</w:t>
      </w:r>
      <w:r w:rsidRPr="00962B3F">
        <w:tab/>
      </w:r>
      <w:r w:rsidRPr="00962B3F">
        <w:rPr>
          <w:i/>
          <w:iCs/>
        </w:rPr>
        <w:t>SSB</w:t>
      </w:r>
      <w:r w:rsidRPr="00962B3F">
        <w:rPr>
          <w:rFonts w:cs="Courier New"/>
          <w:i/>
          <w:iCs/>
        </w:rPr>
        <w:t>-PositionQCL-Relation</w:t>
      </w:r>
      <w:bookmarkEnd w:id="5119"/>
      <w:bookmarkEnd w:id="5120"/>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5121" w:name="_Toc60777404"/>
      <w:bookmarkStart w:id="5122" w:name="_Toc100930321"/>
      <w:r w:rsidRPr="00962B3F">
        <w:t>–</w:t>
      </w:r>
      <w:r w:rsidRPr="00962B3F">
        <w:tab/>
      </w:r>
      <w:r w:rsidRPr="00962B3F">
        <w:rPr>
          <w:i/>
        </w:rPr>
        <w:t>SSB-ToMeasure</w:t>
      </w:r>
      <w:bookmarkEnd w:id="5121"/>
      <w:bookmarkEnd w:id="5122"/>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5123" w:name="_Toc60777405"/>
      <w:bookmarkStart w:id="5124" w:name="_Toc100930322"/>
      <w:r w:rsidRPr="00962B3F">
        <w:t>–</w:t>
      </w:r>
      <w:r w:rsidRPr="00962B3F">
        <w:tab/>
      </w:r>
      <w:r w:rsidRPr="00962B3F">
        <w:rPr>
          <w:i/>
        </w:rPr>
        <w:t>SS-RSSI-Measurement</w:t>
      </w:r>
      <w:bookmarkEnd w:id="5123"/>
      <w:bookmarkEnd w:id="5124"/>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the bits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5125" w:name="_Toc60777406"/>
      <w:bookmarkStart w:id="5126" w:name="_Toc100930323"/>
      <w:r w:rsidRPr="00962B3F">
        <w:t>–</w:t>
      </w:r>
      <w:r w:rsidRPr="00962B3F">
        <w:tab/>
      </w:r>
      <w:r w:rsidRPr="00962B3F">
        <w:rPr>
          <w:i/>
        </w:rPr>
        <w:t>SubcarrierSpacing</w:t>
      </w:r>
      <w:bookmarkEnd w:id="5125"/>
      <w:bookmarkEnd w:id="5126"/>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5127" w:name="_Toc60777407"/>
      <w:bookmarkStart w:id="5128" w:name="_Toc100930324"/>
      <w:r w:rsidRPr="00962B3F">
        <w:t>–</w:t>
      </w:r>
      <w:r w:rsidRPr="00962B3F">
        <w:tab/>
      </w:r>
      <w:r w:rsidRPr="00962B3F">
        <w:rPr>
          <w:i/>
        </w:rPr>
        <w:t>TAG-Config</w:t>
      </w:r>
      <w:bookmarkEnd w:id="5127"/>
      <w:bookmarkEnd w:id="5128"/>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D15CA1">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D15CA1">
            <w:pPr>
              <w:pStyle w:val="TAL"/>
              <w:rPr>
                <w:b/>
                <w:i/>
                <w:szCs w:val="22"/>
                <w:lang w:eastAsia="sv-SE"/>
              </w:rPr>
            </w:pPr>
            <w:r w:rsidRPr="00962B3F">
              <w:rPr>
                <w:b/>
                <w:i/>
                <w:szCs w:val="22"/>
                <w:lang w:eastAsia="sv-SE"/>
              </w:rPr>
              <w:t>offsetThresholdTA</w:t>
            </w:r>
          </w:p>
          <w:p w14:paraId="04174040" w14:textId="101144F8" w:rsidR="0090199E" w:rsidRPr="00962B3F" w:rsidRDefault="0090199E" w:rsidP="00D15CA1">
            <w:pPr>
              <w:pStyle w:val="TAL"/>
              <w:rPr>
                <w:szCs w:val="22"/>
                <w:lang w:eastAsia="sv-SE"/>
              </w:rPr>
            </w:pPr>
            <w:r w:rsidRPr="00962B3F">
              <w:rPr>
                <w:bCs/>
                <w:iCs/>
                <w:szCs w:val="22"/>
                <w:lang w:eastAsia="sv-SE"/>
              </w:rPr>
              <w:t xml:space="preserve">Offset for TA reporting as specified in TS 38.321 [3]. </w:t>
            </w:r>
            <w:ins w:id="5129" w:author="CR#3326r2" w:date="2022-09-19T21:50:00Z">
              <w:r w:rsidR="00C509BF">
                <w:rPr>
                  <w:bCs/>
                  <w:iCs/>
                  <w:szCs w:val="22"/>
                  <w:lang w:eastAsia="sv-SE"/>
                </w:rPr>
                <w:t>Network only configures t</w:t>
              </w:r>
            </w:ins>
            <w:del w:id="5130" w:author="CR#3326r2" w:date="2022-09-19T21:50:00Z">
              <w:r w:rsidRPr="00962B3F" w:rsidDel="00C509BF">
                <w:rPr>
                  <w:bCs/>
                  <w:iCs/>
                  <w:szCs w:val="22"/>
                  <w:lang w:eastAsia="sv-SE"/>
                </w:rPr>
                <w:delText>T</w:delText>
              </w:r>
            </w:del>
            <w:r w:rsidRPr="00962B3F">
              <w:rPr>
                <w:bCs/>
                <w:iCs/>
                <w:szCs w:val="22"/>
                <w:lang w:eastAsia="sv-SE"/>
              </w:rPr>
              <w:t xml:space="preserve">his parameter </w:t>
            </w:r>
            <w:ins w:id="5131" w:author="CR#3326r2" w:date="2022-09-19T21:50:00Z">
              <w:r w:rsidR="00C509BF">
                <w:rPr>
                  <w:bCs/>
                  <w:iCs/>
                  <w:szCs w:val="22"/>
                  <w:lang w:eastAsia="sv-SE"/>
                </w:rPr>
                <w:t>for</w:t>
              </w:r>
            </w:ins>
            <w:del w:id="5132" w:author="CR#3326r2" w:date="2022-09-19T21:50:00Z">
              <w:r w:rsidRPr="00962B3F" w:rsidDel="00C509BF">
                <w:rPr>
                  <w:bCs/>
                  <w:iCs/>
                  <w:szCs w:val="22"/>
                  <w:lang w:eastAsia="sv-SE"/>
                </w:rPr>
                <w:delText>is only applicable to</w:delText>
              </w:r>
            </w:del>
            <w:r w:rsidRPr="00962B3F">
              <w:rPr>
                <w:bCs/>
                <w:iCs/>
                <w:szCs w:val="22"/>
                <w:lang w:eastAsia="sv-SE"/>
              </w:rPr>
              <w:t xml:space="preserve"> MCG.</w:t>
            </w:r>
          </w:p>
        </w:tc>
      </w:tr>
      <w:tr w:rsidR="00F747EB" w:rsidRPr="00962B3F"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D15CA1">
            <w:pPr>
              <w:pStyle w:val="TAL"/>
              <w:rPr>
                <w:b/>
                <w:bCs/>
                <w:i/>
                <w:iCs/>
                <w:szCs w:val="22"/>
                <w:lang w:eastAsia="sv-SE"/>
              </w:rPr>
            </w:pPr>
            <w:r w:rsidRPr="00962B3F">
              <w:rPr>
                <w:b/>
                <w:bCs/>
                <w:i/>
                <w:iCs/>
              </w:rPr>
              <w:t>timingAdvanceSR</w:t>
            </w:r>
          </w:p>
          <w:p w14:paraId="1BAA6A48" w14:textId="77777777" w:rsidR="0090199E" w:rsidRPr="00962B3F" w:rsidRDefault="0090199E" w:rsidP="00D15CA1">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FE3E180" w:rsidR="00DB6B82" w:rsidRPr="00962B3F" w:rsidRDefault="00DB6B82" w:rsidP="00DB6B82">
      <w:pPr>
        <w:pStyle w:val="Heading4"/>
      </w:pPr>
      <w:bookmarkStart w:id="5133" w:name="_Toc100930325"/>
      <w:r w:rsidRPr="00962B3F">
        <w:t>–</w:t>
      </w:r>
      <w:r w:rsidRPr="00962B3F">
        <w:tab/>
      </w:r>
      <w:r w:rsidRPr="00962B3F">
        <w:rPr>
          <w:i/>
        </w:rPr>
        <w:t>TCI-</w:t>
      </w:r>
      <w:ins w:id="5134" w:author="CR#3325r2" w:date="2022-09-16T23:35:00Z">
        <w:r w:rsidR="0005240D">
          <w:rPr>
            <w:i/>
          </w:rPr>
          <w:t>ActivatedConfig</w:t>
        </w:r>
      </w:ins>
      <w:del w:id="5135" w:author="CR#3325r2" w:date="2022-09-16T23:35:00Z">
        <w:r w:rsidRPr="00962B3F" w:rsidDel="0005240D">
          <w:rPr>
            <w:i/>
          </w:rPr>
          <w:delText>Info</w:delText>
        </w:r>
      </w:del>
      <w:bookmarkEnd w:id="5133"/>
    </w:p>
    <w:p w14:paraId="13D5158A" w14:textId="6D55E2CD" w:rsidR="00DB6B82" w:rsidRPr="00962B3F" w:rsidRDefault="00DB6B82" w:rsidP="00DB6B82">
      <w:r w:rsidRPr="00962B3F">
        <w:t xml:space="preserve">The IE </w:t>
      </w:r>
      <w:r w:rsidRPr="00962B3F">
        <w:rPr>
          <w:i/>
        </w:rPr>
        <w:t>TCI-</w:t>
      </w:r>
      <w:ins w:id="5136" w:author="CR#3325r2" w:date="2022-09-16T23:35:00Z">
        <w:r w:rsidR="0005240D">
          <w:rPr>
            <w:i/>
          </w:rPr>
          <w:t>ActivatedConfig</w:t>
        </w:r>
      </w:ins>
      <w:del w:id="5137" w:author="CR#3325r2" w:date="2022-09-16T23:35:00Z">
        <w:r w:rsidRPr="00962B3F" w:rsidDel="0005240D">
          <w:rPr>
            <w:i/>
          </w:rPr>
          <w:delText>Info</w:delText>
        </w:r>
      </w:del>
      <w:r w:rsidRPr="00962B3F">
        <w:t xml:space="preserve"> is used to </w:t>
      </w:r>
      <w:ins w:id="5138" w:author="CR#3325r2" w:date="2022-09-16T23:36:00Z">
        <w:r w:rsidR="0005240D">
          <w:t>provides activated</w:t>
        </w:r>
      </w:ins>
      <w:del w:id="5139" w:author="CR#3325r2" w:date="2022-09-16T23:36:00Z">
        <w:r w:rsidRPr="00962B3F" w:rsidDel="0005240D">
          <w:delText>refer to configured</w:delText>
        </w:r>
      </w:del>
      <w:r w:rsidRPr="00962B3F">
        <w:t xml:space="preserve"> TCI states for PDSCH and/or PDCCH of the PSCell</w:t>
      </w:r>
      <w:r w:rsidR="00627E02" w:rsidRPr="00962B3F">
        <w:t xml:space="preserve"> or of an SCell</w:t>
      </w:r>
      <w:r w:rsidRPr="00962B3F">
        <w:t>.</w:t>
      </w:r>
    </w:p>
    <w:p w14:paraId="70A7F9C4" w14:textId="2A2C3903" w:rsidR="00DB6B82" w:rsidRPr="00962B3F" w:rsidRDefault="00DB6B82" w:rsidP="00DB6B82">
      <w:pPr>
        <w:pStyle w:val="TH"/>
      </w:pPr>
      <w:r w:rsidRPr="00962B3F">
        <w:rPr>
          <w:i/>
        </w:rPr>
        <w:t>TCI-</w:t>
      </w:r>
      <w:ins w:id="5140" w:author="CR#3325r2" w:date="2022-09-16T23:36:00Z">
        <w:r w:rsidR="0005240D">
          <w:rPr>
            <w:i/>
          </w:rPr>
          <w:t>ActivatedConfig</w:t>
        </w:r>
      </w:ins>
      <w:del w:id="5141" w:author="CR#3325r2" w:date="2022-09-16T23:36:00Z">
        <w:r w:rsidRPr="00962B3F" w:rsidDel="0005240D">
          <w:rPr>
            <w:i/>
          </w:rPr>
          <w:delText>Info</w:delText>
        </w:r>
      </w:del>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130F9BBF" w:rsidR="00DB6B82" w:rsidRPr="00962B3F" w:rsidRDefault="00DB6B82" w:rsidP="00962B3F">
      <w:pPr>
        <w:pStyle w:val="PL"/>
        <w:rPr>
          <w:color w:val="808080"/>
        </w:rPr>
      </w:pPr>
      <w:r w:rsidRPr="00962B3F">
        <w:rPr>
          <w:color w:val="808080"/>
        </w:rPr>
        <w:t>-- TAG-TCI-</w:t>
      </w:r>
      <w:ins w:id="5142" w:author="CR#3325r2" w:date="2022-09-16T23:36:00Z">
        <w:r w:rsidR="0005240D">
          <w:rPr>
            <w:color w:val="808080"/>
          </w:rPr>
          <w:t>ACTIVATEDCONFIG</w:t>
        </w:r>
      </w:ins>
      <w:del w:id="5143" w:author="CR#3325r2" w:date="2022-09-16T23:36:00Z">
        <w:r w:rsidRPr="00962B3F" w:rsidDel="0005240D">
          <w:rPr>
            <w:color w:val="808080"/>
          </w:rPr>
          <w:delText>INFO</w:delText>
        </w:r>
      </w:del>
      <w:r w:rsidRPr="00962B3F">
        <w:rPr>
          <w:color w:val="808080"/>
        </w:rPr>
        <w:t>-START</w:t>
      </w:r>
    </w:p>
    <w:p w14:paraId="3CE630CC" w14:textId="77777777" w:rsidR="00DB6B82" w:rsidRPr="00962B3F" w:rsidRDefault="00DB6B82" w:rsidP="00962B3F">
      <w:pPr>
        <w:pStyle w:val="PL"/>
      </w:pPr>
    </w:p>
    <w:p w14:paraId="65EACE76" w14:textId="4C5BE7C0" w:rsidR="00DB6B82" w:rsidRPr="00962B3F" w:rsidRDefault="00DB6B82" w:rsidP="00962B3F">
      <w:pPr>
        <w:pStyle w:val="PL"/>
      </w:pPr>
      <w:r w:rsidRPr="00962B3F">
        <w:t>TCI-</w:t>
      </w:r>
      <w:ins w:id="5144" w:author="CR#3325r2" w:date="2022-09-16T23:37:00Z">
        <w:r w:rsidR="0005240D" w:rsidRPr="003252B2">
          <w:t>ActivatedConfig</w:t>
        </w:r>
      </w:ins>
      <w:ins w:id="5145" w:author="Draft v2" w:date="2022-09-27T18:57:00Z">
        <w:r w:rsidR="003071C2">
          <w:t>-r17</w:t>
        </w:r>
      </w:ins>
      <w:del w:id="5146" w:author="CR#3325r2" w:date="2022-09-16T23:37:00Z">
        <w:r w:rsidRPr="00962B3F" w:rsidDel="0005240D">
          <w:delText>Info</w:delText>
        </w:r>
      </w:del>
      <w:r w:rsidRPr="00962B3F">
        <w:t xml:space="preserve"> ::= </w:t>
      </w:r>
      <w:del w:id="5147" w:author="CR#3325r2" w:date="2022-09-16T23:37:00Z">
        <w:r w:rsidRPr="00962B3F" w:rsidDel="0005240D">
          <w:delText xml:space="preserve">       </w:delText>
        </w:r>
      </w:del>
      <w:r w:rsidRPr="00962B3F">
        <w:rPr>
          <w:color w:val="993366"/>
        </w:rPr>
        <w:t>SEQUENCE</w:t>
      </w:r>
      <w:r w:rsidRPr="00962B3F">
        <w:t xml:space="preserve"> {</w:t>
      </w:r>
    </w:p>
    <w:p w14:paraId="7BFF6239" w14:textId="7E823600" w:rsidR="00DB6B82" w:rsidRPr="00962B3F" w:rsidRDefault="00DB6B82" w:rsidP="00962B3F">
      <w:pPr>
        <w:pStyle w:val="PL"/>
      </w:pPr>
      <w:r w:rsidRPr="00962B3F">
        <w:t xml:space="preserve">    pdcch-TCI-r17       </w:t>
      </w:r>
      <w:ins w:id="5148" w:author="CR#3325r2" w:date="2022-09-16T23:38:00Z">
        <w:r w:rsidR="0005240D">
          <w:t xml:space="preserve">    </w:t>
        </w:r>
      </w:ins>
      <w:ins w:id="5149" w:author="Draft v2" w:date="2022-09-27T18:58:00Z">
        <w:r w:rsidR="003071C2">
          <w:t xml:space="preserve">    </w:t>
        </w:r>
      </w:ins>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74EE860E" w:rsidR="00DB6B82" w:rsidRPr="00962B3F" w:rsidRDefault="00DB6B82" w:rsidP="00962B3F">
      <w:pPr>
        <w:pStyle w:val="PL"/>
      </w:pPr>
      <w:r w:rsidRPr="00962B3F">
        <w:t xml:space="preserve">    pdsch-TCI-r17       </w:t>
      </w:r>
      <w:ins w:id="5150" w:author="CR#3325r2" w:date="2022-09-16T23:38:00Z">
        <w:r w:rsidR="0005240D">
          <w:t xml:space="preserve">    </w:t>
        </w:r>
      </w:ins>
      <w:ins w:id="5151" w:author="Draft v2" w:date="2022-09-27T18:58:00Z">
        <w:r w:rsidR="003071C2">
          <w:t xml:space="preserve">    </w:t>
        </w:r>
      </w:ins>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8AF908E" w:rsidR="00DB6B82" w:rsidRPr="00962B3F" w:rsidDel="0005240D" w:rsidRDefault="00DB6B82" w:rsidP="00962B3F">
      <w:pPr>
        <w:pStyle w:val="PL"/>
        <w:rPr>
          <w:del w:id="5152" w:author="CR#3325r2" w:date="2022-09-16T23:37:00Z"/>
          <w:color w:val="808080"/>
        </w:rPr>
      </w:pPr>
      <w:del w:id="5153" w:author="CR#3325r2" w:date="2022-09-16T23:37:00Z">
        <w:r w:rsidRPr="00962B3F" w:rsidDel="0005240D">
          <w:rPr>
            <w:color w:val="808080"/>
          </w:rPr>
          <w:delText>-- Editor's note: This IE is currently a starting point for discussion, details are FFS.</w:delText>
        </w:r>
      </w:del>
    </w:p>
    <w:p w14:paraId="546C2760" w14:textId="024982BD" w:rsidR="00DB6B82" w:rsidRPr="00962B3F" w:rsidDel="0005240D" w:rsidRDefault="00DB6B82" w:rsidP="00962B3F">
      <w:pPr>
        <w:pStyle w:val="PL"/>
        <w:rPr>
          <w:del w:id="5154" w:author="CR#3325r2" w:date="2022-09-16T23:37:00Z"/>
        </w:rPr>
      </w:pPr>
    </w:p>
    <w:p w14:paraId="542F768D" w14:textId="5CE91B23" w:rsidR="00DB6B82" w:rsidRPr="00962B3F" w:rsidRDefault="00DB6B82" w:rsidP="00962B3F">
      <w:pPr>
        <w:pStyle w:val="PL"/>
        <w:rPr>
          <w:color w:val="808080"/>
        </w:rPr>
      </w:pPr>
      <w:r w:rsidRPr="00962B3F">
        <w:rPr>
          <w:color w:val="808080"/>
        </w:rPr>
        <w:t>-- TAG-TCI-</w:t>
      </w:r>
      <w:ins w:id="5155" w:author="CR#3325r2" w:date="2022-09-16T23:39:00Z">
        <w:r w:rsidR="0005240D">
          <w:rPr>
            <w:color w:val="808080"/>
          </w:rPr>
          <w:t>ACTIVATEDCONFIG</w:t>
        </w:r>
      </w:ins>
      <w:del w:id="5156" w:author="CR#3325r2" w:date="2022-09-16T23:39:00Z">
        <w:r w:rsidRPr="00962B3F" w:rsidDel="0005240D">
          <w:rPr>
            <w:color w:val="808080"/>
          </w:rPr>
          <w:delText>INFO</w:delText>
        </w:r>
      </w:del>
      <w:r w:rsidRPr="00962B3F">
        <w:rPr>
          <w:color w:val="808080"/>
        </w:rPr>
        <w:t>-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05A0A3A9" w:rsidR="00DB6B82" w:rsidRPr="00962B3F" w:rsidRDefault="00DB6B82" w:rsidP="00771058">
            <w:pPr>
              <w:pStyle w:val="TAH"/>
              <w:rPr>
                <w:szCs w:val="22"/>
                <w:lang w:eastAsia="sv-SE"/>
              </w:rPr>
            </w:pPr>
            <w:r w:rsidRPr="00962B3F">
              <w:rPr>
                <w:i/>
                <w:szCs w:val="22"/>
                <w:lang w:eastAsia="sv-SE"/>
              </w:rPr>
              <w:t>TCI-</w:t>
            </w:r>
            <w:ins w:id="5157" w:author="CR#3325r2" w:date="2022-09-16T23:39:00Z">
              <w:r w:rsidR="0005240D">
                <w:rPr>
                  <w:i/>
                  <w:szCs w:val="22"/>
                  <w:lang w:eastAsia="sv-SE"/>
                </w:rPr>
                <w:t>ActivatedConfig</w:t>
              </w:r>
            </w:ins>
            <w:del w:id="5158" w:author="CR#3325r2" w:date="2022-09-16T23:39:00Z">
              <w:r w:rsidRPr="00962B3F" w:rsidDel="0005240D">
                <w:rPr>
                  <w:i/>
                  <w:szCs w:val="22"/>
                  <w:lang w:eastAsia="sv-SE"/>
                </w:rPr>
                <w:delText>Info</w:delText>
              </w:r>
            </w:del>
            <w:r w:rsidRPr="00962B3F">
              <w:rPr>
                <w:i/>
                <w:szCs w:val="22"/>
                <w:lang w:eastAsia="sv-SE"/>
              </w:rPr>
              <w:t xml:space="preserve">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37AE94A9" w:rsidR="00DB6B82" w:rsidRPr="00962B3F" w:rsidRDefault="00DB6B82" w:rsidP="00771058">
            <w:pPr>
              <w:pStyle w:val="TAL"/>
              <w:rPr>
                <w:szCs w:val="22"/>
                <w:lang w:eastAsia="sv-SE"/>
              </w:rPr>
            </w:pPr>
            <w:r w:rsidRPr="00962B3F">
              <w:rPr>
                <w:szCs w:val="22"/>
                <w:lang w:eastAsia="sv-SE"/>
              </w:rPr>
              <w:t>Indicates TCI states for PDSCH reception at SCell addition/activation or of the PSCell at SCG activation. This field</w:t>
            </w:r>
            <w:ins w:id="5159" w:author="CR#3325r2" w:date="2022-09-19T11:29:00Z">
              <w:r w:rsidR="00454D3A">
                <w:rPr>
                  <w:szCs w:val="22"/>
                  <w:lang w:eastAsia="sv-SE"/>
                </w:rPr>
                <w:t xml:space="preserve"> indicates activated</w:t>
              </w:r>
            </w:ins>
            <w:del w:id="5160" w:author="CR#3325r2" w:date="2022-09-19T11:29:00Z">
              <w:r w:rsidRPr="00962B3F" w:rsidDel="00454D3A">
                <w:rPr>
                  <w:szCs w:val="22"/>
                  <w:lang w:eastAsia="sv-SE"/>
                </w:rPr>
                <w:delText xml:space="preserve"> includes exactly one bit for each configured</w:delText>
              </w:r>
            </w:del>
            <w:r w:rsidRPr="00962B3F">
              <w:rPr>
                <w:szCs w:val="22"/>
                <w:lang w:eastAsia="sv-SE"/>
              </w:rPr>
              <w:t xml:space="preserve"> TCI state</w:t>
            </w:r>
            <w:ins w:id="5161" w:author="CR#3325r2" w:date="2022-09-19T11:29:00Z">
              <w:r w:rsidR="00454D3A">
                <w:rPr>
                  <w:szCs w:val="22"/>
                  <w:lang w:eastAsia="sv-SE"/>
                </w:rPr>
                <w:t>(s) for</w:t>
              </w:r>
            </w:ins>
            <w:del w:id="5162" w:author="CR#3325r2" w:date="2022-09-19T11:29:00Z">
              <w:r w:rsidRPr="00962B3F" w:rsidDel="00454D3A">
                <w:rPr>
                  <w:szCs w:val="22"/>
                  <w:lang w:eastAsia="sv-SE"/>
                </w:rPr>
                <w:delText xml:space="preserve"> in</w:delText>
              </w:r>
            </w:del>
            <w:r w:rsidRPr="00962B3F">
              <w:rPr>
                <w:szCs w:val="22"/>
                <w:lang w:eastAsia="sv-SE"/>
              </w:rPr>
              <w:t xml:space="preserve">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5163" w:name="_Toc60777408"/>
      <w:bookmarkStart w:id="5164" w:name="_Toc100930326"/>
      <w:r w:rsidRPr="00962B3F">
        <w:t>–</w:t>
      </w:r>
      <w:r w:rsidRPr="00962B3F">
        <w:tab/>
      </w:r>
      <w:r w:rsidRPr="00962B3F">
        <w:rPr>
          <w:i/>
        </w:rPr>
        <w:t>TCI-State</w:t>
      </w:r>
      <w:bookmarkEnd w:id="5163"/>
      <w:bookmarkEnd w:id="5164"/>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2EBCB950" w:rsidR="007B122D" w:rsidRPr="00962B3F" w:rsidRDefault="007B122D" w:rsidP="00962B3F">
      <w:pPr>
        <w:pStyle w:val="PL"/>
        <w:rPr>
          <w:color w:val="808080"/>
        </w:rPr>
      </w:pPr>
      <w:r w:rsidRPr="00962B3F">
        <w:t xml:space="preserve">    pathlossReferenceRS-Id-r17          PUSCH-PathlossReferenceRS-Id</w:t>
      </w:r>
      <w:ins w:id="5165" w:author="CR#3325r2" w:date="2022-09-19T11:29:00Z">
        <w:r w:rsidR="00454D3A">
          <w:t>-r17</w:t>
        </w:r>
      </w:ins>
      <w:r w:rsidRPr="00962B3F">
        <w:t xml:space="preserve">                            </w:t>
      </w:r>
      <w:del w:id="5166" w:author="CR#3325r2" w:date="2022-09-19T11:29:00Z">
        <w:r w:rsidRPr="00962B3F" w:rsidDel="00454D3A">
          <w:delText xml:space="preserve">    </w:delText>
        </w:r>
      </w:del>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3048043F"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w:t>
            </w:r>
            <w:ins w:id="5167" w:author="CR#3325r2" w:date="2022-09-19T11:30:00Z">
              <w:r w:rsidR="00454D3A">
                <w:rPr>
                  <w:szCs w:val="22"/>
                  <w:lang w:eastAsia="sv-SE"/>
                </w:rPr>
                <w:t>applied</w:t>
              </w:r>
            </w:ins>
            <w:del w:id="5168" w:author="CR#3325r2" w:date="2022-09-19T11:30:00Z">
              <w:r w:rsidRPr="00962B3F" w:rsidDel="00454D3A">
                <w:rPr>
                  <w:szCs w:val="22"/>
                  <w:lang w:eastAsia="sv-SE"/>
                </w:rPr>
                <w:delText>configured</w:delText>
              </w:r>
            </w:del>
            <w:r w:rsidRPr="00962B3F">
              <w:rPr>
                <w:szCs w:val="22"/>
                <w:lang w:eastAsia="sv-SE"/>
              </w:rPr>
              <w:t xml:space="preserve">.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D15CA1">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Default="007B122D" w:rsidP="00D15CA1">
            <w:pPr>
              <w:pStyle w:val="TAL"/>
              <w:rPr>
                <w:ins w:id="5169" w:author="CR#3325r2" w:date="2022-09-19T11:31:00Z"/>
              </w:rPr>
            </w:pPr>
            <w:r w:rsidRPr="00962B3F">
              <w:rPr>
                <w:b/>
                <w:i/>
                <w:szCs w:val="22"/>
                <w:lang w:eastAsia="sv-SE"/>
              </w:rPr>
              <w:t>additionalPCI</w:t>
            </w:r>
          </w:p>
          <w:p w14:paraId="5712C483" w14:textId="4974D03F" w:rsidR="007B122D" w:rsidRPr="00962B3F" w:rsidDel="00454D3A" w:rsidRDefault="00454D3A" w:rsidP="00D15CA1">
            <w:pPr>
              <w:pStyle w:val="TAL"/>
              <w:rPr>
                <w:del w:id="5170" w:author="CR#3325r2" w:date="2022-09-19T11:31:00Z"/>
                <w:szCs w:val="22"/>
                <w:lang w:eastAsia="sv-SE"/>
              </w:rPr>
            </w:pPr>
            <w:ins w:id="5171" w:author="CR#3325r2" w:date="2022-09-19T11:31:00Z">
              <w:r w:rsidRPr="00962B3F">
                <w:t>Indicates the physical cell IDs (PCI) of the SSBs</w:t>
              </w:r>
              <w:r>
                <w:t xml:space="preserve"> when </w:t>
              </w:r>
              <w:r w:rsidRPr="007249E3">
                <w:rPr>
                  <w:i/>
                  <w:iCs/>
                </w:rPr>
                <w:t xml:space="preserve">referenceSignal </w:t>
              </w:r>
              <w:r>
                <w:t>is configured as SSB for both QCL-Type1 and QCL-Type2</w:t>
              </w:r>
              <w:r w:rsidRPr="00962B3F">
                <w:t>.</w:t>
              </w:r>
              <w:r>
                <w:t xml:space="preserve"> </w:t>
              </w:r>
              <w:r w:rsidRPr="005F70C5">
                <w:t xml:space="preserve">In case the </w:t>
              </w:r>
              <w:r>
                <w:t>c</w:t>
              </w:r>
              <w:r w:rsidRPr="002177C2">
                <w:rPr>
                  <w:i/>
                  <w:iCs/>
                </w:rPr>
                <w:t>ell</w:t>
              </w:r>
              <w:r w:rsidRPr="005F70C5">
                <w:t xml:space="preserve"> is present, the </w:t>
              </w:r>
              <w:r w:rsidRPr="002177C2">
                <w:rPr>
                  <w:i/>
                  <w:iCs/>
                </w:rPr>
                <w:t xml:space="preserve">additionalPCI </w:t>
              </w:r>
              <w:r w:rsidRPr="005F70C5">
                <w:t xml:space="preserve">refers </w:t>
              </w:r>
              <w:r w:rsidRPr="00EE2832">
                <w:rPr>
                  <w:rFonts w:cs="Arial"/>
                </w:rPr>
                <w:t xml:space="preserve">to a PCI value configured in </w:t>
              </w:r>
              <w:r>
                <w:rPr>
                  <w:rFonts w:cs="Arial"/>
                </w:rPr>
                <w:t>the</w:t>
              </w:r>
              <w:r w:rsidRPr="00EE2832">
                <w:rPr>
                  <w:rFonts w:cs="Arial"/>
                </w:rPr>
                <w:t xml:space="preserve"> list</w:t>
              </w:r>
              <w:r>
                <w:rPr>
                  <w:rFonts w:cs="Arial"/>
                </w:rPr>
                <w:t xml:space="preserve"> configured using</w:t>
              </w:r>
              <w:r w:rsidRPr="00EE2832">
                <w:rPr>
                  <w:rFonts w:cs="Arial"/>
                </w:rPr>
                <w:t xml:space="preserve"> </w:t>
              </w:r>
              <w:r w:rsidRPr="00EE2832">
                <w:rPr>
                  <w:rFonts w:cs="Arial"/>
                  <w:i/>
                  <w:iCs/>
                </w:rPr>
                <w:t>additionalPCI-ToAddModList</w:t>
              </w:r>
              <w:r w:rsidRPr="005F70C5">
                <w:t xml:space="preserve"> in the serving cell indicated by the field </w:t>
              </w:r>
              <w:r>
                <w:t>c</w:t>
              </w:r>
              <w:r w:rsidRPr="002177C2">
                <w:rPr>
                  <w:i/>
                  <w:iCs/>
                </w:rPr>
                <w:t>ell</w:t>
              </w:r>
              <w:r>
                <w:t xml:space="preserve">. Otherwise, it refers to </w:t>
              </w:r>
              <w:r w:rsidRPr="00EE2832">
                <w:rPr>
                  <w:rFonts w:cs="Arial"/>
                </w:rPr>
                <w:t xml:space="preserve">a PCI value configured in a list </w:t>
              </w:r>
              <w:r w:rsidRPr="00EE2832">
                <w:rPr>
                  <w:rFonts w:cs="Arial"/>
                  <w:i/>
                  <w:iCs/>
                </w:rPr>
                <w:t>additionalPCI-ToAddModList</w:t>
              </w:r>
              <w:r w:rsidRPr="005F70C5">
                <w:t xml:space="preserve"> configured in the serving cell</w:t>
              </w:r>
              <w:r>
                <w:t xml:space="preserve"> where the </w:t>
              </w:r>
              <w:r>
                <w:rPr>
                  <w:i/>
                </w:rPr>
                <w:t xml:space="preserve">TCI-State </w:t>
              </w:r>
              <w:r>
                <w:t xml:space="preserve">is applied.When this field is present the </w:t>
              </w:r>
              <w:r w:rsidRPr="007249E3">
                <w:rPr>
                  <w:i/>
                  <w:iCs/>
                </w:rPr>
                <w:t>cell</w:t>
              </w:r>
              <w:r>
                <w:t xml:space="preserve"> for </w:t>
              </w:r>
              <w:r w:rsidRPr="007249E3">
                <w:rPr>
                  <w:i/>
                  <w:iCs/>
                </w:rPr>
                <w:t>qcl-Typ</w:t>
              </w:r>
              <w:r>
                <w:rPr>
                  <w:i/>
                  <w:iCs/>
                </w:rPr>
                <w:t>e</w:t>
              </w:r>
              <w:r w:rsidRPr="007249E3">
                <w:rPr>
                  <w:i/>
                  <w:iCs/>
                </w:rPr>
                <w:t>1</w:t>
              </w:r>
              <w:r>
                <w:t xml:space="preserve"> and </w:t>
              </w:r>
              <w:r w:rsidRPr="007249E3">
                <w:rPr>
                  <w:i/>
                  <w:iCs/>
                </w:rPr>
                <w:t>qcl-Type2</w:t>
              </w:r>
              <w:r>
                <w:t xml:space="preserve"> is configured with same value, if present.</w:t>
              </w:r>
            </w:ins>
          </w:p>
          <w:p w14:paraId="0609C6A9" w14:textId="10F52EC8" w:rsidR="007B122D" w:rsidRPr="00962B3F" w:rsidRDefault="007B122D" w:rsidP="00D15CA1">
            <w:pPr>
              <w:pStyle w:val="TAL"/>
              <w:rPr>
                <w:szCs w:val="22"/>
                <w:lang w:eastAsia="sv-SE"/>
              </w:rPr>
            </w:pPr>
            <w:del w:id="5172" w:author="CR#3325r2" w:date="2022-09-19T11:31:00Z">
              <w:r w:rsidRPr="00962B3F" w:rsidDel="00454D3A">
                <w:rPr>
                  <w:szCs w:val="22"/>
                  <w:lang w:eastAsia="sv-SE"/>
                </w:rPr>
                <w:delText xml:space="preserve">Indicates that this TCI state refers to an additional PCI different from serving cell PCI, as configured in </w:delText>
              </w:r>
              <w:r w:rsidRPr="00962B3F" w:rsidDel="00454D3A">
                <w:rPr>
                  <w:i/>
                  <w:iCs/>
                  <w:szCs w:val="22"/>
                  <w:lang w:eastAsia="sv-SE"/>
                </w:rPr>
                <w:delText>ServingCellConfig</w:delText>
              </w:r>
              <w:r w:rsidRPr="00962B3F" w:rsidDel="00454D3A">
                <w:rPr>
                  <w:szCs w:val="22"/>
                  <w:lang w:eastAsia="sv-SE"/>
                </w:rPr>
                <w:delText>.</w:delText>
              </w:r>
            </w:del>
          </w:p>
        </w:tc>
      </w:tr>
      <w:tr w:rsidR="00F747EB" w:rsidRPr="00962B3F"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D15CA1">
            <w:pPr>
              <w:pStyle w:val="TAL"/>
              <w:rPr>
                <w:szCs w:val="22"/>
                <w:lang w:eastAsia="sv-SE"/>
              </w:rPr>
            </w:pPr>
            <w:r w:rsidRPr="00962B3F">
              <w:rPr>
                <w:b/>
                <w:i/>
                <w:szCs w:val="22"/>
                <w:lang w:eastAsia="sv-SE"/>
              </w:rPr>
              <w:t>pathlossReferenceRS-Id</w:t>
            </w:r>
          </w:p>
          <w:p w14:paraId="437EB79B" w14:textId="77777777" w:rsidR="007B122D" w:rsidRPr="00962B3F" w:rsidRDefault="007B122D" w:rsidP="00D15CA1">
            <w:pPr>
              <w:pStyle w:val="TAL"/>
              <w:rPr>
                <w:szCs w:val="22"/>
                <w:lang w:eastAsia="sv-SE"/>
              </w:rPr>
            </w:pPr>
            <w:r w:rsidRPr="00962B3F">
              <w:rPr>
                <w:szCs w:val="22"/>
                <w:lang w:eastAsia="sv-SE"/>
              </w:rPr>
              <w:t>The ID of the reference Signal (e.g. a CSI-RS config or a SS block) used for PUSCH path loss estimation.</w:t>
            </w:r>
          </w:p>
        </w:tc>
      </w:tr>
      <w:tr w:rsidR="00F747EB" w:rsidRPr="00962B3F"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D15CA1">
            <w:pPr>
              <w:pStyle w:val="TAL"/>
              <w:rPr>
                <w:b/>
                <w:i/>
                <w:szCs w:val="22"/>
                <w:lang w:eastAsia="sv-SE"/>
              </w:rPr>
            </w:pPr>
            <w:r w:rsidRPr="00962B3F">
              <w:rPr>
                <w:b/>
                <w:i/>
                <w:szCs w:val="22"/>
                <w:lang w:eastAsia="sv-SE"/>
              </w:rPr>
              <w:t>qcl-Type1, qcl-Type2</w:t>
            </w:r>
          </w:p>
          <w:p w14:paraId="789539DE" w14:textId="22DD791B" w:rsidR="007B122D" w:rsidRPr="00962B3F" w:rsidRDefault="007B122D" w:rsidP="00D15CA1">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D15CA1">
            <w:pPr>
              <w:pStyle w:val="TAL"/>
              <w:rPr>
                <w:b/>
                <w:i/>
                <w:szCs w:val="22"/>
                <w:lang w:eastAsia="sv-SE"/>
              </w:rPr>
            </w:pPr>
            <w:r w:rsidRPr="00962B3F">
              <w:rPr>
                <w:b/>
                <w:i/>
                <w:szCs w:val="22"/>
                <w:lang w:eastAsia="sv-SE"/>
              </w:rPr>
              <w:t>tci-StateId</w:t>
            </w:r>
          </w:p>
          <w:p w14:paraId="676BA881" w14:textId="294BB285" w:rsidR="007B122D" w:rsidRPr="00962B3F" w:rsidRDefault="007B122D" w:rsidP="00D15CA1">
            <w:pPr>
              <w:pStyle w:val="TAL"/>
              <w:rPr>
                <w:szCs w:val="22"/>
                <w:lang w:eastAsia="sv-SE"/>
              </w:rPr>
            </w:pPr>
            <w:r w:rsidRPr="00962B3F">
              <w:rPr>
                <w:szCs w:val="22"/>
                <w:lang w:eastAsia="sv-SE"/>
              </w:rPr>
              <w:t>ID number of the TCI state.</w:t>
            </w:r>
          </w:p>
        </w:tc>
      </w:tr>
      <w:tr w:rsidR="00F747EB" w:rsidRPr="00962B3F"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EA6373" w:rsidRDefault="007B122D" w:rsidP="00D15CA1">
            <w:pPr>
              <w:pStyle w:val="TAL"/>
              <w:rPr>
                <w:i/>
                <w:szCs w:val="22"/>
                <w:lang w:eastAsia="sv-SE"/>
                <w:rPrChange w:id="5173" w:author="CR#3362r1" w:date="2022-09-20T11:35:00Z">
                  <w:rPr>
                    <w:iCs/>
                    <w:szCs w:val="22"/>
                    <w:lang w:eastAsia="sv-SE"/>
                  </w:rPr>
                </w:rPrChange>
              </w:rPr>
            </w:pPr>
            <w:r w:rsidRPr="00EA6373">
              <w:rPr>
                <w:b/>
                <w:i/>
                <w:szCs w:val="22"/>
                <w:lang w:eastAsia="sv-SE"/>
                <w:rPrChange w:id="5174" w:author="CR#3362r1" w:date="2022-09-20T11:35:00Z">
                  <w:rPr>
                    <w:b/>
                    <w:iCs/>
                    <w:szCs w:val="22"/>
                    <w:lang w:eastAsia="sv-SE"/>
                  </w:rPr>
                </w:rPrChange>
              </w:rPr>
              <w:t>ul-PowerControl</w:t>
            </w:r>
          </w:p>
          <w:p w14:paraId="786353DD" w14:textId="77777777" w:rsidR="007B122D" w:rsidRPr="00962B3F" w:rsidRDefault="007B122D" w:rsidP="00D15CA1">
            <w:pPr>
              <w:pStyle w:val="TAL"/>
              <w:rPr>
                <w:szCs w:val="22"/>
                <w:lang w:eastAsia="sv-SE"/>
              </w:rPr>
            </w:pPr>
            <w:r w:rsidRPr="00962B3F">
              <w:rPr>
                <w:bCs/>
                <w:iCs/>
                <w:szCs w:val="22"/>
                <w:lang w:eastAsia="sv-SE"/>
              </w:rPr>
              <w:t xml:space="preserve">Configures power control parameters for PUCCH, PUSCH and SRS for this TCI state. </w:t>
            </w:r>
            <w:bookmarkStart w:id="5175"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5175"/>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D15CA1">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D15CA1">
            <w:pPr>
              <w:pStyle w:val="TAL"/>
              <w:rPr>
                <w:lang w:eastAsia="sv-SE"/>
              </w:rPr>
            </w:pPr>
            <w:bookmarkStart w:id="5176"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5176"/>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5177" w:name="_Toc60777409"/>
      <w:bookmarkStart w:id="5178" w:name="_Toc100930327"/>
      <w:r w:rsidRPr="00962B3F">
        <w:t>–</w:t>
      </w:r>
      <w:r w:rsidRPr="00962B3F">
        <w:tab/>
      </w:r>
      <w:r w:rsidRPr="00962B3F">
        <w:rPr>
          <w:i/>
        </w:rPr>
        <w:t>TCI-StateId</w:t>
      </w:r>
      <w:bookmarkEnd w:id="5177"/>
      <w:bookmarkEnd w:id="5178"/>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75768BD8" w:rsidR="007B122D" w:rsidRPr="00962B3F" w:rsidRDefault="007B122D" w:rsidP="007B122D">
      <w:r w:rsidRPr="00962B3F">
        <w:t xml:space="preserve">The IE </w:t>
      </w:r>
      <w:r w:rsidRPr="00962B3F">
        <w:rPr>
          <w:i/>
        </w:rPr>
        <w:t>TCI-UL-State</w:t>
      </w:r>
      <w:r w:rsidRPr="00962B3F">
        <w:t xml:space="preserve"> </w:t>
      </w:r>
      <w:ins w:id="5179" w:author="CR#3325r2" w:date="2022-09-19T11:32:00Z">
        <w:r w:rsidR="00454D3A" w:rsidRPr="007249E3">
          <w:t>indicates the TCI state information for UL transmission.</w:t>
        </w:r>
      </w:ins>
      <w:del w:id="5180" w:author="CR#3325r2" w:date="2022-09-19T11:32:00Z">
        <w:r w:rsidRPr="00962B3F" w:rsidDel="00454D3A">
          <w:delText>associates one or two DL or UL reference signals with a corresponding quasi-colocation (QCL) type.</w:delText>
        </w:r>
      </w:del>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D15CA1">
            <w:pPr>
              <w:pStyle w:val="TAH"/>
              <w:rPr>
                <w:szCs w:val="22"/>
                <w:lang w:eastAsia="sv-SE"/>
              </w:rPr>
            </w:pPr>
            <w:r w:rsidRPr="00962B3F">
              <w:rPr>
                <w:i/>
              </w:rPr>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D15CA1">
            <w:pPr>
              <w:pStyle w:val="TAL"/>
              <w:rPr>
                <w:b/>
                <w:bCs/>
                <w:i/>
                <w:iCs/>
                <w:szCs w:val="22"/>
                <w:lang w:eastAsia="sv-SE"/>
              </w:rPr>
            </w:pPr>
            <w:r w:rsidRPr="00962B3F">
              <w:rPr>
                <w:b/>
                <w:bCs/>
                <w:i/>
                <w:iCs/>
              </w:rPr>
              <w:t>additionalPCI</w:t>
            </w:r>
          </w:p>
          <w:p w14:paraId="3953C059" w14:textId="250A7DA0" w:rsidR="007B122D" w:rsidRPr="00962B3F" w:rsidRDefault="007B122D" w:rsidP="00D15CA1">
            <w:pPr>
              <w:pStyle w:val="TAL"/>
              <w:rPr>
                <w:szCs w:val="22"/>
                <w:lang w:eastAsia="sv-SE"/>
              </w:rPr>
            </w:pPr>
            <w:r w:rsidRPr="00962B3F">
              <w:t>Indicates the physical cell IDs (PCI) of the SSBs</w:t>
            </w:r>
            <w:ins w:id="5181" w:author="CR#3325r2" w:date="2022-09-19T11:34:00Z">
              <w:r w:rsidR="00626163">
                <w:t xml:space="preserve"> when </w:t>
              </w:r>
              <w:r w:rsidR="00626163" w:rsidRPr="007249E3">
                <w:rPr>
                  <w:i/>
                  <w:iCs/>
                </w:rPr>
                <w:t>referenceSignal</w:t>
              </w:r>
              <w:r w:rsidR="00626163">
                <w:t xml:space="preserve"> is configured as SSB</w:t>
              </w:r>
              <w:r w:rsidR="00626163" w:rsidRPr="00962B3F">
                <w:t>.</w:t>
              </w:r>
              <w:r w:rsidR="00626163">
                <w:t xml:space="preserve"> </w:t>
              </w:r>
              <w:r w:rsidR="00626163" w:rsidRPr="005F70C5">
                <w:t xml:space="preserve">In case the </w:t>
              </w:r>
              <w:r w:rsidR="00626163" w:rsidRPr="007249E3">
                <w:rPr>
                  <w:i/>
                  <w:iCs/>
                </w:rPr>
                <w:t>servingCellId</w:t>
              </w:r>
              <w:r w:rsidR="00626163" w:rsidRPr="005F70C5">
                <w:t xml:space="preserve"> is present, the </w:t>
              </w:r>
              <w:r w:rsidR="00626163" w:rsidRPr="007249E3">
                <w:rPr>
                  <w:i/>
                  <w:iCs/>
                </w:rPr>
                <w:t xml:space="preserve">additionalPCI </w:t>
              </w:r>
              <w:r w:rsidR="00626163" w:rsidRPr="005F70C5">
                <w:t xml:space="preserve">refers </w:t>
              </w:r>
              <w:r w:rsidR="00626163" w:rsidRPr="00EE2832">
                <w:rPr>
                  <w:rFonts w:cs="Arial"/>
                </w:rPr>
                <w:t xml:space="preserve">to a PCI value configured in </w:t>
              </w:r>
              <w:r w:rsidR="00626163">
                <w:rPr>
                  <w:rFonts w:cs="Arial"/>
                </w:rPr>
                <w:t>the</w:t>
              </w:r>
              <w:r w:rsidR="00626163" w:rsidRPr="00EE2832">
                <w:rPr>
                  <w:rFonts w:cs="Arial"/>
                </w:rPr>
                <w:t xml:space="preserve"> list</w:t>
              </w:r>
              <w:r w:rsidR="00626163">
                <w:rPr>
                  <w:rFonts w:cs="Arial"/>
                </w:rPr>
                <w:t xml:space="preserve"> configured using</w:t>
              </w:r>
              <w:r w:rsidR="00626163" w:rsidRPr="00EE2832">
                <w:rPr>
                  <w:rFonts w:cs="Arial"/>
                </w:rPr>
                <w:t xml:space="preserve"> </w:t>
              </w:r>
              <w:r w:rsidR="00626163" w:rsidRPr="00EE2832">
                <w:rPr>
                  <w:rFonts w:cs="Arial"/>
                  <w:i/>
                  <w:iCs/>
                </w:rPr>
                <w:t>additionalPCI-ToAddModList</w:t>
              </w:r>
              <w:r w:rsidR="00626163" w:rsidRPr="005F70C5">
                <w:t xml:space="preserve"> in the serving cell indicated by the field </w:t>
              </w:r>
              <w:r w:rsidR="00626163" w:rsidRPr="007249E3">
                <w:rPr>
                  <w:i/>
                  <w:iCs/>
                </w:rPr>
                <w:t>servingCellId</w:t>
              </w:r>
              <w:r w:rsidR="00626163">
                <w:t xml:space="preserve">. Otherwise, it refers to </w:t>
              </w:r>
              <w:r w:rsidR="00626163" w:rsidRPr="00EE2832">
                <w:rPr>
                  <w:rFonts w:cs="Arial"/>
                </w:rPr>
                <w:t xml:space="preserve">a PCI value configured in </w:t>
              </w:r>
              <w:r w:rsidR="00626163">
                <w:rPr>
                  <w:rFonts w:cs="Arial"/>
                </w:rPr>
                <w:t>the</w:t>
              </w:r>
              <w:r w:rsidR="00626163" w:rsidRPr="00EE2832">
                <w:rPr>
                  <w:rFonts w:cs="Arial"/>
                </w:rPr>
                <w:t xml:space="preserve"> list </w:t>
              </w:r>
              <w:r w:rsidR="00626163">
                <w:rPr>
                  <w:rFonts w:cs="Arial"/>
                </w:rPr>
                <w:t xml:space="preserve">configured using </w:t>
              </w:r>
              <w:r w:rsidR="00626163" w:rsidRPr="00EE2832">
                <w:rPr>
                  <w:rFonts w:cs="Arial"/>
                  <w:i/>
                  <w:iCs/>
                </w:rPr>
                <w:t>additionalPCI-ToAddModList</w:t>
              </w:r>
              <w:r w:rsidR="00626163" w:rsidRPr="005F70C5">
                <w:t xml:space="preserve"> in the serving cell</w:t>
              </w:r>
              <w:r w:rsidR="00626163">
                <w:t xml:space="preserve"> where the </w:t>
              </w:r>
              <w:r w:rsidR="00626163" w:rsidRPr="007249E3">
                <w:rPr>
                  <w:i/>
                  <w:iCs/>
                </w:rPr>
                <w:t xml:space="preserve">ul-TCI-StateList </w:t>
              </w:r>
              <w:r w:rsidR="00626163">
                <w:t>is applied</w:t>
              </w:r>
              <w:del w:id="5182" w:author="Draft v2" w:date="2022-09-27T18:58:00Z">
                <w:r w:rsidR="00626163" w:rsidDel="003071C2">
                  <w:delText>.</w:delText>
                </w:r>
              </w:del>
            </w:ins>
            <w:r w:rsidRPr="00962B3F">
              <w:t>.</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D15CA1">
            <w:pPr>
              <w:pStyle w:val="TAL"/>
              <w:rPr>
                <w:szCs w:val="22"/>
                <w:lang w:eastAsia="sv-SE"/>
              </w:rPr>
            </w:pPr>
            <w:r w:rsidRPr="00962B3F">
              <w:rPr>
                <w:b/>
                <w:i/>
                <w:szCs w:val="22"/>
                <w:lang w:eastAsia="sv-SE"/>
              </w:rPr>
              <w:t>bwp-Id</w:t>
            </w:r>
          </w:p>
          <w:p w14:paraId="5AED841D" w14:textId="77777777" w:rsidR="007B122D" w:rsidRPr="00962B3F" w:rsidRDefault="007B122D" w:rsidP="00D15CA1">
            <w:pPr>
              <w:pStyle w:val="TAL"/>
              <w:rPr>
                <w:szCs w:val="22"/>
                <w:lang w:eastAsia="sv-SE"/>
              </w:rPr>
            </w:pPr>
            <w:r w:rsidRPr="00962B3F">
              <w:rPr>
                <w:szCs w:val="22"/>
                <w:lang w:eastAsia="sv-SE"/>
              </w:rPr>
              <w:t>The DL BWP which the CSI-RS is located in or UL BWP where the SRS is located in.</w:t>
            </w:r>
          </w:p>
        </w:tc>
      </w:tr>
      <w:tr w:rsidR="00F747EB" w:rsidRPr="00962B3F"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D15CA1">
            <w:pPr>
              <w:pStyle w:val="TAL"/>
              <w:rPr>
                <w:szCs w:val="22"/>
                <w:lang w:eastAsia="sv-SE"/>
              </w:rPr>
            </w:pPr>
            <w:r w:rsidRPr="00962B3F">
              <w:rPr>
                <w:b/>
                <w:i/>
                <w:szCs w:val="22"/>
                <w:lang w:eastAsia="sv-SE"/>
              </w:rPr>
              <w:t>servingCellId</w:t>
            </w:r>
          </w:p>
          <w:p w14:paraId="05439E89" w14:textId="4D69F593" w:rsidR="007B122D" w:rsidRPr="00962B3F" w:rsidRDefault="007B122D" w:rsidP="00D15CA1">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TCI-</w:t>
            </w:r>
            <w:ins w:id="5183" w:author="CR#3325r2" w:date="2022-09-19T20:10:00Z">
              <w:r w:rsidR="001D1854">
                <w:rPr>
                  <w:i/>
                  <w:szCs w:val="22"/>
                  <w:lang w:eastAsia="sv-SE"/>
                </w:rPr>
                <w:t>UL</w:t>
              </w:r>
            </w:ins>
            <w:ins w:id="5184" w:author="Draft v2" w:date="2022-09-27T18:59:00Z">
              <w:r w:rsidR="00973FD9">
                <w:rPr>
                  <w:i/>
                  <w:szCs w:val="22"/>
                  <w:lang w:eastAsia="sv-SE"/>
                </w:rPr>
                <w:t>-</w:t>
              </w:r>
            </w:ins>
            <w:r w:rsidRPr="00962B3F">
              <w:rPr>
                <w:i/>
                <w:szCs w:val="22"/>
                <w:lang w:eastAsia="sv-SE"/>
              </w:rPr>
              <w:t xml:space="preserve">State </w:t>
            </w:r>
            <w:r w:rsidRPr="00962B3F">
              <w:rPr>
                <w:szCs w:val="22"/>
                <w:lang w:eastAsia="sv-SE"/>
              </w:rPr>
              <w:t xml:space="preserve">is </w:t>
            </w:r>
            <w:ins w:id="5185" w:author="CR#3325r2" w:date="2022-09-19T20:10:00Z">
              <w:r w:rsidR="001D1854">
                <w:rPr>
                  <w:szCs w:val="22"/>
                  <w:lang w:eastAsia="sv-SE"/>
                </w:rPr>
                <w:t>applied</w:t>
              </w:r>
            </w:ins>
            <w:del w:id="5186" w:author="CR#3325r2" w:date="2022-09-19T20:10:00Z">
              <w:r w:rsidRPr="00962B3F" w:rsidDel="001D1854">
                <w:rPr>
                  <w:szCs w:val="22"/>
                  <w:lang w:eastAsia="sv-SE"/>
                </w:rPr>
                <w:delText>configured</w:delText>
              </w:r>
            </w:del>
            <w:r w:rsidRPr="00962B3F">
              <w:rPr>
                <w:szCs w:val="22"/>
                <w:lang w:eastAsia="sv-SE"/>
              </w:rPr>
              <w:t>.</w:t>
            </w:r>
            <w:del w:id="5187" w:author="CR#3325r2" w:date="2022-09-19T20:11:00Z">
              <w:r w:rsidRPr="00962B3F" w:rsidDel="001D1854">
                <w:rPr>
                  <w:szCs w:val="22"/>
                  <w:lang w:eastAsia="sv-SE"/>
                </w:rPr>
                <w:delText xml:space="preserve"> The RS can be located on a serving cell other than the serving cell in which the </w:delText>
              </w:r>
              <w:r w:rsidRPr="00962B3F" w:rsidDel="001D1854">
                <w:rPr>
                  <w:i/>
                  <w:szCs w:val="22"/>
                  <w:lang w:eastAsia="sv-SE"/>
                </w:rPr>
                <w:delText xml:space="preserve">TCI-State </w:delText>
              </w:r>
              <w:r w:rsidRPr="00962B3F" w:rsidDel="001D1854">
                <w:rPr>
                  <w:szCs w:val="22"/>
                  <w:lang w:eastAsia="sv-SE"/>
                </w:rPr>
                <w:delText xml:space="preserve">is configured only if the </w:delText>
              </w:r>
              <w:r w:rsidRPr="00962B3F" w:rsidDel="001D1854">
                <w:rPr>
                  <w:i/>
                  <w:szCs w:val="22"/>
                  <w:lang w:eastAsia="sv-SE"/>
                </w:rPr>
                <w:delText>qcl-Type</w:delText>
              </w:r>
              <w:r w:rsidRPr="00962B3F" w:rsidDel="001D1854">
                <w:rPr>
                  <w:szCs w:val="22"/>
                  <w:lang w:eastAsia="sv-SE"/>
                </w:rPr>
                <w:delText xml:space="preserve"> is configured as </w:delText>
              </w:r>
              <w:r w:rsidRPr="00962B3F" w:rsidDel="001D1854">
                <w:rPr>
                  <w:i/>
                  <w:szCs w:val="22"/>
                  <w:lang w:eastAsia="sv-SE"/>
                </w:rPr>
                <w:delText>typeC</w:delText>
              </w:r>
              <w:r w:rsidRPr="00962B3F" w:rsidDel="001D1854">
                <w:rPr>
                  <w:szCs w:val="22"/>
                  <w:lang w:eastAsia="sv-SE"/>
                </w:rPr>
                <w:delText xml:space="preserve"> or </w:delText>
              </w:r>
              <w:r w:rsidRPr="00962B3F" w:rsidDel="001D1854">
                <w:rPr>
                  <w:i/>
                  <w:szCs w:val="22"/>
                  <w:lang w:eastAsia="sv-SE"/>
                </w:rPr>
                <w:delText>typeD</w:delText>
              </w:r>
              <w:r w:rsidRPr="00962B3F" w:rsidDel="001D1854">
                <w:rPr>
                  <w:szCs w:val="22"/>
                  <w:lang w:eastAsia="sv-SE"/>
                </w:rPr>
                <w:delText>. See TS 38.214 [19] clause 5.1.5.</w:delText>
              </w:r>
            </w:del>
          </w:p>
        </w:tc>
      </w:tr>
      <w:tr w:rsidR="00F747EB" w:rsidRPr="00962B3F"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D15CA1">
            <w:pPr>
              <w:pStyle w:val="TAL"/>
              <w:rPr>
                <w:b/>
                <w:i/>
                <w:szCs w:val="22"/>
                <w:lang w:eastAsia="sv-SE"/>
              </w:rPr>
            </w:pPr>
            <w:r w:rsidRPr="00962B3F">
              <w:rPr>
                <w:b/>
                <w:i/>
                <w:szCs w:val="22"/>
                <w:lang w:eastAsia="sv-SE"/>
              </w:rPr>
              <w:t>pathlossReferenceRS-Id</w:t>
            </w:r>
          </w:p>
          <w:p w14:paraId="388CDEB3" w14:textId="77777777" w:rsidR="007B122D" w:rsidRPr="00962B3F" w:rsidRDefault="007B122D" w:rsidP="00D15CA1">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7B122D" w:rsidRPr="00962B3F"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D15CA1">
            <w:pPr>
              <w:pStyle w:val="TAL"/>
              <w:rPr>
                <w:b/>
                <w:i/>
                <w:szCs w:val="22"/>
                <w:lang w:eastAsia="sv-SE"/>
              </w:rPr>
            </w:pPr>
            <w:r w:rsidRPr="00962B3F">
              <w:rPr>
                <w:b/>
                <w:i/>
                <w:szCs w:val="22"/>
                <w:lang w:eastAsia="sv-SE"/>
              </w:rPr>
              <w:t>ul-powerControl</w:t>
            </w:r>
          </w:p>
          <w:p w14:paraId="6E6C6BEC" w14:textId="77777777" w:rsidR="007B122D" w:rsidRPr="00962B3F" w:rsidRDefault="007B122D" w:rsidP="00D15CA1">
            <w:pPr>
              <w:pStyle w:val="TAL"/>
              <w:rPr>
                <w:b/>
                <w:i/>
                <w:szCs w:val="22"/>
                <w:lang w:eastAsia="sv-SE"/>
              </w:rPr>
            </w:pPr>
            <w:r w:rsidRPr="00962B3F">
              <w:rPr>
                <w:bCs/>
                <w:iCs/>
                <w:szCs w:val="22"/>
                <w:lang w:eastAsia="sv-SE"/>
              </w:rPr>
              <w:t xml:space="preserve">Configures power control parameters for PUCCH, PUSCH and SRS for this TCI state. </w:t>
            </w:r>
            <w:bookmarkStart w:id="5188"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5188"/>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D15CA1">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D15CA1">
            <w:pPr>
              <w:pStyle w:val="TAH"/>
              <w:rPr>
                <w:lang w:eastAsia="sv-SE"/>
              </w:rPr>
            </w:pPr>
            <w:r w:rsidRPr="00962B3F">
              <w:rPr>
                <w:lang w:eastAsia="sv-SE"/>
              </w:rPr>
              <w:t>Explanation</w:t>
            </w:r>
          </w:p>
        </w:tc>
      </w:tr>
      <w:tr w:rsidR="007B122D" w:rsidRPr="00962B3F"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D15CA1">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3AB06F47" w:rsidR="007B122D" w:rsidRPr="00962B3F" w:rsidRDefault="007B122D" w:rsidP="00D15CA1">
            <w:pPr>
              <w:pStyle w:val="TAL"/>
              <w:rPr>
                <w:lang w:eastAsia="sv-SE"/>
              </w:rPr>
            </w:pPr>
            <w:r w:rsidRPr="00962B3F">
              <w:rPr>
                <w:lang w:eastAsia="sv-SE"/>
              </w:rPr>
              <w:t xml:space="preserve">This field is mandatory present </w:t>
            </w:r>
            <w:r w:rsidRPr="00962B3F">
              <w:rPr>
                <w:szCs w:val="22"/>
                <w:lang w:eastAsia="sv-SE"/>
              </w:rPr>
              <w:t xml:space="preserve">if </w:t>
            </w:r>
            <w:ins w:id="5189" w:author="CR#3325r2" w:date="2022-09-19T20:11:00Z">
              <w:r w:rsidR="001D1854" w:rsidRPr="007249E3">
                <w:rPr>
                  <w:i/>
                  <w:iCs/>
                </w:rPr>
                <w:t>referenceSignal</w:t>
              </w:r>
              <w:r w:rsidR="001D1854">
                <w:t xml:space="preserve"> is set to </w:t>
              </w:r>
              <w:r w:rsidR="001D1854" w:rsidRPr="007249E3">
                <w:rPr>
                  <w:i/>
                  <w:iCs/>
                </w:rPr>
                <w:t>csi-RS-index</w:t>
              </w:r>
            </w:ins>
            <w:del w:id="5190" w:author="CR#3325r2" w:date="2022-09-19T20:11:00Z">
              <w:r w:rsidRPr="00962B3F" w:rsidDel="001D1854">
                <w:rPr>
                  <w:i/>
                  <w:szCs w:val="22"/>
                  <w:lang w:eastAsia="sv-SE"/>
                </w:rPr>
                <w:delText>csi-rs</w:delText>
              </w:r>
            </w:del>
            <w:r w:rsidRPr="00962B3F">
              <w:rPr>
                <w:szCs w:val="22"/>
                <w:lang w:eastAsia="sv-SE"/>
              </w:rPr>
              <w:t xml:space="preserve"> or </w:t>
            </w:r>
            <w:ins w:id="5191" w:author="CR#3325r2" w:date="2022-09-19T20:11:00Z">
              <w:r w:rsidR="001D1854">
                <w:rPr>
                  <w:szCs w:val="22"/>
                  <w:lang w:eastAsia="sv-SE"/>
                </w:rPr>
                <w:t xml:space="preserve">to </w:t>
              </w:r>
            </w:ins>
            <w:r w:rsidRPr="00962B3F">
              <w:rPr>
                <w:i/>
                <w:iCs/>
                <w:szCs w:val="22"/>
                <w:lang w:eastAsia="sv-SE"/>
              </w:rPr>
              <w:t>srs</w:t>
            </w:r>
            <w:del w:id="5192" w:author="CR#3325r2" w:date="2022-09-19T20:11:00Z">
              <w:r w:rsidRPr="00962B3F" w:rsidDel="001D1854">
                <w:rPr>
                  <w:szCs w:val="22"/>
                  <w:lang w:eastAsia="sv-SE"/>
                </w:rPr>
                <w:delText xml:space="preserve"> is included</w:delText>
              </w:r>
            </w:del>
            <w:r w:rsidRPr="00962B3F">
              <w:rPr>
                <w:szCs w:val="22"/>
                <w:lang w:eastAsia="sv-SE"/>
              </w:rPr>
              <w:t>,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5193" w:name="_Toc60777410"/>
      <w:bookmarkStart w:id="5194" w:name="_Toc100930328"/>
      <w:r w:rsidRPr="00962B3F">
        <w:t>–</w:t>
      </w:r>
      <w:r w:rsidRPr="00962B3F">
        <w:tab/>
      </w:r>
      <w:r w:rsidRPr="00962B3F">
        <w:rPr>
          <w:i/>
        </w:rPr>
        <w:t>TDD-UL-DL-ConfigCommon</w:t>
      </w:r>
      <w:bookmarkEnd w:id="5193"/>
      <w:bookmarkEnd w:id="5194"/>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5195" w:name="_Toc60777411"/>
      <w:bookmarkStart w:id="5196" w:name="_Toc100930329"/>
      <w:r w:rsidRPr="00962B3F">
        <w:t>–</w:t>
      </w:r>
      <w:r w:rsidRPr="00962B3F">
        <w:tab/>
      </w:r>
      <w:r w:rsidRPr="00962B3F">
        <w:rPr>
          <w:i/>
        </w:rPr>
        <w:t>TDD-UL-DL-ConfigDedicated</w:t>
      </w:r>
      <w:bookmarkEnd w:id="5195"/>
      <w:bookmarkEnd w:id="5196"/>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5197" w:name="_Toc60777412"/>
      <w:bookmarkStart w:id="5198" w:name="_Toc100930330"/>
      <w:r w:rsidRPr="00962B3F">
        <w:t>–</w:t>
      </w:r>
      <w:r w:rsidRPr="00962B3F">
        <w:tab/>
      </w:r>
      <w:r w:rsidRPr="00962B3F">
        <w:rPr>
          <w:i/>
          <w:noProof/>
        </w:rPr>
        <w:t>TrackingAreaCode</w:t>
      </w:r>
      <w:bookmarkEnd w:id="5197"/>
      <w:bookmarkEnd w:id="5198"/>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5199" w:name="_Toc60777413"/>
      <w:bookmarkStart w:id="5200" w:name="_Toc100930331"/>
      <w:r w:rsidRPr="00962B3F">
        <w:rPr>
          <w:rFonts w:eastAsia="MS Mincho"/>
        </w:rPr>
        <w:t>–</w:t>
      </w:r>
      <w:r w:rsidRPr="00962B3F">
        <w:rPr>
          <w:rFonts w:eastAsia="MS Mincho"/>
        </w:rPr>
        <w:tab/>
      </w:r>
      <w:r w:rsidRPr="00962B3F">
        <w:rPr>
          <w:rFonts w:eastAsia="MS Mincho"/>
          <w:i/>
        </w:rPr>
        <w:t>T-Reselection</w:t>
      </w:r>
      <w:bookmarkEnd w:id="5199"/>
      <w:bookmarkEnd w:id="5200"/>
    </w:p>
    <w:p w14:paraId="361F4C3E" w14:textId="609F85A3"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w:t>
      </w:r>
      <w:ins w:id="5201" w:author="CR#3362r1" w:date="2022-09-20T11:35:00Z">
        <w:r w:rsidR="00EA6373">
          <w:t>.</w:t>
        </w:r>
      </w:ins>
      <w:r w:rsidRPr="00962B3F">
        <w:t xml:space="preserve"> Value in seconds. For value 0, behaviour as specified in 7.1.2 applies.</w:t>
      </w:r>
    </w:p>
    <w:p w14:paraId="69BCB98B" w14:textId="2FC6DF58" w:rsidR="00394471" w:rsidRPr="00962B3F" w:rsidRDefault="00394471" w:rsidP="00394471">
      <w:pPr>
        <w:pStyle w:val="TH"/>
      </w:pPr>
      <w:r w:rsidRPr="00962B3F">
        <w:rPr>
          <w:rFonts w:eastAsia="MS Mincho"/>
          <w:i/>
        </w:rPr>
        <w:t>T-Reselection</w:t>
      </w:r>
      <w:ins w:id="5202" w:author="CR#3362r1" w:date="2022-09-20T11:36:00Z">
        <w:r w:rsidR="00EA6373" w:rsidRPr="00EA6373">
          <w:rPr>
            <w:rFonts w:eastAsia="MS Mincho"/>
            <w:iCs/>
            <w:rPrChange w:id="5203" w:author="CR#3362r1" w:date="2022-09-20T11:36:00Z">
              <w:rPr>
                <w:rFonts w:eastAsia="MS Mincho"/>
                <w:i/>
              </w:rPr>
            </w:rPrChange>
          </w:rPr>
          <w:t xml:space="preserve"> </w:t>
        </w:r>
      </w:ins>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w:t>
      </w:r>
      <w:del w:id="5204" w:author="CR#3362r1" w:date="2022-09-20T11:36:00Z">
        <w:r w:rsidRPr="00962B3F" w:rsidDel="00EA6373">
          <w:rPr>
            <w:color w:val="808080"/>
          </w:rPr>
          <w:delText xml:space="preserve"> </w:delText>
        </w:r>
      </w:del>
      <w:r w:rsidRPr="00962B3F">
        <w:rPr>
          <w:color w:val="808080"/>
        </w:rPr>
        <w:t>-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5205" w:name="_Toc60777414"/>
      <w:bookmarkStart w:id="5206" w:name="_Toc100930332"/>
      <w:r w:rsidRPr="00962B3F">
        <w:rPr>
          <w:rFonts w:eastAsia="MS Mincho"/>
        </w:rPr>
        <w:t>–</w:t>
      </w:r>
      <w:r w:rsidRPr="00962B3F">
        <w:rPr>
          <w:rFonts w:eastAsia="MS Mincho"/>
        </w:rPr>
        <w:tab/>
      </w:r>
      <w:r w:rsidRPr="00962B3F">
        <w:rPr>
          <w:rFonts w:eastAsia="MS Mincho"/>
          <w:i/>
        </w:rPr>
        <w:t>TimeToTrigger</w:t>
      </w:r>
      <w:bookmarkEnd w:id="5205"/>
      <w:bookmarkEnd w:id="5206"/>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5207" w:name="_Toc60777415"/>
      <w:bookmarkStart w:id="5208" w:name="_Toc100930333"/>
      <w:r w:rsidRPr="00962B3F">
        <w:rPr>
          <w:i/>
        </w:rPr>
        <w:t>–</w:t>
      </w:r>
      <w:r w:rsidRPr="00962B3F">
        <w:rPr>
          <w:i/>
        </w:rPr>
        <w:tab/>
        <w:t>UAC-BarringInfoSetIndex</w:t>
      </w:r>
      <w:bookmarkEnd w:id="5207"/>
      <w:bookmarkEnd w:id="5208"/>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5209" w:name="_Toc60777416"/>
      <w:bookmarkStart w:id="5210" w:name="_Toc100930334"/>
      <w:r w:rsidRPr="00962B3F">
        <w:rPr>
          <w:i/>
        </w:rPr>
        <w:t>–</w:t>
      </w:r>
      <w:r w:rsidRPr="00962B3F">
        <w:rPr>
          <w:i/>
        </w:rPr>
        <w:tab/>
        <w:t>UAC-BarringInfoSetList</w:t>
      </w:r>
      <w:bookmarkEnd w:id="5209"/>
      <w:bookmarkEnd w:id="5210"/>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5211" w:name="_Toc60777417"/>
      <w:bookmarkStart w:id="5212" w:name="_Toc100930335"/>
      <w:r w:rsidRPr="00962B3F">
        <w:rPr>
          <w:i/>
        </w:rPr>
        <w:t>–</w:t>
      </w:r>
      <w:r w:rsidRPr="00962B3F">
        <w:rPr>
          <w:i/>
        </w:rPr>
        <w:tab/>
        <w:t>UAC-BarringPerCatList</w:t>
      </w:r>
      <w:bookmarkEnd w:id="5211"/>
      <w:bookmarkEnd w:id="5212"/>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5213" w:name="_Toc60777418"/>
      <w:bookmarkStart w:id="5214" w:name="_Toc100930336"/>
      <w:r w:rsidRPr="00962B3F">
        <w:rPr>
          <w:i/>
        </w:rPr>
        <w:t>–</w:t>
      </w:r>
      <w:r w:rsidRPr="00962B3F">
        <w:rPr>
          <w:i/>
        </w:rPr>
        <w:tab/>
        <w:t>UAC-BarringPerPLMN-List</w:t>
      </w:r>
      <w:bookmarkEnd w:id="5213"/>
      <w:bookmarkEnd w:id="5214"/>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5215" w:name="_Toc60777419"/>
      <w:bookmarkStart w:id="5216" w:name="_Toc100930337"/>
      <w:r w:rsidRPr="00962B3F">
        <w:rPr>
          <w:rFonts w:eastAsia="SimSun"/>
        </w:rPr>
        <w:t>–</w:t>
      </w:r>
      <w:r w:rsidRPr="00962B3F">
        <w:rPr>
          <w:rFonts w:eastAsia="SimSun"/>
        </w:rPr>
        <w:tab/>
      </w:r>
      <w:r w:rsidRPr="00962B3F">
        <w:rPr>
          <w:rFonts w:eastAsia="SimSun"/>
          <w:i/>
        </w:rPr>
        <w:t>UE-TimersAndConstants</w:t>
      </w:r>
      <w:bookmarkEnd w:id="5215"/>
      <w:bookmarkEnd w:id="5216"/>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5217" w:name="_Toc100930338"/>
      <w:r w:rsidRPr="00962B3F">
        <w:rPr>
          <w:rFonts w:eastAsia="SimSun"/>
        </w:rPr>
        <w:t>–</w:t>
      </w:r>
      <w:r w:rsidRPr="00962B3F">
        <w:rPr>
          <w:rFonts w:eastAsia="SimSun"/>
        </w:rPr>
        <w:tab/>
      </w:r>
      <w:r w:rsidRPr="00962B3F">
        <w:rPr>
          <w:rFonts w:eastAsia="SimSun"/>
          <w:i/>
        </w:rPr>
        <w:t>UE-TimersAndConstantsRemoteUE</w:t>
      </w:r>
      <w:bookmarkEnd w:id="5217"/>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5218" w:name="_Toc60777420"/>
      <w:bookmarkStart w:id="5219" w:name="_Toc100930339"/>
      <w:r w:rsidRPr="00962B3F">
        <w:t>–</w:t>
      </w:r>
      <w:r w:rsidRPr="00962B3F">
        <w:tab/>
      </w:r>
      <w:r w:rsidRPr="00962B3F">
        <w:rPr>
          <w:i/>
        </w:rPr>
        <w:t>UL-DelayValueConfig</w:t>
      </w:r>
      <w:bookmarkEnd w:id="5218"/>
      <w:bookmarkEnd w:id="5219"/>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5220" w:name="_Toc100930340"/>
      <w:r w:rsidRPr="00962B3F">
        <w:t>–</w:t>
      </w:r>
      <w:r w:rsidRPr="00962B3F">
        <w:tab/>
      </w:r>
      <w:r w:rsidRPr="00962B3F">
        <w:rPr>
          <w:i/>
        </w:rPr>
        <w:t>UL-ExcessDelayConfig</w:t>
      </w:r>
      <w:bookmarkEnd w:id="5220"/>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5221" w:name="_Toc100930341"/>
      <w:r w:rsidRPr="00962B3F">
        <w:t>–</w:t>
      </w:r>
      <w:r w:rsidRPr="00962B3F">
        <w:tab/>
      </w:r>
      <w:r w:rsidRPr="00962B3F">
        <w:rPr>
          <w:i/>
          <w:iCs/>
        </w:rPr>
        <w:t>UL-GapFR2-Config</w:t>
      </w:r>
      <w:bookmarkEnd w:id="5221"/>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DC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5222" w:name="_Toc60777421"/>
      <w:bookmarkStart w:id="5223" w:name="_Toc100930342"/>
      <w:r w:rsidRPr="00962B3F">
        <w:t>–</w:t>
      </w:r>
      <w:r w:rsidRPr="00962B3F">
        <w:tab/>
      </w:r>
      <w:r w:rsidRPr="00962B3F">
        <w:rPr>
          <w:i/>
          <w:iCs/>
          <w:lang w:eastAsia="x-none"/>
        </w:rPr>
        <w:t>UplinkCancellation</w:t>
      </w:r>
      <w:bookmarkEnd w:id="5222"/>
      <w:bookmarkEnd w:id="5223"/>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5224" w:name="_Toc60777422"/>
      <w:bookmarkStart w:id="5225" w:name="_Toc100930343"/>
      <w:r w:rsidRPr="00962B3F">
        <w:rPr>
          <w:i/>
        </w:rPr>
        <w:t>–</w:t>
      </w:r>
      <w:r w:rsidRPr="00962B3F">
        <w:rPr>
          <w:i/>
        </w:rPr>
        <w:tab/>
        <w:t>UplinkConfigCommon</w:t>
      </w:r>
      <w:bookmarkEnd w:id="5224"/>
      <w:bookmarkEnd w:id="5225"/>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5226" w:name="_Toc60777423"/>
      <w:bookmarkStart w:id="5227" w:name="_Toc100930344"/>
      <w:r w:rsidRPr="00962B3F">
        <w:t>–</w:t>
      </w:r>
      <w:r w:rsidRPr="00962B3F">
        <w:tab/>
      </w:r>
      <w:r w:rsidRPr="00962B3F">
        <w:rPr>
          <w:i/>
        </w:rPr>
        <w:t>UplinkConfigCommonSIB</w:t>
      </w:r>
      <w:bookmarkEnd w:id="5226"/>
      <w:bookmarkEnd w:id="5227"/>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5228" w:name="_Toc100930345"/>
      <w:r w:rsidRPr="00962B3F">
        <w:t>–</w:t>
      </w:r>
      <w:r w:rsidRPr="00962B3F">
        <w:tab/>
      </w:r>
      <w:r w:rsidRPr="00962B3F">
        <w:rPr>
          <w:i/>
        </w:rPr>
        <w:t>Uplink-PowerControl</w:t>
      </w:r>
      <w:bookmarkEnd w:id="5228"/>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75076ABA"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xml:space="preserve">-- Need </w:t>
      </w:r>
      <w:ins w:id="5229" w:author="CR#3325r2" w:date="2022-09-19T20:12:00Z">
        <w:r w:rsidR="001D1854">
          <w:rPr>
            <w:color w:val="808080"/>
          </w:rPr>
          <w:t>S</w:t>
        </w:r>
      </w:ins>
      <w:del w:id="5230" w:author="CR#3325r2" w:date="2022-09-19T20:12:00Z">
        <w:r w:rsidRPr="00962B3F" w:rsidDel="001D1854">
          <w:rPr>
            <w:color w:val="808080"/>
          </w:rPr>
          <w:delText>R</w:delText>
        </w:r>
      </w:del>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56AE12CC" w:rsidR="00064591" w:rsidRPr="00962B3F" w:rsidDel="001D1854" w:rsidRDefault="00064591" w:rsidP="00962B3F">
      <w:pPr>
        <w:pStyle w:val="PL"/>
        <w:rPr>
          <w:del w:id="5231" w:author="CR#3325r2" w:date="2022-09-19T20:12:00Z"/>
          <w:color w:val="808080"/>
        </w:rPr>
      </w:pPr>
      <w:del w:id="5232" w:author="CR#3325r2" w:date="2022-09-19T20:12:00Z">
        <w:r w:rsidRPr="00962B3F" w:rsidDel="001D1854">
          <w:rPr>
            <w:color w:val="808080"/>
          </w:rPr>
          <w:delText>-- editor</w:delText>
        </w:r>
        <w:r w:rsidR="00D537E2" w:rsidRPr="00962B3F" w:rsidDel="001D1854">
          <w:rPr>
            <w:color w:val="808080"/>
          </w:rPr>
          <w:delText>'</w:delText>
        </w:r>
        <w:r w:rsidRPr="00962B3F" w:rsidDel="001D1854">
          <w:rPr>
            <w:color w:val="808080"/>
          </w:rPr>
          <w:delText>s note: how to handle any legacy power control parameters, where to state those are not configred/applied?</w:delText>
        </w:r>
      </w:del>
    </w:p>
    <w:p w14:paraId="4F631E8E" w14:textId="01A1A76E" w:rsidR="00064591" w:rsidRPr="00962B3F" w:rsidDel="001D1854" w:rsidRDefault="00064591" w:rsidP="00962B3F">
      <w:pPr>
        <w:pStyle w:val="PL"/>
        <w:rPr>
          <w:del w:id="5233" w:author="CR#3325r2" w:date="2022-09-19T20:12:00Z"/>
        </w:rPr>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7B8F9CD8"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ins w:id="5234" w:author="CR#3325r2" w:date="2022-09-19T20:12:00Z">
              <w:r w:rsidR="001D1854" w:rsidRPr="000F6E35">
                <w:rPr>
                  <w:szCs w:val="22"/>
                  <w:lang w:eastAsia="sv-SE"/>
                </w:rPr>
                <w:t xml:space="preserve"> When the field </w:t>
              </w:r>
              <w:r w:rsidR="001D1854" w:rsidRPr="000F6E35">
                <w:rPr>
                  <w:i/>
                  <w:szCs w:val="22"/>
                  <w:lang w:eastAsia="sv-SE"/>
                </w:rPr>
                <w:t xml:space="preserve">alpha </w:t>
              </w:r>
              <w:r w:rsidR="001D1854" w:rsidRPr="000F6E35">
                <w:rPr>
                  <w:szCs w:val="22"/>
                  <w:lang w:eastAsia="sv-SE"/>
                </w:rPr>
                <w:t xml:space="preserve">is absent in </w:t>
              </w:r>
              <w:r w:rsidR="001D1854" w:rsidRPr="000F6E35">
                <w:rPr>
                  <w:bCs/>
                  <w:i/>
                  <w:iCs/>
                </w:rPr>
                <w:t>p0AlphaSetforPUSCH</w:t>
              </w:r>
              <w:r w:rsidR="001D1854" w:rsidRPr="000F6E35">
                <w:rPr>
                  <w:bCs/>
                  <w:iCs/>
                </w:rPr>
                <w:t xml:space="preserve">, the UE applies the value 1 for PUSCH power control. </w:t>
              </w:r>
              <w:r w:rsidR="001D1854" w:rsidRPr="000F6E35">
                <w:rPr>
                  <w:szCs w:val="22"/>
                  <w:lang w:eastAsia="sv-SE"/>
                </w:rPr>
                <w:t xml:space="preserve">When the field </w:t>
              </w:r>
              <w:r w:rsidR="001D1854" w:rsidRPr="000F6E35">
                <w:rPr>
                  <w:i/>
                  <w:szCs w:val="22"/>
                  <w:lang w:eastAsia="sv-SE"/>
                </w:rPr>
                <w:t xml:space="preserve">alpha </w:t>
              </w:r>
              <w:r w:rsidR="001D1854" w:rsidRPr="000F6E35">
                <w:rPr>
                  <w:szCs w:val="22"/>
                  <w:lang w:eastAsia="sv-SE"/>
                </w:rPr>
                <w:t xml:space="preserve">is absent in </w:t>
              </w:r>
              <w:r w:rsidR="001D1854" w:rsidRPr="000F6E35">
                <w:rPr>
                  <w:bCs/>
                  <w:i/>
                  <w:iCs/>
                </w:rPr>
                <w:t>p0AlphaSetforSRS</w:t>
              </w:r>
              <w:r w:rsidR="001D1854" w:rsidRPr="000F6E35">
                <w:rPr>
                  <w:bCs/>
                  <w:iCs/>
                </w:rPr>
                <w:t>, the UE applies the value 1 for SRS power control.</w:t>
              </w:r>
              <w:r w:rsidR="001D1854">
                <w:rPr>
                  <w:bCs/>
                  <w:iCs/>
                </w:rPr>
                <w:t xml:space="preserve"> In </w:t>
              </w:r>
              <w:r w:rsidR="001D1854" w:rsidRPr="007E72B7">
                <w:rPr>
                  <w:bCs/>
                  <w:i/>
                </w:rPr>
                <w:t>p0AlphaSetForPUCCH</w:t>
              </w:r>
              <w:r w:rsidR="001D1854">
                <w:rPr>
                  <w:bCs/>
                  <w:iCs/>
                </w:rPr>
                <w:t>, the field alpha is absent (not used).</w:t>
              </w:r>
            </w:ins>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5235" w:name="_Toc100930346"/>
      <w:r w:rsidRPr="00962B3F">
        <w:rPr>
          <w:rFonts w:eastAsia="SimSun"/>
        </w:rPr>
        <w:t>–</w:t>
      </w:r>
      <w:r w:rsidRPr="00962B3F">
        <w:rPr>
          <w:rFonts w:eastAsia="SimSun"/>
        </w:rPr>
        <w:tab/>
      </w:r>
      <w:r w:rsidRPr="00962B3F">
        <w:rPr>
          <w:rFonts w:eastAsia="SimSun"/>
          <w:i/>
          <w:iCs/>
        </w:rPr>
        <w:t>Uu-RelayRLC-ChannelConfig</w:t>
      </w:r>
      <w:bookmarkEnd w:id="5235"/>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5236" w:name="_Toc100930347"/>
      <w:r w:rsidRPr="00962B3F">
        <w:rPr>
          <w:rFonts w:eastAsia="SimSun"/>
        </w:rPr>
        <w:t>–</w:t>
      </w:r>
      <w:r w:rsidRPr="00962B3F">
        <w:rPr>
          <w:rFonts w:eastAsia="SimSun"/>
        </w:rPr>
        <w:tab/>
      </w:r>
      <w:r w:rsidRPr="00962B3F">
        <w:rPr>
          <w:rFonts w:eastAsia="SimSun"/>
          <w:i/>
          <w:iCs/>
        </w:rPr>
        <w:t>Uu-RelayRLC-ChannelID</w:t>
      </w:r>
      <w:bookmarkEnd w:id="5236"/>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5237" w:name="_Toc60777424"/>
      <w:bookmarkStart w:id="5238" w:name="_Toc100930348"/>
      <w:r w:rsidRPr="00962B3F">
        <w:rPr>
          <w:rFonts w:eastAsia="SimSun"/>
        </w:rPr>
        <w:t>–</w:t>
      </w:r>
      <w:r w:rsidRPr="00962B3F">
        <w:rPr>
          <w:rFonts w:eastAsia="SimSun"/>
        </w:rPr>
        <w:tab/>
      </w:r>
      <w:r w:rsidRPr="00962B3F">
        <w:rPr>
          <w:rFonts w:eastAsia="SimSun"/>
          <w:i/>
        </w:rPr>
        <w:t>UplinkTxDirectCurrentList</w:t>
      </w:r>
      <w:bookmarkEnd w:id="5237"/>
      <w:bookmarkEnd w:id="5238"/>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25CB5E6B" w:rsidR="00E46198" w:rsidRPr="000103E4" w:rsidRDefault="00E46198" w:rsidP="00E46198">
      <w:pPr>
        <w:rPr>
          <w:ins w:id="5239" w:author="CR#3097r3" w:date="2022-09-16T12:19:00Z"/>
          <w:i/>
          <w:iCs/>
          <w:rPrChange w:id="5240" w:author="CR#3097r3" w:date="2022-09-16T12:20:00Z">
            <w:rPr>
              <w:ins w:id="5241" w:author="CR#3097r3" w:date="2022-09-16T12:19:00Z"/>
            </w:rPr>
          </w:rPrChange>
        </w:rPr>
      </w:pPr>
    </w:p>
    <w:p w14:paraId="03AB5294" w14:textId="77777777" w:rsidR="000103E4" w:rsidRPr="000103E4" w:rsidRDefault="000103E4">
      <w:pPr>
        <w:pStyle w:val="Heading4"/>
        <w:rPr>
          <w:ins w:id="5242" w:author="CR#3097r3" w:date="2022-09-16T12:20:00Z"/>
          <w:rFonts w:eastAsia="SimSun"/>
          <w:i/>
          <w:iCs/>
          <w:rPrChange w:id="5243" w:author="CR#3097r3" w:date="2022-09-16T12:20:00Z">
            <w:rPr>
              <w:ins w:id="5244" w:author="CR#3097r3" w:date="2022-09-16T12:20:00Z"/>
              <w:rFonts w:eastAsia="SimSun"/>
            </w:rPr>
          </w:rPrChange>
        </w:rPr>
        <w:pPrChange w:id="5245" w:author="CR#3097r3" w:date="2022-09-16T12:20:00Z">
          <w:pPr>
            <w:keepNext/>
            <w:keepLines/>
            <w:spacing w:before="120"/>
            <w:ind w:leftChars="50" w:left="100" w:firstLineChars="50" w:firstLine="100"/>
            <w:outlineLvl w:val="3"/>
          </w:pPr>
        </w:pPrChange>
      </w:pPr>
      <w:ins w:id="5246" w:author="CR#3097r3" w:date="2022-09-16T12:20:00Z">
        <w:r w:rsidRPr="000103E4">
          <w:rPr>
            <w:rFonts w:eastAsia="SimSun"/>
            <w:i/>
            <w:iCs/>
            <w:rPrChange w:id="5247" w:author="CR#3097r3" w:date="2022-09-16T12:20:00Z">
              <w:rPr>
                <w:rFonts w:eastAsia="SimSun"/>
              </w:rPr>
            </w:rPrChange>
          </w:rPr>
          <w:t>–</w:t>
        </w:r>
        <w:r w:rsidRPr="000103E4">
          <w:rPr>
            <w:rFonts w:eastAsia="SimSun"/>
            <w:i/>
            <w:iCs/>
            <w:rPrChange w:id="5248" w:author="CR#3097r3" w:date="2022-09-16T12:20:00Z">
              <w:rPr>
                <w:rFonts w:eastAsia="SimSun"/>
              </w:rPr>
            </w:rPrChange>
          </w:rPr>
          <w:tab/>
          <w:t>UplinkTxDirectCurrentMoreCarrierList</w:t>
        </w:r>
      </w:ins>
    </w:p>
    <w:p w14:paraId="5E8B9F7A" w14:textId="77777777" w:rsidR="000103E4" w:rsidRPr="001F59AE" w:rsidRDefault="000103E4" w:rsidP="000103E4">
      <w:pPr>
        <w:rPr>
          <w:ins w:id="5249" w:author="CR#3097r3" w:date="2022-09-16T12:20:00Z"/>
          <w:rFonts w:eastAsia="SimSun"/>
        </w:rPr>
      </w:pPr>
      <w:ins w:id="5250" w:author="CR#3097r3" w:date="2022-09-16T12:20:00Z">
        <w:r w:rsidRPr="001F59AE">
          <w:rPr>
            <w:rFonts w:eastAsia="SimSun"/>
          </w:rPr>
          <w:t xml:space="preserve">The IE </w:t>
        </w:r>
        <w:r>
          <w:rPr>
            <w:rFonts w:eastAsia="SimSun"/>
            <w:i/>
          </w:rPr>
          <w:t>UplinkTxDirectCurrentMore</w:t>
        </w:r>
        <w:r w:rsidRPr="001F59AE">
          <w:rPr>
            <w:rFonts w:eastAsia="SimSun"/>
            <w:i/>
          </w:rPr>
          <w:t>CarrierList</w:t>
        </w:r>
        <w:r w:rsidRPr="001F59AE">
          <w:rPr>
            <w:rFonts w:eastAsia="SimSun"/>
          </w:rPr>
          <w:t xml:space="preserve"> indicates the Tx Direct Current locations </w:t>
        </w:r>
        <w:r>
          <w:rPr>
            <w:rFonts w:eastAsia="SimSun"/>
          </w:rPr>
          <w:t xml:space="preserve">for </w:t>
        </w:r>
        <w:r w:rsidRPr="001F59AE">
          <w:rPr>
            <w:szCs w:val="22"/>
            <w:lang w:eastAsia="sv-SE"/>
          </w:rPr>
          <w:t>intra-band CA</w:t>
        </w:r>
        <w:r>
          <w:rPr>
            <w:szCs w:val="22"/>
            <w:lang w:eastAsia="sv-SE"/>
          </w:rPr>
          <w:t xml:space="preserve"> including one, two or more uplink carriers.</w:t>
        </w:r>
        <w:r w:rsidRPr="001F59AE">
          <w:rPr>
            <w:rFonts w:eastAsia="SimSun"/>
          </w:rPr>
          <w:t xml:space="preserve"> </w:t>
        </w:r>
        <w:r w:rsidRPr="001F59AE">
          <w:rPr>
            <w:rFonts w:eastAsia="Calibri"/>
            <w:szCs w:val="22"/>
            <w:lang w:eastAsia="sv-SE"/>
          </w:rPr>
          <w:t>The UE does not report the uplink Direct Current location information for SUL carrier(s).</w:t>
        </w:r>
      </w:ins>
    </w:p>
    <w:p w14:paraId="2D71EF80" w14:textId="77777777" w:rsidR="000103E4" w:rsidRPr="001F59AE" w:rsidRDefault="000103E4">
      <w:pPr>
        <w:pStyle w:val="TH"/>
        <w:rPr>
          <w:ins w:id="5251" w:author="CR#3097r3" w:date="2022-09-16T12:20:00Z"/>
          <w:rFonts w:eastAsia="SimSun"/>
        </w:rPr>
        <w:pPrChange w:id="5252" w:author="CR#3097r3" w:date="2022-09-16T12:20:00Z">
          <w:pPr>
            <w:keepNext/>
            <w:keepLines/>
            <w:spacing w:before="60"/>
            <w:jc w:val="center"/>
          </w:pPr>
        </w:pPrChange>
      </w:pPr>
      <w:ins w:id="5253" w:author="CR#3097r3" w:date="2022-09-16T12:20:00Z">
        <w:r w:rsidRPr="000103E4">
          <w:rPr>
            <w:rFonts w:eastAsia="SimSun"/>
            <w:i/>
            <w:iCs/>
            <w:rPrChange w:id="5254" w:author="CR#3097r3" w:date="2022-09-16T12:20:00Z">
              <w:rPr>
                <w:rFonts w:eastAsia="SimSun"/>
                <w:b/>
              </w:rPr>
            </w:rPrChange>
          </w:rPr>
          <w:t>UplinkTxDirectCurrentMoreCarrierList</w:t>
        </w:r>
        <w:r w:rsidRPr="001F59AE">
          <w:rPr>
            <w:rFonts w:eastAsia="SimSun"/>
          </w:rPr>
          <w:t xml:space="preserve"> information element</w:t>
        </w:r>
      </w:ins>
    </w:p>
    <w:p w14:paraId="1AA057E2" w14:textId="0C0EFC77" w:rsidR="000103E4" w:rsidRDefault="000103E4" w:rsidP="000103E4">
      <w:pPr>
        <w:pStyle w:val="PL"/>
        <w:rPr>
          <w:ins w:id="5255" w:author="CR#3097r3" w:date="2022-09-16T12:21:00Z"/>
          <w:color w:val="808080"/>
        </w:rPr>
      </w:pPr>
      <w:ins w:id="5256" w:author="CR#3097r3" w:date="2022-09-16T12:21:00Z">
        <w:r w:rsidRPr="00962B3F">
          <w:rPr>
            <w:color w:val="808080"/>
          </w:rPr>
          <w:t>-- ASN1START</w:t>
        </w:r>
      </w:ins>
    </w:p>
    <w:p w14:paraId="06ED209D" w14:textId="77777777" w:rsidR="000103E4" w:rsidRPr="000103E4" w:rsidRDefault="000103E4" w:rsidP="000103E4">
      <w:pPr>
        <w:pStyle w:val="PL"/>
        <w:rPr>
          <w:ins w:id="5257" w:author="CR#3097r3" w:date="2022-09-16T12:21:00Z"/>
          <w:color w:val="808080"/>
        </w:rPr>
      </w:pPr>
      <w:ins w:id="5258" w:author="CR#3097r3" w:date="2022-09-16T12:21:00Z">
        <w:r w:rsidRPr="000103E4">
          <w:rPr>
            <w:color w:val="808080"/>
          </w:rPr>
          <w:t>-- TAG-UPLINKTXDIRECTCURRENTMORECARRIERLIST-START</w:t>
        </w:r>
      </w:ins>
    </w:p>
    <w:p w14:paraId="5208E8AC" w14:textId="77777777" w:rsidR="000103E4" w:rsidRPr="000103E4" w:rsidRDefault="000103E4" w:rsidP="000103E4">
      <w:pPr>
        <w:pStyle w:val="PL"/>
        <w:rPr>
          <w:ins w:id="5259" w:author="CR#3097r3" w:date="2022-09-16T12:21:00Z"/>
          <w:color w:val="808080"/>
        </w:rPr>
      </w:pPr>
    </w:p>
    <w:p w14:paraId="3AD2ECD2" w14:textId="77777777" w:rsidR="000103E4" w:rsidRPr="000103E4" w:rsidRDefault="000103E4" w:rsidP="000103E4">
      <w:pPr>
        <w:pStyle w:val="PL"/>
        <w:rPr>
          <w:ins w:id="5260" w:author="CR#3097r3" w:date="2022-09-16T12:21:00Z"/>
          <w:color w:val="808080"/>
        </w:rPr>
      </w:pPr>
      <w:ins w:id="5261" w:author="CR#3097r3" w:date="2022-09-16T12:21:00Z">
        <w:r w:rsidRPr="000103E4">
          <w:rPr>
            <w:color w:val="808080"/>
          </w:rPr>
          <w:t>UplinkTxDirectCurrentMoreCarrierList-r17 ::=   SEQUENCE (SIZE (1..maxNrofCC-Group-r17)) OF CC-Group-r17</w:t>
        </w:r>
      </w:ins>
    </w:p>
    <w:p w14:paraId="48D40210" w14:textId="77777777" w:rsidR="000103E4" w:rsidRPr="000103E4" w:rsidRDefault="000103E4" w:rsidP="000103E4">
      <w:pPr>
        <w:pStyle w:val="PL"/>
        <w:rPr>
          <w:ins w:id="5262" w:author="CR#3097r3" w:date="2022-09-16T12:21:00Z"/>
          <w:color w:val="808080"/>
        </w:rPr>
      </w:pPr>
    </w:p>
    <w:p w14:paraId="08600E7C" w14:textId="04F845A2" w:rsidR="000103E4" w:rsidRPr="000103E4" w:rsidRDefault="000103E4" w:rsidP="000103E4">
      <w:pPr>
        <w:pStyle w:val="PL"/>
        <w:rPr>
          <w:ins w:id="5263" w:author="CR#3097r3" w:date="2022-09-16T12:21:00Z"/>
          <w:color w:val="808080"/>
        </w:rPr>
      </w:pPr>
      <w:ins w:id="5264" w:author="CR#3097r3" w:date="2022-09-16T12:21:00Z">
        <w:r w:rsidRPr="000103E4">
          <w:rPr>
            <w:color w:val="808080"/>
          </w:rPr>
          <w:t xml:space="preserve">CC-Group-r17 ::=       </w:t>
        </w:r>
        <w:r>
          <w:rPr>
            <w:color w:val="808080"/>
          </w:rPr>
          <w:t xml:space="preserve">    </w:t>
        </w:r>
        <w:r w:rsidRPr="000103E4">
          <w:rPr>
            <w:color w:val="808080"/>
          </w:rPr>
          <w:t>SEQUENCE {</w:t>
        </w:r>
      </w:ins>
    </w:p>
    <w:p w14:paraId="68186963" w14:textId="7516805A" w:rsidR="000103E4" w:rsidRPr="000103E4" w:rsidRDefault="000103E4" w:rsidP="000103E4">
      <w:pPr>
        <w:pStyle w:val="PL"/>
        <w:rPr>
          <w:ins w:id="5265" w:author="CR#3097r3" w:date="2022-09-16T12:21:00Z"/>
          <w:color w:val="808080"/>
        </w:rPr>
      </w:pPr>
      <w:ins w:id="5266" w:author="CR#3097r3" w:date="2022-09-16T12:21:00Z">
        <w:r w:rsidRPr="000103E4">
          <w:rPr>
            <w:color w:val="808080"/>
          </w:rPr>
          <w:t xml:space="preserve">    servCellIndexLower-r17     ServCellIndex,</w:t>
        </w:r>
      </w:ins>
    </w:p>
    <w:p w14:paraId="0B8FD99A" w14:textId="3FEB9B13" w:rsidR="000103E4" w:rsidRPr="000103E4" w:rsidRDefault="000103E4" w:rsidP="000103E4">
      <w:pPr>
        <w:pStyle w:val="PL"/>
        <w:rPr>
          <w:ins w:id="5267" w:author="CR#3097r3" w:date="2022-09-16T12:21:00Z"/>
          <w:color w:val="808080"/>
        </w:rPr>
      </w:pPr>
      <w:ins w:id="5268" w:author="CR#3097r3" w:date="2022-09-16T12:21:00Z">
        <w:r w:rsidRPr="000103E4">
          <w:rPr>
            <w:color w:val="808080"/>
          </w:rPr>
          <w:t xml:space="preserve">    servCellIndexHigher-r17    ServCellIndex            </w:t>
        </w:r>
      </w:ins>
      <w:ins w:id="5269" w:author="CR#3097r3" w:date="2022-09-16T12:22:00Z">
        <w:r>
          <w:rPr>
            <w:color w:val="808080"/>
          </w:rPr>
          <w:t xml:space="preserve">  </w:t>
        </w:r>
      </w:ins>
      <w:ins w:id="5270" w:author="CR#3097r3" w:date="2022-09-16T12:21:00Z">
        <w:r w:rsidRPr="000103E4">
          <w:rPr>
            <w:color w:val="808080"/>
          </w:rPr>
          <w:t>OPTIONAL,</w:t>
        </w:r>
      </w:ins>
    </w:p>
    <w:p w14:paraId="289BAC3C" w14:textId="54E23BD8" w:rsidR="000103E4" w:rsidRPr="000103E4" w:rsidRDefault="000103E4" w:rsidP="000103E4">
      <w:pPr>
        <w:pStyle w:val="PL"/>
        <w:rPr>
          <w:ins w:id="5271" w:author="CR#3097r3" w:date="2022-09-16T12:21:00Z"/>
          <w:color w:val="808080"/>
        </w:rPr>
      </w:pPr>
      <w:ins w:id="5272" w:author="CR#3097r3" w:date="2022-09-16T12:21:00Z">
        <w:r w:rsidRPr="000103E4">
          <w:rPr>
            <w:color w:val="808080"/>
          </w:rPr>
          <w:t xml:space="preserve">    defaultDC-Location-r17     DefaultDC-Location-r17,</w:t>
        </w:r>
      </w:ins>
    </w:p>
    <w:p w14:paraId="772B319E" w14:textId="17AA7360" w:rsidR="000103E4" w:rsidRPr="000103E4" w:rsidRDefault="000103E4" w:rsidP="000103E4">
      <w:pPr>
        <w:pStyle w:val="PL"/>
        <w:rPr>
          <w:ins w:id="5273" w:author="CR#3097r3" w:date="2022-09-16T12:21:00Z"/>
          <w:color w:val="808080"/>
        </w:rPr>
      </w:pPr>
      <w:ins w:id="5274" w:author="CR#3097r3" w:date="2022-09-16T12:21:00Z">
        <w:r w:rsidRPr="000103E4">
          <w:rPr>
            <w:color w:val="808080"/>
          </w:rPr>
          <w:t xml:space="preserve">    offsetToDefault-r17        CHOICE{</w:t>
        </w:r>
      </w:ins>
    </w:p>
    <w:p w14:paraId="4F1B609A" w14:textId="6BE59087" w:rsidR="000103E4" w:rsidRPr="000103E4" w:rsidRDefault="000103E4" w:rsidP="000103E4">
      <w:pPr>
        <w:pStyle w:val="PL"/>
        <w:rPr>
          <w:ins w:id="5275" w:author="CR#3097r3" w:date="2022-09-16T12:21:00Z"/>
          <w:color w:val="808080"/>
        </w:rPr>
      </w:pPr>
      <w:ins w:id="5276" w:author="CR#3097r3" w:date="2022-09-16T12:21:00Z">
        <w:r w:rsidRPr="000103E4">
          <w:rPr>
            <w:color w:val="808080"/>
          </w:rPr>
          <w:t xml:space="preserve">       </w:t>
        </w:r>
      </w:ins>
      <w:ins w:id="5277" w:author="CR#3097r3" w:date="2022-09-16T12:22:00Z">
        <w:r>
          <w:rPr>
            <w:color w:val="808080"/>
          </w:rPr>
          <w:t xml:space="preserve"> </w:t>
        </w:r>
      </w:ins>
      <w:ins w:id="5278" w:author="CR#3097r3" w:date="2022-09-16T12:21:00Z">
        <w:r w:rsidRPr="000103E4">
          <w:rPr>
            <w:color w:val="808080"/>
          </w:rPr>
          <w:t>offsetValue                OffsetValue-r17,</w:t>
        </w:r>
      </w:ins>
    </w:p>
    <w:p w14:paraId="6855C47E" w14:textId="4D026198" w:rsidR="000103E4" w:rsidRPr="000103E4" w:rsidRDefault="000103E4" w:rsidP="000103E4">
      <w:pPr>
        <w:pStyle w:val="PL"/>
        <w:rPr>
          <w:ins w:id="5279" w:author="CR#3097r3" w:date="2022-09-16T12:21:00Z"/>
          <w:color w:val="808080"/>
        </w:rPr>
      </w:pPr>
      <w:ins w:id="5280" w:author="CR#3097r3" w:date="2022-09-16T12:21:00Z">
        <w:r w:rsidRPr="000103E4">
          <w:rPr>
            <w:color w:val="808080"/>
          </w:rPr>
          <w:t xml:space="preserve">        offsetlist                 SEQUENCE (SIZE(1..maxNrofReqComDC-Location-r17)) OF OffsetValue-r17</w:t>
        </w:r>
      </w:ins>
    </w:p>
    <w:p w14:paraId="3D5FF9BA" w14:textId="64FEC18B" w:rsidR="000103E4" w:rsidRPr="000103E4" w:rsidRDefault="000103E4" w:rsidP="000103E4">
      <w:pPr>
        <w:pStyle w:val="PL"/>
        <w:rPr>
          <w:ins w:id="5281" w:author="CR#3097r3" w:date="2022-09-16T12:21:00Z"/>
          <w:color w:val="808080"/>
        </w:rPr>
      </w:pPr>
      <w:ins w:id="5282" w:author="CR#3097r3" w:date="2022-09-16T12:21:00Z">
        <w:r w:rsidRPr="000103E4">
          <w:rPr>
            <w:color w:val="808080"/>
          </w:rPr>
          <w:t xml:space="preserve">    } </w:t>
        </w:r>
      </w:ins>
      <w:ins w:id="5283" w:author="CR#3097r3" w:date="2022-09-16T12:22:00Z">
        <w:r>
          <w:rPr>
            <w:color w:val="808080"/>
          </w:rPr>
          <w:t xml:space="preserve">                                                  </w:t>
        </w:r>
      </w:ins>
      <w:ins w:id="5284" w:author="CR#3097r3" w:date="2022-09-16T12:21:00Z">
        <w:r w:rsidRPr="000103E4">
          <w:rPr>
            <w:color w:val="808080"/>
          </w:rPr>
          <w:t xml:space="preserve">  OPTIONAL</w:t>
        </w:r>
      </w:ins>
    </w:p>
    <w:p w14:paraId="25FC3A40" w14:textId="77777777" w:rsidR="000103E4" w:rsidRPr="000103E4" w:rsidRDefault="000103E4" w:rsidP="000103E4">
      <w:pPr>
        <w:pStyle w:val="PL"/>
        <w:rPr>
          <w:ins w:id="5285" w:author="CR#3097r3" w:date="2022-09-16T12:21:00Z"/>
          <w:color w:val="808080"/>
        </w:rPr>
      </w:pPr>
      <w:ins w:id="5286" w:author="CR#3097r3" w:date="2022-09-16T12:21:00Z">
        <w:r w:rsidRPr="000103E4">
          <w:rPr>
            <w:color w:val="808080"/>
          </w:rPr>
          <w:t>}</w:t>
        </w:r>
      </w:ins>
    </w:p>
    <w:p w14:paraId="58536F62" w14:textId="77777777" w:rsidR="000103E4" w:rsidRPr="000103E4" w:rsidRDefault="000103E4" w:rsidP="000103E4">
      <w:pPr>
        <w:pStyle w:val="PL"/>
        <w:rPr>
          <w:ins w:id="5287" w:author="CR#3097r3" w:date="2022-09-16T12:21:00Z"/>
          <w:color w:val="808080"/>
        </w:rPr>
      </w:pPr>
    </w:p>
    <w:p w14:paraId="13E4DD0B" w14:textId="77777777" w:rsidR="000103E4" w:rsidRPr="000103E4" w:rsidRDefault="000103E4" w:rsidP="000103E4">
      <w:pPr>
        <w:pStyle w:val="PL"/>
        <w:rPr>
          <w:ins w:id="5288" w:author="CR#3097r3" w:date="2022-09-16T12:21:00Z"/>
          <w:color w:val="808080"/>
        </w:rPr>
      </w:pPr>
    </w:p>
    <w:p w14:paraId="4E00ABB0" w14:textId="64767D64" w:rsidR="000103E4" w:rsidRPr="000103E4" w:rsidRDefault="000103E4" w:rsidP="000103E4">
      <w:pPr>
        <w:pStyle w:val="PL"/>
        <w:rPr>
          <w:ins w:id="5289" w:author="CR#3097r3" w:date="2022-09-16T12:21:00Z"/>
          <w:color w:val="808080"/>
        </w:rPr>
      </w:pPr>
      <w:ins w:id="5290" w:author="CR#3097r3" w:date="2022-09-16T12:21:00Z">
        <w:r w:rsidRPr="000103E4">
          <w:rPr>
            <w:color w:val="808080"/>
          </w:rPr>
          <w:t>OffsetValue-r17::=         SEQUENCE {</w:t>
        </w:r>
      </w:ins>
    </w:p>
    <w:p w14:paraId="0AC75DBA" w14:textId="28BA6E32" w:rsidR="000103E4" w:rsidRPr="000103E4" w:rsidRDefault="000103E4" w:rsidP="000103E4">
      <w:pPr>
        <w:pStyle w:val="PL"/>
        <w:rPr>
          <w:ins w:id="5291" w:author="CR#3097r3" w:date="2022-09-16T12:21:00Z"/>
          <w:color w:val="808080"/>
        </w:rPr>
      </w:pPr>
      <w:ins w:id="5292" w:author="CR#3097r3" w:date="2022-09-16T12:21:00Z">
        <w:r w:rsidRPr="000103E4">
          <w:rPr>
            <w:color w:val="808080"/>
          </w:rPr>
          <w:t xml:space="preserve">    offsetValue-r17            INTEGER (-20000.. 20000),</w:t>
        </w:r>
      </w:ins>
    </w:p>
    <w:p w14:paraId="1D63536F" w14:textId="4585D2C8" w:rsidR="000103E4" w:rsidRPr="000103E4" w:rsidRDefault="000103E4" w:rsidP="000103E4">
      <w:pPr>
        <w:pStyle w:val="PL"/>
        <w:rPr>
          <w:ins w:id="5293" w:author="CR#3097r3" w:date="2022-09-16T12:21:00Z"/>
          <w:color w:val="808080"/>
        </w:rPr>
      </w:pPr>
      <w:ins w:id="5294" w:author="CR#3097r3" w:date="2022-09-16T12:21:00Z">
        <w:r w:rsidRPr="000103E4">
          <w:rPr>
            <w:color w:val="808080"/>
          </w:rPr>
          <w:t xml:space="preserve">    shift7dot5kHz-r17          BOOLEAN</w:t>
        </w:r>
      </w:ins>
    </w:p>
    <w:p w14:paraId="068478E8" w14:textId="77777777" w:rsidR="000103E4" w:rsidRPr="000103E4" w:rsidRDefault="000103E4" w:rsidP="000103E4">
      <w:pPr>
        <w:pStyle w:val="PL"/>
        <w:rPr>
          <w:ins w:id="5295" w:author="CR#3097r3" w:date="2022-09-16T12:21:00Z"/>
          <w:color w:val="808080"/>
        </w:rPr>
      </w:pPr>
      <w:ins w:id="5296" w:author="CR#3097r3" w:date="2022-09-16T12:21:00Z">
        <w:r w:rsidRPr="000103E4">
          <w:rPr>
            <w:color w:val="808080"/>
          </w:rPr>
          <w:t>}</w:t>
        </w:r>
      </w:ins>
    </w:p>
    <w:p w14:paraId="231F1CDF" w14:textId="77777777" w:rsidR="000103E4" w:rsidRPr="000103E4" w:rsidRDefault="000103E4" w:rsidP="000103E4">
      <w:pPr>
        <w:pStyle w:val="PL"/>
        <w:rPr>
          <w:ins w:id="5297" w:author="CR#3097r3" w:date="2022-09-16T12:21:00Z"/>
          <w:color w:val="808080"/>
        </w:rPr>
      </w:pPr>
    </w:p>
    <w:p w14:paraId="7BA36083" w14:textId="6AE32DAB" w:rsidR="000103E4" w:rsidRPr="000103E4" w:rsidRDefault="000103E4" w:rsidP="000103E4">
      <w:pPr>
        <w:pStyle w:val="PL"/>
        <w:rPr>
          <w:ins w:id="5298" w:author="CR#3097r3" w:date="2022-09-16T12:21:00Z"/>
          <w:color w:val="808080"/>
        </w:rPr>
      </w:pPr>
      <w:ins w:id="5299" w:author="CR#3097r3" w:date="2022-09-16T12:21:00Z">
        <w:r w:rsidRPr="000103E4">
          <w:rPr>
            <w:color w:val="808080"/>
          </w:rPr>
          <w:t>DefaultDC-Location-r17 ::= CHOICE {</w:t>
        </w:r>
      </w:ins>
    </w:p>
    <w:p w14:paraId="45BA890F" w14:textId="7181E61A" w:rsidR="000103E4" w:rsidRPr="000103E4" w:rsidRDefault="000103E4" w:rsidP="000103E4">
      <w:pPr>
        <w:pStyle w:val="PL"/>
        <w:rPr>
          <w:ins w:id="5300" w:author="CR#3097r3" w:date="2022-09-16T12:21:00Z"/>
          <w:color w:val="808080"/>
        </w:rPr>
      </w:pPr>
      <w:ins w:id="5301" w:author="CR#3097r3" w:date="2022-09-16T12:21:00Z">
        <w:r w:rsidRPr="000103E4">
          <w:rPr>
            <w:color w:val="808080"/>
          </w:rPr>
          <w:t xml:space="preserve">    ul               </w:t>
        </w:r>
      </w:ins>
      <w:ins w:id="5302" w:author="CR#3097r3" w:date="2022-09-16T12:23:00Z">
        <w:r>
          <w:rPr>
            <w:color w:val="808080"/>
          </w:rPr>
          <w:t xml:space="preserve"> </w:t>
        </w:r>
      </w:ins>
      <w:ins w:id="5303" w:author="CR#3097r3" w:date="2022-09-16T12:21:00Z">
        <w:r w:rsidRPr="000103E4">
          <w:rPr>
            <w:color w:val="808080"/>
          </w:rPr>
          <w:t xml:space="preserve">         FrequencyComponent-r17,</w:t>
        </w:r>
      </w:ins>
    </w:p>
    <w:p w14:paraId="2028EDE0" w14:textId="266E2592" w:rsidR="000103E4" w:rsidRPr="000103E4" w:rsidRDefault="000103E4" w:rsidP="000103E4">
      <w:pPr>
        <w:pStyle w:val="PL"/>
        <w:rPr>
          <w:ins w:id="5304" w:author="CR#3097r3" w:date="2022-09-16T12:21:00Z"/>
          <w:color w:val="808080"/>
        </w:rPr>
      </w:pPr>
      <w:ins w:id="5305" w:author="CR#3097r3" w:date="2022-09-16T12:21:00Z">
        <w:r w:rsidRPr="000103E4">
          <w:rPr>
            <w:color w:val="808080"/>
          </w:rPr>
          <w:t xml:space="preserve">    dl                         FrequencyComponent-r17,</w:t>
        </w:r>
      </w:ins>
    </w:p>
    <w:p w14:paraId="5D3A73A7" w14:textId="6E029775" w:rsidR="000103E4" w:rsidRPr="000103E4" w:rsidRDefault="000103E4" w:rsidP="000103E4">
      <w:pPr>
        <w:pStyle w:val="PL"/>
        <w:rPr>
          <w:ins w:id="5306" w:author="CR#3097r3" w:date="2022-09-16T12:21:00Z"/>
          <w:color w:val="808080"/>
        </w:rPr>
      </w:pPr>
      <w:ins w:id="5307" w:author="CR#3097r3" w:date="2022-09-16T12:21:00Z">
        <w:r w:rsidRPr="000103E4">
          <w:rPr>
            <w:color w:val="808080"/>
          </w:rPr>
          <w:t xml:space="preserve">    ulAndDL                    FrequencyComponent-r17</w:t>
        </w:r>
      </w:ins>
    </w:p>
    <w:p w14:paraId="2673C03C" w14:textId="77777777" w:rsidR="000103E4" w:rsidRPr="000103E4" w:rsidRDefault="000103E4" w:rsidP="000103E4">
      <w:pPr>
        <w:pStyle w:val="PL"/>
        <w:rPr>
          <w:ins w:id="5308" w:author="CR#3097r3" w:date="2022-09-16T12:21:00Z"/>
          <w:color w:val="808080"/>
        </w:rPr>
      </w:pPr>
      <w:ins w:id="5309" w:author="CR#3097r3" w:date="2022-09-16T12:21:00Z">
        <w:r w:rsidRPr="000103E4">
          <w:rPr>
            <w:color w:val="808080"/>
          </w:rPr>
          <w:t>}</w:t>
        </w:r>
      </w:ins>
    </w:p>
    <w:p w14:paraId="41A28D39" w14:textId="77777777" w:rsidR="000103E4" w:rsidRPr="000103E4" w:rsidRDefault="000103E4" w:rsidP="000103E4">
      <w:pPr>
        <w:pStyle w:val="PL"/>
        <w:rPr>
          <w:ins w:id="5310" w:author="CR#3097r3" w:date="2022-09-16T12:21:00Z"/>
          <w:color w:val="808080"/>
        </w:rPr>
      </w:pPr>
    </w:p>
    <w:p w14:paraId="14108BDE" w14:textId="77777777" w:rsidR="000103E4" w:rsidRPr="000103E4" w:rsidRDefault="000103E4" w:rsidP="000103E4">
      <w:pPr>
        <w:pStyle w:val="PL"/>
        <w:rPr>
          <w:ins w:id="5311" w:author="CR#3097r3" w:date="2022-09-16T12:21:00Z"/>
          <w:color w:val="808080"/>
        </w:rPr>
      </w:pPr>
      <w:ins w:id="5312" w:author="CR#3097r3" w:date="2022-09-16T12:21:00Z">
        <w:r w:rsidRPr="000103E4">
          <w:rPr>
            <w:color w:val="808080"/>
          </w:rPr>
          <w:t>FrequencyComponent-r17 ::=  ENUMERATED {activeCarrier,configuredCarrier,activeBWP,configuredBWP}</w:t>
        </w:r>
      </w:ins>
    </w:p>
    <w:p w14:paraId="79BAFD99" w14:textId="77777777" w:rsidR="000103E4" w:rsidRPr="000103E4" w:rsidRDefault="000103E4" w:rsidP="000103E4">
      <w:pPr>
        <w:pStyle w:val="PL"/>
        <w:rPr>
          <w:ins w:id="5313" w:author="CR#3097r3" w:date="2022-09-16T12:21:00Z"/>
          <w:color w:val="808080"/>
        </w:rPr>
      </w:pPr>
    </w:p>
    <w:p w14:paraId="35F80EA3" w14:textId="159FBF7C" w:rsidR="000103E4" w:rsidRPr="00962B3F" w:rsidRDefault="000103E4" w:rsidP="000103E4">
      <w:pPr>
        <w:pStyle w:val="PL"/>
        <w:rPr>
          <w:ins w:id="5314" w:author="CR#3097r3" w:date="2022-09-16T12:21:00Z"/>
          <w:color w:val="808080"/>
        </w:rPr>
      </w:pPr>
      <w:ins w:id="5315" w:author="CR#3097r3" w:date="2022-09-16T12:21:00Z">
        <w:r w:rsidRPr="000103E4">
          <w:rPr>
            <w:color w:val="808080"/>
          </w:rPr>
          <w:t>-- TAG-UPLINKTXDIRECTCURRENTMORECARRIERLIST-STOP</w:t>
        </w:r>
      </w:ins>
    </w:p>
    <w:p w14:paraId="0D62D02B" w14:textId="77777777" w:rsidR="000103E4" w:rsidRPr="00962B3F" w:rsidRDefault="000103E4" w:rsidP="000103E4">
      <w:pPr>
        <w:pStyle w:val="PL"/>
        <w:rPr>
          <w:ins w:id="5316" w:author="CR#3097r3" w:date="2022-09-16T12:21:00Z"/>
          <w:color w:val="808080"/>
        </w:rPr>
      </w:pPr>
      <w:ins w:id="5317" w:author="CR#3097r3" w:date="2022-09-16T12:21:00Z">
        <w:r w:rsidRPr="00962B3F">
          <w:rPr>
            <w:color w:val="808080"/>
          </w:rPr>
          <w:t>-- ASN1STOP</w:t>
        </w:r>
      </w:ins>
    </w:p>
    <w:p w14:paraId="3EFD6A61" w14:textId="77777777" w:rsidR="000103E4" w:rsidRPr="001F59AE" w:rsidRDefault="000103E4" w:rsidP="000103E4">
      <w:pPr>
        <w:rPr>
          <w:ins w:id="5318" w:author="CR#3097r3" w:date="2022-09-16T12:20: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03E4" w:rsidRPr="001F59AE" w14:paraId="25F7E410" w14:textId="77777777" w:rsidTr="007249E3">
        <w:trPr>
          <w:ins w:id="5319"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1F59AE" w:rsidRDefault="000103E4">
            <w:pPr>
              <w:pStyle w:val="TAH"/>
              <w:rPr>
                <w:ins w:id="5320" w:author="CR#3097r3" w:date="2022-09-16T12:20:00Z"/>
                <w:rFonts w:eastAsia="SimSun"/>
                <w:lang w:eastAsia="sv-SE"/>
              </w:rPr>
              <w:pPrChange w:id="5321" w:author="CR#3097r3" w:date="2022-09-16T12:23:00Z">
                <w:pPr>
                  <w:keepNext/>
                  <w:keepLines/>
                  <w:spacing w:after="0"/>
                  <w:jc w:val="center"/>
                </w:pPr>
              </w:pPrChange>
            </w:pPr>
            <w:ins w:id="5322" w:author="CR#3097r3" w:date="2022-09-16T12:20:00Z">
              <w:r w:rsidRPr="000103E4">
                <w:rPr>
                  <w:rFonts w:eastAsia="SimSun"/>
                  <w:i/>
                  <w:iCs/>
                  <w:lang w:eastAsia="sv-SE"/>
                  <w:rPrChange w:id="5323" w:author="CR#3097r3" w:date="2022-09-16T12:23:00Z">
                    <w:rPr>
                      <w:rFonts w:eastAsia="SimSun"/>
                      <w:b/>
                      <w:lang w:eastAsia="sv-SE"/>
                    </w:rPr>
                  </w:rPrChange>
                </w:rPr>
                <w:t>UplinkTxDirectCurrentMoreCarrierList</w:t>
              </w:r>
              <w:r w:rsidRPr="00B243F6">
                <w:rPr>
                  <w:rFonts w:eastAsia="SimSun"/>
                  <w:lang w:eastAsia="sv-SE"/>
                </w:rPr>
                <w:t xml:space="preserve"> </w:t>
              </w:r>
              <w:r w:rsidRPr="007B742C">
                <w:rPr>
                  <w:rFonts w:eastAsia="SimSun"/>
                  <w:lang w:eastAsia="sv-SE"/>
                </w:rPr>
                <w:t>and</w:t>
              </w:r>
              <w:r>
                <w:rPr>
                  <w:rFonts w:eastAsia="SimSun"/>
                  <w:lang w:eastAsia="sv-SE"/>
                </w:rPr>
                <w:t xml:space="preserve"> </w:t>
              </w:r>
              <w:r w:rsidRPr="000103E4">
                <w:rPr>
                  <w:rFonts w:eastAsia="SimSun"/>
                  <w:i/>
                  <w:iCs/>
                  <w:lang w:eastAsia="sv-SE"/>
                  <w:rPrChange w:id="5324" w:author="CR#3097r3" w:date="2022-09-16T12:23:00Z">
                    <w:rPr>
                      <w:rFonts w:eastAsia="SimSun"/>
                      <w:b/>
                      <w:lang w:eastAsia="sv-SE"/>
                    </w:rPr>
                  </w:rPrChange>
                </w:rPr>
                <w:t>CC-Group</w:t>
              </w:r>
              <w:r w:rsidRPr="000103E4">
                <w:rPr>
                  <w:rFonts w:eastAsia="SimSun"/>
                  <w:lang w:eastAsia="sv-SE"/>
                </w:rPr>
                <w:t xml:space="preserve"> field </w:t>
              </w:r>
              <w:r w:rsidRPr="001F59AE">
                <w:rPr>
                  <w:rFonts w:eastAsia="SimSun"/>
                  <w:lang w:eastAsia="sv-SE"/>
                </w:rPr>
                <w:t>descriptions</w:t>
              </w:r>
            </w:ins>
          </w:p>
        </w:tc>
      </w:tr>
      <w:tr w:rsidR="000103E4" w:rsidRPr="001F59AE" w14:paraId="43FC348B" w14:textId="77777777" w:rsidTr="007249E3">
        <w:trPr>
          <w:ins w:id="5325"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0103E4" w:rsidRDefault="000103E4">
            <w:pPr>
              <w:pStyle w:val="TAL"/>
              <w:rPr>
                <w:ins w:id="5326" w:author="CR#3097r3" w:date="2022-09-16T12:20:00Z"/>
                <w:rFonts w:eastAsia="SimSun"/>
                <w:b/>
                <w:bCs/>
                <w:i/>
                <w:iCs/>
                <w:lang w:eastAsia="sv-SE"/>
                <w:rPrChange w:id="5327" w:author="CR#3097r3" w:date="2022-09-16T12:24:00Z">
                  <w:rPr>
                    <w:ins w:id="5328" w:author="CR#3097r3" w:date="2022-09-16T12:20:00Z"/>
                    <w:rFonts w:eastAsia="SimSun"/>
                    <w:lang w:eastAsia="sv-SE"/>
                  </w:rPr>
                </w:rPrChange>
              </w:rPr>
              <w:pPrChange w:id="5329" w:author="CR#3097r3" w:date="2022-09-16T12:24:00Z">
                <w:pPr>
                  <w:keepNext/>
                  <w:keepLines/>
                  <w:spacing w:after="0"/>
                </w:pPr>
              </w:pPrChange>
            </w:pPr>
            <w:ins w:id="5330" w:author="CR#3097r3" w:date="2022-09-16T12:20:00Z">
              <w:r w:rsidRPr="000103E4">
                <w:rPr>
                  <w:rFonts w:eastAsia="SimSun"/>
                  <w:b/>
                  <w:bCs/>
                  <w:i/>
                  <w:iCs/>
                  <w:lang w:eastAsia="sv-SE"/>
                  <w:rPrChange w:id="5331" w:author="CR#3097r3" w:date="2022-09-16T12:24:00Z">
                    <w:rPr>
                      <w:rFonts w:eastAsia="SimSun"/>
                      <w:lang w:eastAsia="sv-SE"/>
                    </w:rPr>
                  </w:rPrChange>
                </w:rPr>
                <w:t>CC-Group</w:t>
              </w:r>
            </w:ins>
          </w:p>
          <w:p w14:paraId="21F15FFD" w14:textId="77777777" w:rsidR="000103E4" w:rsidRPr="001F59AE" w:rsidRDefault="000103E4">
            <w:pPr>
              <w:pStyle w:val="TAL"/>
              <w:rPr>
                <w:ins w:id="5332" w:author="CR#3097r3" w:date="2022-09-16T12:20:00Z"/>
                <w:rFonts w:eastAsia="SimSun"/>
                <w:lang w:eastAsia="sv-SE"/>
              </w:rPr>
              <w:pPrChange w:id="5333" w:author="CR#3097r3" w:date="2022-09-16T12:24:00Z">
                <w:pPr>
                  <w:keepNext/>
                  <w:keepLines/>
                  <w:spacing w:after="0"/>
                </w:pPr>
              </w:pPrChange>
            </w:pPr>
            <w:ins w:id="5334" w:author="CR#3097r3" w:date="2022-09-16T12:20:00Z">
              <w:r w:rsidRPr="001F59AE">
                <w:rPr>
                  <w:rFonts w:eastAsia="SimSun"/>
                  <w:lang w:eastAsia="sv-SE"/>
                </w:rPr>
                <w:t>The</w:t>
              </w:r>
              <w:r>
                <w:rPr>
                  <w:rFonts w:eastAsia="SimSun"/>
                  <w:lang w:eastAsia="sv-SE"/>
                </w:rPr>
                <w:t xml:space="preserve"> contiguous carriers sharing the same PA in an intra-band UL CA configuration.</w:t>
              </w:r>
              <w:r w:rsidRPr="00861A82">
                <w:t xml:space="preserve"> </w:t>
              </w:r>
              <w:r w:rsidRPr="00E829C8">
                <w:rPr>
                  <w:rFonts w:eastAsia="SimSun"/>
                  <w:lang w:eastAsia="sv-SE"/>
                </w:rPr>
                <w:t xml:space="preserve">The UE shall report only one </w:t>
              </w:r>
              <w:r>
                <w:rPr>
                  <w:rFonts w:eastAsia="SimSun" w:hint="eastAsia"/>
                  <w:lang w:eastAsia="zh-CN"/>
                </w:rPr>
                <w:t>DC</w:t>
              </w:r>
              <w:r>
                <w:rPr>
                  <w:rFonts w:eastAsia="SimSun"/>
                  <w:lang w:eastAsia="sv-SE"/>
                </w:rPr>
                <w:t xml:space="preserve"> location</w:t>
              </w:r>
              <w:r w:rsidRPr="00E829C8">
                <w:rPr>
                  <w:rFonts w:eastAsia="SimSun"/>
                  <w:lang w:eastAsia="sv-SE"/>
                </w:rPr>
                <w:t xml:space="preserve"> for an intra-band CC combination with one active uplink carrier</w:t>
              </w:r>
              <w:r>
                <w:rPr>
                  <w:rFonts w:eastAsia="SimSun"/>
                  <w:lang w:eastAsia="sv-SE"/>
                </w:rPr>
                <w:t xml:space="preserve"> </w:t>
              </w:r>
              <w:r w:rsidRPr="00CF66DB">
                <w:rPr>
                  <w:rFonts w:eastAsia="SimSun"/>
                  <w:lang w:eastAsia="sv-SE"/>
                </w:rPr>
                <w:t xml:space="preserve">in case </w:t>
              </w:r>
              <w:r w:rsidRPr="000103E4">
                <w:rPr>
                  <w:rFonts w:eastAsia="SimSun"/>
                  <w:i/>
                  <w:iCs/>
                  <w:lang w:eastAsia="sv-SE"/>
                  <w:rPrChange w:id="5335" w:author="CR#3097r3" w:date="2022-09-16T12:27:00Z">
                    <w:rPr>
                      <w:rFonts w:eastAsia="SimSun"/>
                      <w:lang w:eastAsia="sv-SE"/>
                    </w:rPr>
                  </w:rPrChange>
                </w:rPr>
                <w:t>DefaultDCLoactionOption</w:t>
              </w:r>
              <w:r w:rsidRPr="00CF66DB">
                <w:rPr>
                  <w:rFonts w:eastAsia="SimSun"/>
                  <w:lang w:eastAsia="sv-SE"/>
                </w:rPr>
                <w:t xml:space="preserve"> is set </w:t>
              </w:r>
              <w:r>
                <w:rPr>
                  <w:rFonts w:eastAsia="SimSun"/>
                  <w:lang w:eastAsia="sv-SE"/>
                </w:rPr>
                <w:t xml:space="preserve">to </w:t>
              </w:r>
              <w:r w:rsidRPr="000103E4">
                <w:rPr>
                  <w:rFonts w:eastAsia="SimSun"/>
                  <w:i/>
                  <w:iCs/>
                  <w:lang w:eastAsia="sv-SE"/>
                  <w:rPrChange w:id="5336" w:author="CR#3097r3" w:date="2022-09-16T12:27:00Z">
                    <w:rPr>
                      <w:rFonts w:eastAsia="SimSun"/>
                      <w:lang w:eastAsia="sv-SE"/>
                    </w:rPr>
                  </w:rPrChange>
                </w:rPr>
                <w:t>activeCarrier</w:t>
              </w:r>
              <w:r w:rsidRPr="00CF66DB">
                <w:rPr>
                  <w:rFonts w:eastAsia="SimSun"/>
                  <w:lang w:eastAsia="sv-SE"/>
                </w:rPr>
                <w:t xml:space="preserve"> </w:t>
              </w:r>
              <w:r>
                <w:rPr>
                  <w:rFonts w:eastAsia="SimSun"/>
                  <w:lang w:eastAsia="sv-SE"/>
                </w:rPr>
                <w:t>or</w:t>
              </w:r>
              <w:r w:rsidRPr="00CF66DB">
                <w:rPr>
                  <w:rFonts w:eastAsia="SimSun"/>
                  <w:lang w:eastAsia="sv-SE"/>
                </w:rPr>
                <w:t xml:space="preserve"> </w:t>
              </w:r>
              <w:r w:rsidRPr="000103E4">
                <w:rPr>
                  <w:rFonts w:eastAsia="SimSun"/>
                  <w:i/>
                  <w:iCs/>
                  <w:lang w:eastAsia="sv-SE"/>
                  <w:rPrChange w:id="5337" w:author="CR#3097r3" w:date="2022-09-16T12:27:00Z">
                    <w:rPr>
                      <w:rFonts w:eastAsia="SimSun"/>
                      <w:lang w:eastAsia="sv-SE"/>
                    </w:rPr>
                  </w:rPrChange>
                </w:rPr>
                <w:t>activeBWP</w:t>
              </w:r>
              <w:r w:rsidRPr="00E829C8">
                <w:rPr>
                  <w:rFonts w:eastAsia="SimSun"/>
                  <w:lang w:eastAsia="sv-SE"/>
                </w:rPr>
                <w:t>.</w:t>
              </w:r>
            </w:ins>
          </w:p>
        </w:tc>
      </w:tr>
      <w:tr w:rsidR="000103E4" w:rsidRPr="00155566" w14:paraId="343B32FD" w14:textId="77777777" w:rsidTr="007249E3">
        <w:trPr>
          <w:ins w:id="5338" w:author="CR#3097r3" w:date="2022-09-16T12:32:00Z"/>
        </w:trPr>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7249E3" w:rsidRDefault="000103E4" w:rsidP="007249E3">
            <w:pPr>
              <w:pStyle w:val="TAL"/>
              <w:rPr>
                <w:ins w:id="5339" w:author="CR#3097r3" w:date="2022-09-16T12:32:00Z"/>
                <w:rFonts w:eastAsia="SimSun"/>
                <w:b/>
                <w:bCs/>
                <w:i/>
                <w:iCs/>
                <w:lang w:eastAsia="sv-SE"/>
              </w:rPr>
            </w:pPr>
            <w:ins w:id="5340" w:author="CR#3097r3" w:date="2022-09-16T12:32:00Z">
              <w:r w:rsidRPr="007249E3">
                <w:rPr>
                  <w:rFonts w:eastAsia="SimSun"/>
                  <w:b/>
                  <w:bCs/>
                  <w:i/>
                  <w:iCs/>
                  <w:lang w:eastAsia="sv-SE"/>
                </w:rPr>
                <w:t>defaultDCLoc</w:t>
              </w:r>
              <w:r>
                <w:rPr>
                  <w:rFonts w:eastAsia="SimSun"/>
                  <w:b/>
                  <w:bCs/>
                  <w:i/>
                  <w:iCs/>
                  <w:lang w:eastAsia="sv-SE"/>
                </w:rPr>
                <w:t>a</w:t>
              </w:r>
              <w:r w:rsidRPr="007249E3">
                <w:rPr>
                  <w:rFonts w:eastAsia="SimSun"/>
                  <w:b/>
                  <w:bCs/>
                  <w:i/>
                  <w:iCs/>
                  <w:lang w:eastAsia="sv-SE"/>
                </w:rPr>
                <w:t>tionOption</w:t>
              </w:r>
            </w:ins>
          </w:p>
          <w:p w14:paraId="3AB45C06" w14:textId="77777777" w:rsidR="000103E4" w:rsidRPr="007D4749" w:rsidRDefault="000103E4" w:rsidP="007249E3">
            <w:pPr>
              <w:pStyle w:val="TAL"/>
              <w:rPr>
                <w:ins w:id="5341" w:author="CR#3097r3" w:date="2022-09-16T12:32:00Z"/>
                <w:rFonts w:eastAsia="SimSun"/>
                <w:lang w:eastAsia="sv-SE"/>
              </w:rPr>
            </w:pPr>
            <w:ins w:id="5342" w:author="CR#3097r3" w:date="2022-09-16T12:32:00Z">
              <w:r w:rsidRPr="001F59AE">
                <w:rPr>
                  <w:rFonts w:eastAsia="SimSun"/>
                  <w:lang w:eastAsia="sv-SE"/>
                </w:rPr>
                <w:t xml:space="preserve">Indicates </w:t>
              </w:r>
              <w:r>
                <w:rPr>
                  <w:rFonts w:eastAsia="SimSun"/>
                  <w:lang w:eastAsia="sv-SE"/>
                </w:rPr>
                <w:t>the defatul DC location derivation option</w:t>
              </w:r>
              <w:r w:rsidRPr="001F59AE">
                <w:rPr>
                  <w:rFonts w:eastAsia="SimSun"/>
                  <w:lang w:eastAsia="sv-SE"/>
                </w:rPr>
                <w:t>.</w:t>
              </w:r>
              <w:r>
                <w:rPr>
                  <w:rFonts w:eastAsia="MS Mincho" w:hint="eastAsia"/>
                </w:rPr>
                <w:t xml:space="preserve"> </w:t>
              </w:r>
              <w:r w:rsidRPr="00F903E1">
                <w:rPr>
                  <w:rFonts w:cs="Arial"/>
                  <w:bCs/>
                  <w:iCs/>
                  <w:szCs w:val="18"/>
                </w:rPr>
                <w:t>T</w:t>
              </w:r>
              <w:r w:rsidRPr="006F7756">
                <w:rPr>
                  <w:rFonts w:cs="Arial"/>
                  <w:bCs/>
                  <w:iCs/>
                  <w:szCs w:val="18"/>
                </w:rPr>
                <w:t>he default Tx Direct Cur</w:t>
              </w:r>
              <w:r w:rsidRPr="00BB5444">
                <w:rPr>
                  <w:rFonts w:cs="Arial"/>
                  <w:bCs/>
                  <w:iCs/>
                  <w:szCs w:val="18"/>
                </w:rPr>
                <w:t xml:space="preserve">rent is located at the mathematical center of the UE bandwidth, </w:t>
              </w:r>
              <w:r>
                <w:rPr>
                  <w:rFonts w:cs="Arial"/>
                  <w:bCs/>
                  <w:iCs/>
                  <w:szCs w:val="18"/>
                </w:rPr>
                <w:t xml:space="preserve">i.e. </w:t>
              </w:r>
              <w:r w:rsidRPr="00BB5444">
                <w:rPr>
                  <w:rFonts w:cs="Arial"/>
                  <w:bCs/>
                  <w:iCs/>
                  <w:szCs w:val="18"/>
                </w:rPr>
                <w:t>between the</w:t>
              </w:r>
              <w:r w:rsidRPr="00F903E1">
                <w:rPr>
                  <w:rFonts w:cs="Arial"/>
                  <w:szCs w:val="18"/>
                </w:rPr>
                <w:t xml:space="preserve"> lower edge of lowest frequency component and the upper edge of highest frequency component</w:t>
              </w:r>
              <w:r>
                <w:rPr>
                  <w:rFonts w:cs="Arial"/>
                  <w:szCs w:val="18"/>
                </w:rPr>
                <w:t xml:space="preserve"> as i</w:t>
              </w:r>
              <w:r w:rsidRPr="0043344A">
                <w:rPr>
                  <w:rFonts w:cs="Arial"/>
                  <w:szCs w:val="18"/>
                </w:rPr>
                <w:t xml:space="preserve">ndicated by </w:t>
              </w:r>
              <w:r w:rsidRPr="007249E3">
                <w:rPr>
                  <w:rFonts w:cs="Arial"/>
                  <w:i/>
                  <w:szCs w:val="18"/>
                </w:rPr>
                <w:t>FrequencyComponent</w:t>
              </w:r>
              <w:r w:rsidRPr="0043344A">
                <w:rPr>
                  <w:rFonts w:cs="Arial"/>
                  <w:iCs/>
                  <w:szCs w:val="18"/>
                </w:rPr>
                <w:t xml:space="preserve"> in the associated </w:t>
              </w:r>
              <w:r w:rsidRPr="007249E3">
                <w:rPr>
                  <w:rFonts w:eastAsia="SimSun"/>
                  <w:i/>
                  <w:iCs/>
                  <w:lang w:eastAsia="sv-SE"/>
                </w:rPr>
                <w:t>CC-Group</w:t>
              </w:r>
              <w:r w:rsidRPr="0043344A">
                <w:rPr>
                  <w:rFonts w:cs="Arial"/>
                  <w:szCs w:val="18"/>
                </w:rPr>
                <w:t>,</w:t>
              </w:r>
              <w:r>
                <w:t xml:space="preserve"> </w:t>
              </w:r>
              <w:r w:rsidRPr="0043344A">
                <w:rPr>
                  <w:rFonts w:cs="Arial"/>
                  <w:szCs w:val="18"/>
                </w:rPr>
                <w:t xml:space="preserve">where the lowest frequency component and the highest frequency component may be the same, as indicated by </w:t>
              </w:r>
              <w:r w:rsidRPr="007249E3">
                <w:rPr>
                  <w:rFonts w:cs="Arial"/>
                  <w:i/>
                  <w:iCs/>
                  <w:szCs w:val="18"/>
                </w:rPr>
                <w:t>FrequencyComponent</w:t>
              </w:r>
              <w:r>
                <w:rPr>
                  <w:rFonts w:cs="Arial"/>
                  <w:szCs w:val="18"/>
                </w:rPr>
                <w:t>,</w:t>
              </w:r>
              <w:r w:rsidRPr="0043344A">
                <w:rPr>
                  <w:rFonts w:cs="Arial"/>
                  <w:bCs/>
                  <w:iCs/>
                  <w:szCs w:val="18"/>
                </w:rPr>
                <w:t xml:space="preserve"> </w:t>
              </w:r>
              <w:r w:rsidRPr="0043344A">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w:t>
              </w:r>
              <w:r w:rsidRPr="0040563B">
                <w:rPr>
                  <w:bCs/>
                  <w:iCs/>
                </w:rPr>
                <w:t xml:space="preserve"> of the mathematical </w:t>
              </w:r>
              <w:r>
                <w:rPr>
                  <w:bCs/>
                  <w:iCs/>
                </w:rPr>
                <w:t>default Direct Current</w:t>
              </w:r>
              <w:r w:rsidRPr="0040563B">
                <w:rPr>
                  <w:bCs/>
                  <w:iCs/>
                </w:rPr>
                <w:t xml:space="preserve"> location</w:t>
              </w:r>
              <w:r>
                <w:rPr>
                  <w:bCs/>
                  <w:iCs/>
                </w:rPr>
                <w:t>.</w:t>
              </w:r>
            </w:ins>
          </w:p>
        </w:tc>
      </w:tr>
      <w:tr w:rsidR="000103E4" w:rsidRPr="00155566" w14:paraId="0B1C159C" w14:textId="77777777" w:rsidTr="007249E3">
        <w:trPr>
          <w:ins w:id="5343" w:author="CR#3097r3" w:date="2022-09-16T12:32:00Z"/>
        </w:trPr>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7249E3" w:rsidRDefault="000103E4" w:rsidP="007249E3">
            <w:pPr>
              <w:pStyle w:val="TAL"/>
              <w:rPr>
                <w:ins w:id="5344" w:author="CR#3097r3" w:date="2022-09-16T12:32:00Z"/>
                <w:rFonts w:eastAsia="SimSun"/>
                <w:b/>
                <w:bCs/>
                <w:i/>
                <w:iCs/>
                <w:lang w:eastAsia="sv-SE"/>
              </w:rPr>
            </w:pPr>
            <w:ins w:id="5345" w:author="CR#3097r3" w:date="2022-09-16T12:32:00Z">
              <w:r w:rsidRPr="007249E3">
                <w:rPr>
                  <w:rFonts w:eastAsia="SimSun"/>
                  <w:b/>
                  <w:bCs/>
                  <w:i/>
                  <w:iCs/>
                  <w:lang w:eastAsia="sv-SE"/>
                </w:rPr>
                <w:t>OffsetToDefault</w:t>
              </w:r>
            </w:ins>
          </w:p>
          <w:p w14:paraId="0B131286" w14:textId="77777777" w:rsidR="000103E4" w:rsidRPr="002A5EC4" w:rsidRDefault="000103E4" w:rsidP="007249E3">
            <w:pPr>
              <w:pStyle w:val="TAL"/>
              <w:rPr>
                <w:ins w:id="5346" w:author="CR#3097r3" w:date="2022-09-16T12:32:00Z"/>
                <w:rFonts w:eastAsia="SimSun"/>
                <w:lang w:eastAsia="sv-SE"/>
              </w:rPr>
            </w:pPr>
            <w:ins w:id="5347" w:author="CR#3097r3" w:date="2022-09-16T12:32:00Z">
              <w:r w:rsidRPr="001F59AE">
                <w:rPr>
                  <w:rFonts w:eastAsia="SimSun"/>
                  <w:lang w:eastAsia="sv-SE"/>
                </w:rPr>
                <w:t xml:space="preserve">Indicates </w:t>
              </w:r>
              <w:r>
                <w:rPr>
                  <w:rFonts w:eastAsia="SimSun"/>
                  <w:lang w:eastAsia="sv-SE"/>
                </w:rPr>
                <w:t>the DC location offset to the defatul DC location derived from</w:t>
              </w:r>
              <w:r w:rsidRPr="00155566">
                <w:rPr>
                  <w:rFonts w:eastAsia="SimSun"/>
                  <w:lang w:eastAsia="sv-SE"/>
                </w:rPr>
                <w:t xml:space="preserve"> </w:t>
              </w:r>
              <w:r w:rsidRPr="007249E3">
                <w:rPr>
                  <w:rFonts w:eastAsia="SimSun"/>
                  <w:i/>
                  <w:iCs/>
                  <w:lang w:eastAsia="sv-SE"/>
                </w:rPr>
                <w:t>defaultDCLo</w:t>
              </w:r>
              <w:r>
                <w:rPr>
                  <w:rFonts w:eastAsia="SimSun"/>
                  <w:i/>
                  <w:iCs/>
                  <w:lang w:eastAsia="sv-SE"/>
                </w:rPr>
                <w:t>c</w:t>
              </w:r>
              <w:r w:rsidRPr="007249E3">
                <w:rPr>
                  <w:rFonts w:eastAsia="SimSun"/>
                  <w:i/>
                  <w:iCs/>
                  <w:lang w:eastAsia="sv-SE"/>
                </w:rPr>
                <w:t>ationOption</w:t>
              </w:r>
              <w:r>
                <w:rPr>
                  <w:rFonts w:eastAsia="SimSun" w:hint="eastAsia"/>
                  <w:lang w:eastAsia="zh-CN"/>
                </w:rPr>
                <w:t>.</w:t>
              </w:r>
              <w:r>
                <w:rPr>
                  <w:rFonts w:eastAsia="SimSun"/>
                  <w:lang w:eastAsia="zh-CN"/>
                </w:rPr>
                <w:t xml:space="preserve"> </w:t>
              </w:r>
              <w:r w:rsidRPr="002A5EC4">
                <w:rPr>
                  <w:rFonts w:eastAsia="SimSun"/>
                  <w:lang w:eastAsia="sv-SE"/>
                </w:rPr>
                <w:t>The lowest SCS in the CC group is used as the offset granularity.</w:t>
              </w:r>
              <w:r>
                <w:rPr>
                  <w:rFonts w:eastAsia="SimSun"/>
                  <w:lang w:eastAsia="sv-SE"/>
                </w:rPr>
                <w:t xml:space="preserve"> Value 0 respresents no offset.</w:t>
              </w:r>
            </w:ins>
          </w:p>
          <w:p w14:paraId="75BA675B" w14:textId="77777777" w:rsidR="000103E4" w:rsidRPr="00584F02" w:rsidRDefault="000103E4" w:rsidP="007249E3">
            <w:pPr>
              <w:pStyle w:val="TAL"/>
              <w:rPr>
                <w:ins w:id="5348" w:author="CR#3097r3" w:date="2022-09-16T12:32:00Z"/>
                <w:rFonts w:eastAsia="SimSun"/>
                <w:lang w:eastAsia="sv-SE"/>
              </w:rPr>
            </w:pPr>
            <w:ins w:id="5349" w:author="CR#3097r3" w:date="2022-09-16T12:32:00Z">
              <w:r w:rsidRPr="00CF66DB">
                <w:rPr>
                  <w:rFonts w:eastAsia="SimSun"/>
                  <w:lang w:eastAsia="sv-SE"/>
                </w:rPr>
                <w:t xml:space="preserve">offsetValue is used in case </w:t>
              </w:r>
              <w:r w:rsidRPr="007249E3">
                <w:rPr>
                  <w:rFonts w:eastAsia="SimSun"/>
                  <w:i/>
                  <w:iCs/>
                  <w:lang w:eastAsia="sv-SE"/>
                </w:rPr>
                <w:t>DefaultDCLoc</w:t>
              </w:r>
              <w:r>
                <w:rPr>
                  <w:rFonts w:eastAsia="SimSun"/>
                  <w:i/>
                  <w:iCs/>
                  <w:lang w:eastAsia="sv-SE"/>
                </w:rPr>
                <w:t>a</w:t>
              </w:r>
              <w:r w:rsidRPr="007249E3">
                <w:rPr>
                  <w:rFonts w:eastAsia="SimSun"/>
                  <w:i/>
                  <w:iCs/>
                  <w:lang w:eastAsia="sv-SE"/>
                </w:rPr>
                <w:t>tionOption</w:t>
              </w:r>
              <w:r w:rsidRPr="00CF66DB">
                <w:rPr>
                  <w:rFonts w:eastAsia="SimSun"/>
                  <w:lang w:eastAsia="sv-SE"/>
                </w:rPr>
                <w:t xml:space="preserve"> is set</w:t>
              </w:r>
              <w:r>
                <w:rPr>
                  <w:rFonts w:eastAsia="SimSun"/>
                  <w:lang w:eastAsia="sv-SE"/>
                </w:rPr>
                <w:t xml:space="preserve"> to</w:t>
              </w:r>
              <w:r w:rsidRPr="00CF66DB">
                <w:rPr>
                  <w:rFonts w:eastAsia="SimSun"/>
                  <w:lang w:eastAsia="sv-SE"/>
                </w:rPr>
                <w:t xml:space="preserve"> </w:t>
              </w:r>
              <w:r w:rsidRPr="007249E3">
                <w:rPr>
                  <w:rFonts w:eastAsia="SimSun"/>
                  <w:i/>
                  <w:lang w:eastAsia="sv-SE"/>
                </w:rPr>
                <w:t>configuredCarrier</w:t>
              </w:r>
              <w:r w:rsidRPr="00CF66DB">
                <w:rPr>
                  <w:rFonts w:eastAsia="SimSun"/>
                  <w:lang w:eastAsia="sv-SE"/>
                </w:rPr>
                <w:t xml:space="preserve"> </w:t>
              </w:r>
              <w:r>
                <w:rPr>
                  <w:rFonts w:eastAsia="SimSun"/>
                  <w:lang w:eastAsia="sv-SE"/>
                </w:rPr>
                <w:t>or</w:t>
              </w:r>
              <w:r w:rsidRPr="00CF66DB">
                <w:rPr>
                  <w:rFonts w:eastAsia="SimSun"/>
                  <w:lang w:eastAsia="sv-SE"/>
                </w:rPr>
                <w:t xml:space="preserve"> </w:t>
              </w:r>
              <w:r w:rsidRPr="007249E3">
                <w:rPr>
                  <w:rFonts w:eastAsia="SimSun"/>
                  <w:i/>
                  <w:lang w:eastAsia="sv-SE"/>
                </w:rPr>
                <w:t>configuredBWP</w:t>
              </w:r>
              <w:r>
                <w:rPr>
                  <w:rFonts w:eastAsia="SimSun"/>
                  <w:iCs/>
                  <w:lang w:eastAsia="sv-SE"/>
                </w:rPr>
                <w:t xml:space="preserve">. </w:t>
              </w:r>
              <w:r w:rsidRPr="007249E3">
                <w:rPr>
                  <w:rFonts w:eastAsia="SimSun"/>
                  <w:i/>
                  <w:iCs/>
                  <w:lang w:eastAsia="sv-SE"/>
                </w:rPr>
                <w:t>offsetlist</w:t>
              </w:r>
              <w:r w:rsidRPr="00CF66DB">
                <w:rPr>
                  <w:rFonts w:eastAsia="SimSun"/>
                  <w:lang w:eastAsia="sv-SE"/>
                </w:rPr>
                <w:t xml:space="preserve"> is used in case </w:t>
              </w:r>
              <w:r w:rsidRPr="007249E3">
                <w:rPr>
                  <w:rFonts w:eastAsia="SimSun"/>
                  <w:i/>
                  <w:iCs/>
                  <w:lang w:eastAsia="sv-SE"/>
                </w:rPr>
                <w:t>DefaultDCLo</w:t>
              </w:r>
              <w:r>
                <w:rPr>
                  <w:rFonts w:eastAsia="SimSun"/>
                  <w:i/>
                  <w:iCs/>
                  <w:lang w:eastAsia="sv-SE"/>
                </w:rPr>
                <w:t>c</w:t>
              </w:r>
              <w:r w:rsidRPr="007249E3">
                <w:rPr>
                  <w:rFonts w:eastAsia="SimSun"/>
                  <w:i/>
                  <w:iCs/>
                  <w:lang w:eastAsia="sv-SE"/>
                </w:rPr>
                <w:t>ationOption</w:t>
              </w:r>
              <w:r w:rsidRPr="00CF66DB">
                <w:rPr>
                  <w:rFonts w:eastAsia="SimSun"/>
                  <w:lang w:eastAsia="sv-SE"/>
                </w:rPr>
                <w:t xml:space="preserve"> is set </w:t>
              </w:r>
              <w:r>
                <w:rPr>
                  <w:rFonts w:eastAsia="SimSun"/>
                  <w:lang w:eastAsia="sv-SE"/>
                </w:rPr>
                <w:t xml:space="preserve">to </w:t>
              </w:r>
              <w:r w:rsidRPr="007249E3">
                <w:rPr>
                  <w:rFonts w:eastAsia="SimSun"/>
                  <w:i/>
                  <w:iCs/>
                  <w:lang w:eastAsia="sv-SE"/>
                </w:rPr>
                <w:t>activeCarrier</w:t>
              </w:r>
              <w:r w:rsidRPr="00CF66DB">
                <w:rPr>
                  <w:rFonts w:eastAsia="SimSun"/>
                  <w:lang w:eastAsia="sv-SE"/>
                </w:rPr>
                <w:t xml:space="preserve"> </w:t>
              </w:r>
              <w:r>
                <w:rPr>
                  <w:rFonts w:eastAsia="SimSun"/>
                  <w:lang w:eastAsia="sv-SE"/>
                </w:rPr>
                <w:t>or</w:t>
              </w:r>
              <w:r w:rsidRPr="00CF66DB">
                <w:rPr>
                  <w:rFonts w:eastAsia="SimSun"/>
                  <w:lang w:eastAsia="sv-SE"/>
                </w:rPr>
                <w:t xml:space="preserve"> </w:t>
              </w:r>
              <w:r w:rsidRPr="007249E3">
                <w:rPr>
                  <w:rFonts w:eastAsia="SimSun"/>
                  <w:i/>
                  <w:iCs/>
                  <w:lang w:eastAsia="sv-SE"/>
                </w:rPr>
                <w:t>activeBWP</w:t>
              </w:r>
              <w:r>
                <w:rPr>
                  <w:rFonts w:eastAsia="SimSun"/>
                  <w:lang w:eastAsia="sv-SE"/>
                </w:rPr>
                <w:t xml:space="preserve">. </w:t>
              </w:r>
              <w:r w:rsidRPr="00CF66DB">
                <w:rPr>
                  <w:rFonts w:eastAsia="SimSun"/>
                  <w:lang w:eastAsia="sv-SE"/>
                </w:rPr>
                <w:t xml:space="preserve">Each entity </w:t>
              </w:r>
              <w:r>
                <w:rPr>
                  <w:rFonts w:eastAsia="SimSun"/>
                  <w:lang w:eastAsia="sv-SE"/>
                </w:rPr>
                <w:t xml:space="preserve">in this list </w:t>
              </w:r>
              <w:r w:rsidRPr="00CF66DB">
                <w:rPr>
                  <w:rFonts w:eastAsia="SimSun"/>
                  <w:lang w:eastAsia="sv-SE"/>
                </w:rPr>
                <w:t>correspond</w:t>
              </w:r>
              <w:r>
                <w:rPr>
                  <w:rFonts w:eastAsia="SimSun"/>
                  <w:lang w:eastAsia="sv-SE"/>
                </w:rPr>
                <w:t>s</w:t>
              </w:r>
              <w:r w:rsidRPr="00CF66DB">
                <w:rPr>
                  <w:rFonts w:eastAsia="SimSun"/>
                  <w:lang w:eastAsia="sv-SE"/>
                </w:rPr>
                <w:t xml:space="preserve"> to the</w:t>
              </w:r>
              <w:r>
                <w:rPr>
                  <w:rFonts w:eastAsia="SimSun"/>
                  <w:lang w:eastAsia="sv-SE"/>
                </w:rPr>
                <w:t xml:space="preserve"> entry in</w:t>
              </w:r>
              <w:r w:rsidRPr="00CF66DB">
                <w:rPr>
                  <w:rFonts w:eastAsia="SimSun"/>
                  <w:lang w:eastAsia="sv-SE"/>
                </w:rPr>
                <w:t xml:space="preserve"> </w:t>
              </w:r>
              <w:r>
                <w:rPr>
                  <w:rFonts w:eastAsia="SimSun"/>
                  <w:lang w:eastAsia="sv-SE"/>
                </w:rPr>
                <w:t xml:space="preserve">carriers combination in </w:t>
              </w:r>
              <w:r w:rsidRPr="007249E3">
                <w:rPr>
                  <w:rFonts w:eastAsia="SimSun"/>
                  <w:i/>
                  <w:iCs/>
                  <w:lang w:eastAsia="sv-SE"/>
                </w:rPr>
                <w:t>IntraBandCC-CombinationReqList</w:t>
              </w:r>
              <w:r>
                <w:rPr>
                  <w:rFonts w:eastAsia="SimSun"/>
                  <w:lang w:eastAsia="sv-SE"/>
                </w:rPr>
                <w:t xml:space="preserve"> of the</w:t>
              </w:r>
              <w:r w:rsidRPr="00492467">
                <w:rPr>
                  <w:rFonts w:eastAsia="SimSun"/>
                  <w:lang w:eastAsia="sv-SE"/>
                </w:rPr>
                <w:t xml:space="preserve"> intra-band CA component</w:t>
              </w:r>
              <w:r>
                <w:rPr>
                  <w:rFonts w:eastAsia="SimSun"/>
                  <w:lang w:eastAsia="sv-SE"/>
                </w:rPr>
                <w:t xml:space="preserve">. </w:t>
              </w:r>
              <w:r w:rsidRPr="00492467">
                <w:rPr>
                  <w:rFonts w:eastAsia="SimSun"/>
                  <w:lang w:eastAsia="sv-SE"/>
                </w:rPr>
                <w:t>For each CC group, the UE shall include the same number of entries, and listed in the same order as in CC-CombinationList</w:t>
              </w:r>
              <w:r>
                <w:rPr>
                  <w:rFonts w:eastAsia="SimSun"/>
                  <w:lang w:eastAsia="sv-SE"/>
                </w:rPr>
                <w:t>.</w:t>
              </w:r>
              <w:r w:rsidRPr="00CF66DB">
                <w:rPr>
                  <w:rFonts w:eastAsia="SimSun"/>
                  <w:lang w:eastAsia="sv-SE"/>
                </w:rPr>
                <w:t xml:space="preserve"> If</w:t>
              </w:r>
              <w:r>
                <w:rPr>
                  <w:rFonts w:eastAsia="SimSun"/>
                  <w:lang w:eastAsia="sv-SE"/>
                </w:rPr>
                <w:t xml:space="preserve"> </w:t>
              </w:r>
              <w:r w:rsidRPr="007249E3">
                <w:rPr>
                  <w:rFonts w:eastAsia="SimSun"/>
                  <w:i/>
                  <w:iCs/>
                  <w:lang w:eastAsia="sv-SE"/>
                </w:rPr>
                <w:t>DefaultDCLoc</w:t>
              </w:r>
              <w:r>
                <w:rPr>
                  <w:rFonts w:eastAsia="SimSun"/>
                  <w:i/>
                  <w:iCs/>
                  <w:lang w:eastAsia="sv-SE"/>
                </w:rPr>
                <w:t>a</w:t>
              </w:r>
              <w:r w:rsidRPr="007249E3">
                <w:rPr>
                  <w:rFonts w:eastAsia="SimSun"/>
                  <w:i/>
                  <w:iCs/>
                  <w:lang w:eastAsia="sv-SE"/>
                </w:rPr>
                <w:t>tionOption</w:t>
              </w:r>
              <w:r w:rsidRPr="00CF66DB">
                <w:rPr>
                  <w:rFonts w:eastAsia="SimSun"/>
                  <w:lang w:eastAsia="sv-SE"/>
                </w:rPr>
                <w:t xml:space="preserve"> is set the </w:t>
              </w:r>
              <w:r w:rsidRPr="007249E3">
                <w:rPr>
                  <w:rFonts w:eastAsia="SimSun"/>
                  <w:i/>
                  <w:iCs/>
                  <w:lang w:eastAsia="sv-SE"/>
                </w:rPr>
                <w:t>activeCarrier</w:t>
              </w:r>
              <w:r>
                <w:rPr>
                  <w:rFonts w:eastAsia="SimSun"/>
                  <w:lang w:eastAsia="sv-SE"/>
                </w:rPr>
                <w:t>, same</w:t>
              </w:r>
              <w:r w:rsidRPr="00CF66DB">
                <w:rPr>
                  <w:rFonts w:eastAsia="SimSun"/>
                  <w:lang w:eastAsia="sv-SE"/>
                </w:rPr>
                <w:t xml:space="preserve"> offsetValue</w:t>
              </w:r>
              <w:r>
                <w:rPr>
                  <w:rFonts w:eastAsia="SimSun"/>
                  <w:lang w:eastAsia="sv-SE"/>
                </w:rPr>
                <w:t xml:space="preserve"> </w:t>
              </w:r>
              <w:r w:rsidRPr="00CF66DB">
                <w:rPr>
                  <w:rFonts w:eastAsia="SimSun"/>
                  <w:lang w:eastAsia="sv-SE"/>
                </w:rPr>
                <w:t>is signalled for</w:t>
              </w:r>
              <w:r>
                <w:rPr>
                  <w:rFonts w:eastAsia="SimSun"/>
                  <w:lang w:eastAsia="sv-SE"/>
                </w:rPr>
                <w:t xml:space="preserve"> </w:t>
              </w:r>
              <w:r w:rsidRPr="00CF66DB">
                <w:rPr>
                  <w:rFonts w:eastAsia="SimSun"/>
                  <w:lang w:eastAsia="sv-SE"/>
                </w:rPr>
                <w:t xml:space="preserve">all </w:t>
              </w:r>
              <w:r>
                <w:rPr>
                  <w:rFonts w:eastAsia="SimSun"/>
                  <w:lang w:eastAsia="sv-SE"/>
                </w:rPr>
                <w:t>requested</w:t>
              </w:r>
              <w:r w:rsidRPr="00CF66DB">
                <w:rPr>
                  <w:rFonts w:eastAsia="SimSun"/>
                  <w:lang w:eastAsia="sv-SE"/>
                </w:rPr>
                <w:t xml:space="preserve"> </w:t>
              </w:r>
              <w:r>
                <w:rPr>
                  <w:rFonts w:eastAsia="SimSun"/>
                  <w:lang w:eastAsia="sv-SE"/>
                </w:rPr>
                <w:t>carriers</w:t>
              </w:r>
              <w:r w:rsidRPr="00CF66DB">
                <w:rPr>
                  <w:rFonts w:eastAsia="SimSun"/>
                  <w:lang w:eastAsia="sv-SE"/>
                </w:rPr>
                <w:t xml:space="preserve"> combinations </w:t>
              </w:r>
              <w:r>
                <w:rPr>
                  <w:rFonts w:eastAsia="SimSun"/>
                  <w:lang w:eastAsia="sv-SE"/>
                </w:rPr>
                <w:t>with</w:t>
              </w:r>
              <w:r w:rsidRPr="00CF66DB">
                <w:rPr>
                  <w:rFonts w:eastAsia="SimSun"/>
                  <w:lang w:eastAsia="sv-SE"/>
                </w:rPr>
                <w:t xml:space="preserve"> same </w:t>
              </w:r>
              <w:r>
                <w:rPr>
                  <w:rFonts w:eastAsia="SimSun"/>
                  <w:lang w:eastAsia="sv-SE"/>
                </w:rPr>
                <w:t xml:space="preserve">active carriers </w:t>
              </w:r>
              <w:r w:rsidRPr="00CF66DB">
                <w:rPr>
                  <w:rFonts w:eastAsia="SimSun"/>
                  <w:lang w:eastAsia="sv-SE"/>
                </w:rPr>
                <w:t xml:space="preserve">states(regardless </w:t>
              </w:r>
              <w:r>
                <w:rPr>
                  <w:rFonts w:eastAsia="SimSun"/>
                  <w:lang w:eastAsia="sv-SE"/>
                </w:rPr>
                <w:t>of the active BPW index</w:t>
              </w:r>
              <w:r w:rsidRPr="00CF66DB">
                <w:rPr>
                  <w:rFonts w:eastAsia="SimSun"/>
                  <w:lang w:eastAsia="sv-SE"/>
                </w:rPr>
                <w:t>)</w:t>
              </w:r>
              <w:r>
                <w:rPr>
                  <w:rFonts w:eastAsia="SimSun"/>
                  <w:lang w:eastAsia="sv-SE"/>
                </w:rPr>
                <w:t>.</w:t>
              </w:r>
            </w:ins>
          </w:p>
        </w:tc>
      </w:tr>
      <w:tr w:rsidR="000103E4" w:rsidRPr="00155566" w14:paraId="3B29A700" w14:textId="77777777" w:rsidTr="007249E3">
        <w:trPr>
          <w:ins w:id="5350" w:author="CR#3097r3" w:date="2022-09-16T12:32:00Z"/>
        </w:trPr>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7249E3" w:rsidRDefault="000103E4" w:rsidP="007249E3">
            <w:pPr>
              <w:pStyle w:val="TAL"/>
              <w:rPr>
                <w:ins w:id="5351" w:author="CR#3097r3" w:date="2022-09-16T12:32:00Z"/>
                <w:rFonts w:eastAsia="SimSun"/>
                <w:b/>
                <w:bCs/>
                <w:i/>
                <w:iCs/>
                <w:lang w:eastAsia="sv-SE"/>
              </w:rPr>
            </w:pPr>
            <w:ins w:id="5352" w:author="CR#3097r3" w:date="2022-09-16T12:32:00Z">
              <w:r w:rsidRPr="007249E3">
                <w:rPr>
                  <w:rFonts w:eastAsia="SimSun"/>
                  <w:b/>
                  <w:bCs/>
                  <w:i/>
                  <w:iCs/>
                  <w:lang w:eastAsia="sv-SE"/>
                </w:rPr>
                <w:t>servCellIndexHig</w:t>
              </w:r>
              <w:r>
                <w:rPr>
                  <w:rFonts w:eastAsia="SimSun"/>
                  <w:b/>
                  <w:bCs/>
                  <w:i/>
                  <w:iCs/>
                  <w:lang w:eastAsia="sv-SE"/>
                </w:rPr>
                <w:t>h</w:t>
              </w:r>
              <w:r w:rsidRPr="007249E3">
                <w:rPr>
                  <w:rFonts w:eastAsia="SimSun"/>
                  <w:b/>
                  <w:bCs/>
                  <w:i/>
                  <w:iCs/>
                  <w:lang w:eastAsia="sv-SE"/>
                </w:rPr>
                <w:t>er</w:t>
              </w:r>
            </w:ins>
          </w:p>
          <w:p w14:paraId="418C3713" w14:textId="77777777" w:rsidR="000103E4" w:rsidRPr="002937DF" w:rsidRDefault="000103E4" w:rsidP="007249E3">
            <w:pPr>
              <w:pStyle w:val="TAL"/>
              <w:rPr>
                <w:ins w:id="5353" w:author="CR#3097r3" w:date="2022-09-16T12:32:00Z"/>
                <w:rFonts w:eastAsia="SimSun"/>
                <w:lang w:eastAsia="sv-SE"/>
              </w:rPr>
            </w:pPr>
            <w:ins w:id="5354" w:author="CR#3097r3" w:date="2022-09-16T12:32:00Z">
              <w:r w:rsidRPr="001F59AE">
                <w:rPr>
                  <w:rFonts w:eastAsia="SimSun"/>
                  <w:lang w:eastAsia="sv-SE"/>
                </w:rPr>
                <w:t xml:space="preserve">Indicates </w:t>
              </w:r>
              <w:r>
                <w:rPr>
                  <w:rFonts w:eastAsia="SimSun"/>
                  <w:lang w:eastAsia="sv-SE"/>
                </w:rPr>
                <w:t xml:space="preserve">the serving cell index of the highest edge of the </w:t>
              </w:r>
              <w:r w:rsidRPr="007249E3">
                <w:rPr>
                  <w:rFonts w:eastAsia="SimSun"/>
                  <w:i/>
                  <w:iCs/>
                  <w:lang w:eastAsia="sv-SE"/>
                </w:rPr>
                <w:t>CC-Group</w:t>
              </w:r>
              <w:r w:rsidRPr="001F59AE">
                <w:rPr>
                  <w:rFonts w:eastAsia="SimSun"/>
                  <w:lang w:eastAsia="sv-SE"/>
                </w:rPr>
                <w:t>.</w:t>
              </w:r>
              <w:r>
                <w:rPr>
                  <w:rFonts w:eastAsia="SimSun"/>
                  <w:lang w:eastAsia="sv-SE"/>
                </w:rPr>
                <w:t xml:space="preserve"> If asbsent, there is only one carrier in this group indicated by</w:t>
              </w:r>
              <w:r w:rsidRPr="002937DF">
                <w:rPr>
                  <w:rFonts w:eastAsia="SimSun"/>
                  <w:lang w:eastAsia="sv-SE"/>
                </w:rPr>
                <w:t xml:space="preserve"> </w:t>
              </w:r>
              <w:r w:rsidRPr="007249E3">
                <w:rPr>
                  <w:rFonts w:eastAsia="SimSun"/>
                  <w:i/>
                  <w:iCs/>
                  <w:lang w:eastAsia="sv-SE"/>
                </w:rPr>
                <w:t>servCellIndexLower</w:t>
              </w:r>
              <w:r>
                <w:rPr>
                  <w:rFonts w:eastAsia="SimSun"/>
                  <w:lang w:eastAsia="sv-SE"/>
                </w:rPr>
                <w:t>.</w:t>
              </w:r>
            </w:ins>
          </w:p>
        </w:tc>
      </w:tr>
      <w:tr w:rsidR="000103E4" w:rsidRPr="001F59AE" w14:paraId="70307C13" w14:textId="77777777" w:rsidTr="007249E3">
        <w:trPr>
          <w:ins w:id="5355"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0103E4" w:rsidRDefault="000103E4">
            <w:pPr>
              <w:pStyle w:val="TAL"/>
              <w:rPr>
                <w:ins w:id="5356" w:author="CR#3097r3" w:date="2022-09-16T12:20:00Z"/>
                <w:rFonts w:eastAsia="SimSun"/>
                <w:b/>
                <w:bCs/>
                <w:i/>
                <w:iCs/>
                <w:lang w:eastAsia="sv-SE"/>
                <w:rPrChange w:id="5357" w:author="CR#3097r3" w:date="2022-09-16T12:24:00Z">
                  <w:rPr>
                    <w:ins w:id="5358" w:author="CR#3097r3" w:date="2022-09-16T12:20:00Z"/>
                    <w:rFonts w:eastAsia="SimSun"/>
                    <w:lang w:eastAsia="sv-SE"/>
                  </w:rPr>
                </w:rPrChange>
              </w:rPr>
              <w:pPrChange w:id="5359" w:author="CR#3097r3" w:date="2022-09-16T12:24:00Z">
                <w:pPr>
                  <w:keepNext/>
                  <w:keepLines/>
                  <w:spacing w:after="0"/>
                </w:pPr>
              </w:pPrChange>
            </w:pPr>
            <w:ins w:id="5360" w:author="CR#3097r3" w:date="2022-09-16T12:20:00Z">
              <w:r w:rsidRPr="000103E4">
                <w:rPr>
                  <w:rFonts w:eastAsia="SimSun"/>
                  <w:b/>
                  <w:bCs/>
                  <w:i/>
                  <w:iCs/>
                  <w:lang w:eastAsia="sv-SE"/>
                  <w:rPrChange w:id="5361" w:author="CR#3097r3" w:date="2022-09-16T12:24:00Z">
                    <w:rPr>
                      <w:rFonts w:eastAsia="SimSun"/>
                      <w:lang w:eastAsia="sv-SE"/>
                    </w:rPr>
                  </w:rPrChange>
                </w:rPr>
                <w:t>servCellIndexLower</w:t>
              </w:r>
            </w:ins>
          </w:p>
          <w:p w14:paraId="538D5631" w14:textId="67D4DAAC" w:rsidR="000103E4" w:rsidRPr="001F59AE" w:rsidRDefault="000103E4">
            <w:pPr>
              <w:pStyle w:val="TAL"/>
              <w:rPr>
                <w:ins w:id="5362" w:author="CR#3097r3" w:date="2022-09-16T12:20:00Z"/>
                <w:rFonts w:eastAsia="SimSun"/>
                <w:lang w:eastAsia="sv-SE"/>
              </w:rPr>
              <w:pPrChange w:id="5363" w:author="CR#3097r3" w:date="2022-09-16T12:24:00Z">
                <w:pPr>
                  <w:keepNext/>
                  <w:keepLines/>
                  <w:spacing w:after="0"/>
                </w:pPr>
              </w:pPrChange>
            </w:pPr>
            <w:ins w:id="5364" w:author="CR#3097r3" w:date="2022-09-16T12:20:00Z">
              <w:r w:rsidRPr="001F59AE">
                <w:rPr>
                  <w:rFonts w:eastAsia="SimSun"/>
                  <w:lang w:eastAsia="sv-SE"/>
                </w:rPr>
                <w:t xml:space="preserve">Indicates </w:t>
              </w:r>
              <w:r>
                <w:rPr>
                  <w:rFonts w:eastAsia="SimSun"/>
                  <w:lang w:eastAsia="sv-SE"/>
                </w:rPr>
                <w:t xml:space="preserve">the serving cell index of the lowest edge of the </w:t>
              </w:r>
              <w:r w:rsidRPr="000103E4">
                <w:rPr>
                  <w:rFonts w:eastAsia="SimSun"/>
                  <w:i/>
                  <w:iCs/>
                  <w:lang w:eastAsia="sv-SE"/>
                  <w:rPrChange w:id="5365" w:author="CR#3097r3" w:date="2022-09-16T12:27:00Z">
                    <w:rPr>
                      <w:rFonts w:eastAsia="SimSun"/>
                      <w:lang w:eastAsia="sv-SE"/>
                    </w:rPr>
                  </w:rPrChange>
                </w:rPr>
                <w:t>CC-Group</w:t>
              </w:r>
              <w:r w:rsidRPr="001F59AE">
                <w:rPr>
                  <w:rFonts w:eastAsia="SimSun"/>
                  <w:lang w:eastAsia="sv-SE"/>
                </w:rPr>
                <w:t>.</w:t>
              </w:r>
            </w:ins>
          </w:p>
        </w:tc>
      </w:tr>
      <w:tr w:rsidR="000103E4" w:rsidRPr="00155566" w14:paraId="5CB66DF9" w14:textId="77777777" w:rsidTr="007249E3">
        <w:trPr>
          <w:ins w:id="5366" w:author="CR#3097r3" w:date="2022-09-16T12:20:00Z"/>
        </w:trPr>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0103E4" w:rsidRDefault="000103E4" w:rsidP="000103E4">
            <w:pPr>
              <w:pStyle w:val="TAL"/>
              <w:rPr>
                <w:ins w:id="5367" w:author="CR#3097r3" w:date="2022-09-16T12:20:00Z"/>
                <w:rFonts w:eastAsia="SimSun"/>
                <w:b/>
                <w:bCs/>
                <w:i/>
                <w:iCs/>
                <w:lang w:eastAsia="sv-SE"/>
                <w:rPrChange w:id="5368" w:author="CR#3097r3" w:date="2022-09-16T12:25:00Z">
                  <w:rPr>
                    <w:ins w:id="5369" w:author="CR#3097r3" w:date="2022-09-16T12:20:00Z"/>
                    <w:rFonts w:eastAsia="SimSun"/>
                    <w:lang w:eastAsia="sv-SE"/>
                  </w:rPr>
                </w:rPrChange>
              </w:rPr>
            </w:pPr>
            <w:ins w:id="5370" w:author="CR#3097r3" w:date="2022-09-16T12:20:00Z">
              <w:r w:rsidRPr="000103E4">
                <w:rPr>
                  <w:rFonts w:eastAsia="SimSun"/>
                  <w:b/>
                  <w:bCs/>
                  <w:i/>
                  <w:iCs/>
                  <w:lang w:eastAsia="sv-SE"/>
                  <w:rPrChange w:id="5371" w:author="CR#3097r3" w:date="2022-09-16T12:25:00Z">
                    <w:rPr>
                      <w:rFonts w:eastAsia="SimSun"/>
                      <w:lang w:eastAsia="sv-SE"/>
                    </w:rPr>
                  </w:rPrChange>
                </w:rPr>
                <w:t>shift7dot5kHz</w:t>
              </w:r>
            </w:ins>
          </w:p>
          <w:p w14:paraId="49625728" w14:textId="77777777" w:rsidR="000103E4" w:rsidRDefault="000103E4">
            <w:pPr>
              <w:pStyle w:val="TAL"/>
              <w:rPr>
                <w:ins w:id="5372" w:author="CR#3097r3" w:date="2022-09-16T12:20:00Z"/>
                <w:rFonts w:eastAsia="SimSun"/>
                <w:lang w:eastAsia="sv-SE"/>
              </w:rPr>
              <w:pPrChange w:id="5373" w:author="CR#3097r3" w:date="2022-09-16T12:24:00Z">
                <w:pPr>
                  <w:keepNext/>
                  <w:keepLines/>
                  <w:spacing w:after="0"/>
                </w:pPr>
              </w:pPrChange>
            </w:pPr>
            <w:ins w:id="5374" w:author="CR#3097r3" w:date="2022-09-16T12:20:00Z">
              <w:r w:rsidRPr="002A5EC4">
                <w:rPr>
                  <w:rFonts w:eastAsia="SimSun"/>
                  <w:lang w:eastAsia="sv-SE"/>
                </w:rPr>
                <w:t xml:space="preserve">Indicates whether there is 7.5 kHz shift or not. 7.5 kHz shift is applied if the field is set to </w:t>
              </w:r>
              <w:r w:rsidRPr="00962B3F">
                <w:rPr>
                  <w:iCs/>
                  <w:lang w:eastAsia="en-GB"/>
                </w:rPr>
                <w:t>true</w:t>
              </w:r>
              <w:r>
                <w:rPr>
                  <w:rFonts w:eastAsia="SimSun"/>
                  <w:lang w:eastAsia="sv-SE"/>
                </w:rPr>
                <w:t>, o</w:t>
              </w:r>
              <w:r w:rsidRPr="002A5EC4">
                <w:rPr>
                  <w:rFonts w:eastAsia="SimSun"/>
                  <w:lang w:eastAsia="sv-SE"/>
                </w:rPr>
                <w:t>therwise 7.5 kHz shift is not applied</w:t>
              </w:r>
              <w:r w:rsidRPr="00962B3F">
                <w:rPr>
                  <w:rFonts w:eastAsia="SimSun"/>
                  <w:lang w:eastAsia="sv-SE"/>
                </w:rPr>
                <w:t>.</w:t>
              </w:r>
            </w:ins>
          </w:p>
        </w:tc>
      </w:tr>
    </w:tbl>
    <w:p w14:paraId="4DB625DB" w14:textId="77777777" w:rsidR="000103E4" w:rsidRDefault="000103E4" w:rsidP="000103E4">
      <w:pPr>
        <w:rPr>
          <w:ins w:id="5375" w:author="CR#3097r3" w:date="2022-09-16T12:20: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03E4" w:rsidRPr="001F59AE" w14:paraId="5BCDB6B0" w14:textId="77777777" w:rsidTr="007249E3">
        <w:trPr>
          <w:ins w:id="5376"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1F59AE" w:rsidRDefault="000103E4">
            <w:pPr>
              <w:pStyle w:val="TAH"/>
              <w:rPr>
                <w:ins w:id="5377" w:author="CR#3097r3" w:date="2022-09-16T12:20:00Z"/>
                <w:rFonts w:eastAsia="SimSun"/>
                <w:lang w:eastAsia="sv-SE"/>
              </w:rPr>
              <w:pPrChange w:id="5378" w:author="CR#3097r3" w:date="2022-09-16T12:26:00Z">
                <w:pPr>
                  <w:keepNext/>
                  <w:keepLines/>
                  <w:spacing w:after="0"/>
                  <w:jc w:val="center"/>
                </w:pPr>
              </w:pPrChange>
            </w:pPr>
            <w:ins w:id="5379" w:author="CR#3097r3" w:date="2022-09-16T12:20:00Z">
              <w:r w:rsidRPr="000103E4">
                <w:rPr>
                  <w:rFonts w:eastAsia="SimSun"/>
                  <w:i/>
                  <w:iCs/>
                  <w:lang w:eastAsia="sv-SE"/>
                  <w:rPrChange w:id="5380" w:author="CR#3097r3" w:date="2022-09-16T12:26:00Z">
                    <w:rPr>
                      <w:rFonts w:eastAsia="SimSun"/>
                      <w:b/>
                      <w:lang w:eastAsia="sv-SE"/>
                    </w:rPr>
                  </w:rPrChange>
                </w:rPr>
                <w:t>DefaultDCLocationOption</w:t>
              </w:r>
              <w:r w:rsidRPr="001F59AE">
                <w:rPr>
                  <w:rFonts w:eastAsia="SimSun"/>
                  <w:lang w:eastAsia="sv-SE"/>
                </w:rPr>
                <w:t xml:space="preserve"> field descriptions</w:t>
              </w:r>
            </w:ins>
          </w:p>
        </w:tc>
      </w:tr>
      <w:tr w:rsidR="000103E4" w:rsidRPr="001F59AE" w14:paraId="5B92CDD8" w14:textId="77777777" w:rsidTr="007249E3">
        <w:trPr>
          <w:ins w:id="5381" w:author="CR#3097r3" w:date="2022-09-16T12:32:00Z"/>
        </w:trPr>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7249E3" w:rsidRDefault="000103E4" w:rsidP="007249E3">
            <w:pPr>
              <w:pStyle w:val="TAL"/>
              <w:rPr>
                <w:ins w:id="5382" w:author="CR#3097r3" w:date="2022-09-16T12:32:00Z"/>
                <w:rFonts w:eastAsia="SimSun"/>
                <w:b/>
                <w:bCs/>
                <w:i/>
                <w:iCs/>
                <w:lang w:eastAsia="sv-SE"/>
              </w:rPr>
            </w:pPr>
            <w:ins w:id="5383" w:author="CR#3097r3" w:date="2022-09-16T12:32:00Z">
              <w:r w:rsidRPr="007249E3">
                <w:rPr>
                  <w:rFonts w:eastAsia="SimSun"/>
                  <w:b/>
                  <w:bCs/>
                  <w:i/>
                  <w:iCs/>
                  <w:lang w:eastAsia="sv-SE"/>
                </w:rPr>
                <w:t>dl</w:t>
              </w:r>
            </w:ins>
          </w:p>
          <w:p w14:paraId="1C2BE8E8" w14:textId="77777777" w:rsidR="000103E4" w:rsidRPr="001F59AE" w:rsidRDefault="000103E4" w:rsidP="007249E3">
            <w:pPr>
              <w:pStyle w:val="TAL"/>
              <w:rPr>
                <w:ins w:id="5384" w:author="CR#3097r3" w:date="2022-09-16T12:32:00Z"/>
                <w:rFonts w:eastAsia="SimSun"/>
                <w:lang w:eastAsia="sv-SE"/>
              </w:rPr>
            </w:pPr>
            <w:ins w:id="5385" w:author="CR#3097r3" w:date="2022-09-16T12:32:00Z">
              <w:r w:rsidRPr="00677259">
                <w:rPr>
                  <w:rFonts w:eastAsia="SimSun"/>
                  <w:lang w:eastAsia="sv-SE"/>
                </w:rPr>
                <w:t>Indicat</w:t>
              </w:r>
              <w:r>
                <w:rPr>
                  <w:rFonts w:eastAsia="SimSun"/>
                  <w:lang w:eastAsia="sv-SE"/>
                </w:rPr>
                <w:t>es that the default DC location</w:t>
              </w:r>
              <w:r w:rsidRPr="00677259">
                <w:rPr>
                  <w:rFonts w:eastAsia="SimSun"/>
                  <w:lang w:eastAsia="sv-SE"/>
                </w:rPr>
                <w:t xml:space="preserve"> </w:t>
              </w:r>
              <w:r>
                <w:rPr>
                  <w:rFonts w:eastAsia="SimSun"/>
                  <w:lang w:eastAsia="sv-SE"/>
                </w:rPr>
                <w:t xml:space="preserve">is derived based on the </w:t>
              </w:r>
              <w:r w:rsidRPr="00462444">
                <w:rPr>
                  <w:rFonts w:eastAsia="SimSun"/>
                  <w:lang w:eastAsia="sv-SE"/>
                </w:rPr>
                <w:t>DL frequencies of the frequency component</w:t>
              </w:r>
              <w:r>
                <w:rPr>
                  <w:rFonts w:eastAsia="SimSun"/>
                  <w:lang w:eastAsia="sv-SE"/>
                </w:rPr>
                <w:t>.</w:t>
              </w:r>
            </w:ins>
          </w:p>
        </w:tc>
      </w:tr>
      <w:tr w:rsidR="000103E4" w:rsidRPr="001F59AE" w14:paraId="7107D9B9" w14:textId="77777777" w:rsidTr="007249E3">
        <w:trPr>
          <w:ins w:id="5386"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0103E4" w:rsidRDefault="000103E4">
            <w:pPr>
              <w:pStyle w:val="TAL"/>
              <w:rPr>
                <w:ins w:id="5387" w:author="CR#3097r3" w:date="2022-09-16T12:20:00Z"/>
                <w:rFonts w:eastAsia="SimSun"/>
                <w:b/>
                <w:bCs/>
                <w:i/>
                <w:iCs/>
                <w:lang w:eastAsia="sv-SE"/>
                <w:rPrChange w:id="5388" w:author="CR#3097r3" w:date="2022-09-16T12:26:00Z">
                  <w:rPr>
                    <w:ins w:id="5389" w:author="CR#3097r3" w:date="2022-09-16T12:20:00Z"/>
                    <w:rFonts w:eastAsia="SimSun"/>
                    <w:lang w:eastAsia="sv-SE"/>
                  </w:rPr>
                </w:rPrChange>
              </w:rPr>
              <w:pPrChange w:id="5390" w:author="CR#3097r3" w:date="2022-09-16T12:26:00Z">
                <w:pPr>
                  <w:keepNext/>
                  <w:keepLines/>
                  <w:spacing w:after="0"/>
                </w:pPr>
              </w:pPrChange>
            </w:pPr>
            <w:ins w:id="5391" w:author="CR#3097r3" w:date="2022-09-16T12:20:00Z">
              <w:r w:rsidRPr="000103E4">
                <w:rPr>
                  <w:rFonts w:eastAsia="SimSun"/>
                  <w:b/>
                  <w:bCs/>
                  <w:i/>
                  <w:iCs/>
                  <w:lang w:eastAsia="sv-SE"/>
                  <w:rPrChange w:id="5392" w:author="CR#3097r3" w:date="2022-09-16T12:26:00Z">
                    <w:rPr>
                      <w:rFonts w:eastAsia="SimSun"/>
                      <w:lang w:eastAsia="sv-SE"/>
                    </w:rPr>
                  </w:rPrChange>
                </w:rPr>
                <w:t>ul</w:t>
              </w:r>
            </w:ins>
          </w:p>
          <w:p w14:paraId="0C9952BD" w14:textId="77777777" w:rsidR="000103E4" w:rsidRPr="001F59AE" w:rsidRDefault="000103E4">
            <w:pPr>
              <w:pStyle w:val="TAL"/>
              <w:rPr>
                <w:ins w:id="5393" w:author="CR#3097r3" w:date="2022-09-16T12:20:00Z"/>
                <w:rFonts w:eastAsia="SimSun"/>
                <w:lang w:eastAsia="sv-SE"/>
              </w:rPr>
              <w:pPrChange w:id="5394" w:author="CR#3097r3" w:date="2022-09-16T12:26:00Z">
                <w:pPr>
                  <w:keepNext/>
                  <w:keepLines/>
                  <w:spacing w:after="0"/>
                </w:pPr>
              </w:pPrChange>
            </w:pPr>
            <w:ins w:id="5395" w:author="CR#3097r3" w:date="2022-09-16T12:20:00Z">
              <w:r>
                <w:rPr>
                  <w:rFonts w:eastAsia="SimSun"/>
                  <w:lang w:eastAsia="sv-SE"/>
                </w:rPr>
                <w:t xml:space="preserve">Indicates that </w:t>
              </w:r>
              <w:r w:rsidRPr="00224831">
                <w:rPr>
                  <w:rFonts w:eastAsia="SimSun"/>
                  <w:lang w:eastAsia="sv-SE"/>
                </w:rPr>
                <w:t>the</w:t>
              </w:r>
              <w:r>
                <w:rPr>
                  <w:rFonts w:eastAsia="SimSun"/>
                  <w:lang w:eastAsia="sv-SE"/>
                </w:rPr>
                <w:t xml:space="preserve"> default DC location</w:t>
              </w:r>
              <w:r w:rsidRPr="00224831">
                <w:rPr>
                  <w:rFonts w:eastAsia="SimSun"/>
                  <w:lang w:eastAsia="sv-SE"/>
                </w:rPr>
                <w:t xml:space="preserve"> </w:t>
              </w:r>
              <w:r>
                <w:rPr>
                  <w:rFonts w:eastAsia="SimSun"/>
                  <w:lang w:eastAsia="sv-SE"/>
                </w:rPr>
                <w:t>is derived based on the U</w:t>
              </w:r>
              <w:r w:rsidRPr="00462444">
                <w:rPr>
                  <w:rFonts w:eastAsia="SimSun"/>
                  <w:lang w:eastAsia="sv-SE"/>
                </w:rPr>
                <w:t>L frequencies of the frequency component</w:t>
              </w:r>
              <w:r>
                <w:rPr>
                  <w:rFonts w:eastAsia="SimSun"/>
                  <w:lang w:eastAsia="sv-SE"/>
                </w:rPr>
                <w:t>.</w:t>
              </w:r>
            </w:ins>
          </w:p>
        </w:tc>
      </w:tr>
      <w:tr w:rsidR="000103E4" w:rsidRPr="001F59AE" w14:paraId="091341D4" w14:textId="77777777" w:rsidTr="007249E3">
        <w:trPr>
          <w:ins w:id="5396"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0103E4" w:rsidRDefault="000103E4">
            <w:pPr>
              <w:pStyle w:val="TAL"/>
              <w:rPr>
                <w:ins w:id="5397" w:author="CR#3097r3" w:date="2022-09-16T12:20:00Z"/>
                <w:rFonts w:eastAsia="SimSun"/>
                <w:b/>
                <w:bCs/>
                <w:i/>
                <w:iCs/>
                <w:lang w:eastAsia="sv-SE"/>
                <w:rPrChange w:id="5398" w:author="CR#3097r3" w:date="2022-09-16T12:26:00Z">
                  <w:rPr>
                    <w:ins w:id="5399" w:author="CR#3097r3" w:date="2022-09-16T12:20:00Z"/>
                    <w:rFonts w:eastAsia="SimSun"/>
                    <w:lang w:eastAsia="sv-SE"/>
                  </w:rPr>
                </w:rPrChange>
              </w:rPr>
              <w:pPrChange w:id="5400" w:author="CR#3097r3" w:date="2022-09-16T12:26:00Z">
                <w:pPr>
                  <w:keepNext/>
                  <w:keepLines/>
                  <w:spacing w:after="0"/>
                </w:pPr>
              </w:pPrChange>
            </w:pPr>
            <w:ins w:id="5401" w:author="CR#3097r3" w:date="2022-09-16T12:20:00Z">
              <w:r w:rsidRPr="000103E4">
                <w:rPr>
                  <w:rFonts w:eastAsia="SimSun"/>
                  <w:b/>
                  <w:bCs/>
                  <w:i/>
                  <w:iCs/>
                  <w:lang w:eastAsia="sv-SE"/>
                  <w:rPrChange w:id="5402" w:author="CR#3097r3" w:date="2022-09-16T12:26:00Z">
                    <w:rPr>
                      <w:rFonts w:eastAsia="SimSun"/>
                      <w:lang w:eastAsia="sv-SE"/>
                    </w:rPr>
                  </w:rPrChange>
                </w:rPr>
                <w:t>ulAndDL</w:t>
              </w:r>
            </w:ins>
          </w:p>
          <w:p w14:paraId="52FB2DA7" w14:textId="5FBB8E99" w:rsidR="000103E4" w:rsidRPr="001F59AE" w:rsidRDefault="000103E4">
            <w:pPr>
              <w:pStyle w:val="TAL"/>
              <w:rPr>
                <w:ins w:id="5403" w:author="CR#3097r3" w:date="2022-09-16T12:20:00Z"/>
                <w:rFonts w:eastAsia="SimSun"/>
                <w:lang w:eastAsia="sv-SE"/>
              </w:rPr>
              <w:pPrChange w:id="5404" w:author="CR#3097r3" w:date="2022-09-16T12:26:00Z">
                <w:pPr>
                  <w:keepNext/>
                  <w:keepLines/>
                  <w:spacing w:after="0"/>
                </w:pPr>
              </w:pPrChange>
            </w:pPr>
            <w:ins w:id="5405" w:author="CR#3097r3" w:date="2022-09-16T12:20:00Z">
              <w:r w:rsidRPr="00677259">
                <w:rPr>
                  <w:rFonts w:eastAsia="SimSun"/>
                  <w:lang w:eastAsia="sv-SE"/>
                </w:rPr>
                <w:t>Indicat</w:t>
              </w:r>
              <w:r>
                <w:rPr>
                  <w:rFonts w:eastAsia="SimSun"/>
                  <w:lang w:eastAsia="sv-SE"/>
                </w:rPr>
                <w:t>es that the default DC location</w:t>
              </w:r>
              <w:r w:rsidRPr="00677259">
                <w:rPr>
                  <w:rFonts w:eastAsia="SimSun"/>
                  <w:lang w:eastAsia="sv-SE"/>
                </w:rPr>
                <w:t xml:space="preserve"> </w:t>
              </w:r>
              <w:r>
                <w:rPr>
                  <w:rFonts w:eastAsia="SimSun"/>
                  <w:lang w:eastAsia="sv-SE"/>
                </w:rPr>
                <w:t xml:space="preserve">is derived based on the </w:t>
              </w:r>
              <w:r w:rsidRPr="00462444">
                <w:rPr>
                  <w:rFonts w:eastAsia="SimSun"/>
                  <w:lang w:eastAsia="sv-SE"/>
                </w:rPr>
                <w:t>edge most frequencies among any DL and UL frequency components</w:t>
              </w:r>
            </w:ins>
            <w:ins w:id="5406" w:author="CR#3097r3" w:date="2022-09-16T12:26:00Z">
              <w:r>
                <w:rPr>
                  <w:rFonts w:eastAsia="SimSun"/>
                  <w:lang w:eastAsia="sv-SE"/>
                </w:rPr>
                <w:t>.</w:t>
              </w:r>
            </w:ins>
          </w:p>
        </w:tc>
      </w:tr>
    </w:tbl>
    <w:p w14:paraId="7CC89575" w14:textId="77777777" w:rsidR="000103E4" w:rsidRPr="00962B3F" w:rsidRDefault="000103E4" w:rsidP="00E46198"/>
    <w:p w14:paraId="08F2698A" w14:textId="77777777" w:rsidR="00E46198" w:rsidRPr="00962B3F" w:rsidRDefault="00E46198" w:rsidP="00E46198">
      <w:pPr>
        <w:pStyle w:val="Heading4"/>
        <w:rPr>
          <w:rFonts w:eastAsia="SimSun"/>
        </w:rPr>
      </w:pPr>
      <w:bookmarkStart w:id="5407" w:name="_Toc100930349"/>
      <w:r w:rsidRPr="00962B3F">
        <w:rPr>
          <w:rFonts w:eastAsia="SimSun"/>
        </w:rPr>
        <w:t>–</w:t>
      </w:r>
      <w:r w:rsidRPr="00962B3F">
        <w:rPr>
          <w:rFonts w:eastAsia="SimSun"/>
        </w:rPr>
        <w:tab/>
      </w:r>
      <w:r w:rsidRPr="00962B3F">
        <w:rPr>
          <w:rFonts w:eastAsia="SimSun"/>
          <w:i/>
        </w:rPr>
        <w:t>UplinkTxDirectCurrentTwoCarrierList</w:t>
      </w:r>
      <w:bookmarkEnd w:id="5407"/>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5408" w:name="_Toc60777425"/>
      <w:bookmarkStart w:id="5409" w:name="_Toc100930350"/>
      <w:r w:rsidRPr="00962B3F">
        <w:t>–</w:t>
      </w:r>
      <w:r w:rsidRPr="00962B3F">
        <w:tab/>
      </w:r>
      <w:r w:rsidRPr="00962B3F">
        <w:rPr>
          <w:i/>
        </w:rPr>
        <w:t>ZP-CSI-RS-Resource</w:t>
      </w:r>
      <w:bookmarkEnd w:id="5408"/>
      <w:bookmarkEnd w:id="5409"/>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5410" w:name="_Toc60777426"/>
      <w:bookmarkStart w:id="5411" w:name="_Toc100930351"/>
      <w:r w:rsidRPr="00962B3F">
        <w:t>–</w:t>
      </w:r>
      <w:r w:rsidRPr="00962B3F">
        <w:tab/>
      </w:r>
      <w:r w:rsidRPr="00962B3F">
        <w:rPr>
          <w:i/>
        </w:rPr>
        <w:t>ZP-CSI-RS-ResourceSet</w:t>
      </w:r>
      <w:bookmarkEnd w:id="5410"/>
      <w:bookmarkEnd w:id="5411"/>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5412" w:name="_Toc60777427"/>
      <w:bookmarkStart w:id="5413" w:name="_Toc100930352"/>
      <w:r w:rsidRPr="00962B3F">
        <w:t>–</w:t>
      </w:r>
      <w:r w:rsidRPr="00962B3F">
        <w:tab/>
      </w:r>
      <w:r w:rsidRPr="00962B3F">
        <w:rPr>
          <w:i/>
        </w:rPr>
        <w:t>ZP-CSI-RS-ResourceSetId</w:t>
      </w:r>
      <w:bookmarkEnd w:id="5412"/>
      <w:bookmarkEnd w:id="5413"/>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5414" w:name="_Toc60777428"/>
      <w:bookmarkStart w:id="5415" w:name="_Toc100930353"/>
      <w:r w:rsidRPr="00962B3F">
        <w:t>6.3.3</w:t>
      </w:r>
      <w:r w:rsidRPr="00962B3F">
        <w:tab/>
        <w:t>UE capability information elements</w:t>
      </w:r>
      <w:bookmarkEnd w:id="5414"/>
      <w:bookmarkEnd w:id="5415"/>
    </w:p>
    <w:p w14:paraId="1A8EEC31" w14:textId="77777777" w:rsidR="00394471" w:rsidRPr="00962B3F" w:rsidRDefault="00394471" w:rsidP="00394471">
      <w:pPr>
        <w:pStyle w:val="Heading4"/>
      </w:pPr>
      <w:bookmarkStart w:id="5416" w:name="_Toc60777429"/>
      <w:bookmarkStart w:id="5417" w:name="_Toc100930354"/>
      <w:r w:rsidRPr="00962B3F">
        <w:t>–</w:t>
      </w:r>
      <w:r w:rsidRPr="00962B3F">
        <w:tab/>
      </w:r>
      <w:r w:rsidRPr="00962B3F">
        <w:rPr>
          <w:i/>
        </w:rPr>
        <w:t>AccessStratumRelease</w:t>
      </w:r>
      <w:bookmarkEnd w:id="5416"/>
      <w:bookmarkEnd w:id="5417"/>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5418" w:name="_Toc60777430"/>
      <w:bookmarkStart w:id="5419" w:name="_Toc100930355"/>
      <w:r w:rsidRPr="00962B3F">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77777777" w:rsidR="00C24B82" w:rsidRPr="00962B3F" w:rsidRDefault="00C24B82" w:rsidP="00C24B82">
      <w:pPr>
        <w:pStyle w:val="TH"/>
        <w:rPr>
          <w:i/>
        </w:rPr>
      </w:pPr>
      <w:r w:rsidRPr="00962B3F">
        <w:rPr>
          <w:i/>
        </w:rPr>
        <w:t>App</w:t>
      </w:r>
      <w:del w:id="5420" w:author="CR#3303r2" w:date="2022-09-16T22:25:00Z">
        <w:r w:rsidRPr="00962B3F" w:rsidDel="00BD1021">
          <w:rPr>
            <w:i/>
          </w:rPr>
          <w:delText>lication</w:delText>
        </w:r>
      </w:del>
      <w:r w:rsidRPr="00962B3F">
        <w:rPr>
          <w:i/>
        </w:rPr>
        <w:t>LayerMeas</w:t>
      </w:r>
      <w:del w:id="5421" w:author="CR#3303r2" w:date="2022-09-16T22:25:00Z">
        <w:r w:rsidRPr="00962B3F" w:rsidDel="00BD1021">
          <w:rPr>
            <w:i/>
          </w:rPr>
          <w:delText>urement-</w:delText>
        </w:r>
      </w:del>
      <w:r w:rsidRPr="00962B3F">
        <w:rPr>
          <w:i/>
        </w:rPr>
        <w:t xml:space="preserve">Parameters </w:t>
      </w:r>
      <w:r w:rsidRPr="00962B3F">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5418"/>
      <w:bookmarkEnd w:id="5419"/>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40A78516" w14:textId="1C9D6823" w:rsidR="00B04F4B" w:rsidRDefault="00B04F4B" w:rsidP="00B04F4B">
      <w:pPr>
        <w:pStyle w:val="PL"/>
        <w:rPr>
          <w:ins w:id="5422" w:author="CR#3430r1" w:date="2022-09-20T22:15:00Z"/>
        </w:rPr>
      </w:pPr>
      <w:ins w:id="5423" w:author="CR#3430r1" w:date="2022-09-20T22:15:00Z">
        <w:r>
          <w:t>BandCombinationList-v16</w:t>
        </w:r>
      </w:ins>
      <w:ins w:id="5424" w:author="CR#3430r1" w:date="2022-09-20T22:16:00Z">
        <w:r>
          <w:t>a0</w:t>
        </w:r>
      </w:ins>
      <w:ins w:id="5425" w:author="CR#3430r1" w:date="2022-09-20T22:15:00Z">
        <w:r>
          <w:t xml:space="preserve"> ::=       SEQUENCE (SIZE (1..maxBandComb)) OF BandCombination-v16</w:t>
        </w:r>
      </w:ins>
      <w:ins w:id="5426" w:author="CR#3430r1" w:date="2022-09-20T22:16:00Z">
        <w:r>
          <w:t>a0</w:t>
        </w:r>
      </w:ins>
    </w:p>
    <w:p w14:paraId="1C93B27B" w14:textId="77777777" w:rsidR="00B04F4B" w:rsidRDefault="00B04F4B" w:rsidP="00B04F4B">
      <w:pPr>
        <w:pStyle w:val="PL"/>
        <w:rPr>
          <w:ins w:id="5427" w:author="CR#3430r1" w:date="2022-09-20T22:15:00Z"/>
        </w:rPr>
      </w:pPr>
    </w:p>
    <w:p w14:paraId="5B3E701B" w14:textId="3B5B826E" w:rsidR="00D867BE" w:rsidRPr="00962B3F" w:rsidRDefault="00D867BE" w:rsidP="00B04F4B">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5BFC35FA" w:rsidR="00D867BE" w:rsidRDefault="00D867BE" w:rsidP="00962B3F">
      <w:pPr>
        <w:pStyle w:val="PL"/>
        <w:rPr>
          <w:ins w:id="5428" w:author="CR#3244r1" w:date="2022-09-16T13:34:00Z"/>
        </w:rPr>
      </w:pPr>
    </w:p>
    <w:p w14:paraId="75AF9E9E" w14:textId="5FC26C19" w:rsidR="00F03826" w:rsidRDefault="00F03826" w:rsidP="00962B3F">
      <w:pPr>
        <w:pStyle w:val="PL"/>
        <w:rPr>
          <w:ins w:id="5429" w:author="CR#3244r1" w:date="2022-09-16T13:35:00Z"/>
        </w:rPr>
      </w:pPr>
      <w:ins w:id="5430" w:author="CR#3244r1" w:date="2022-09-16T13:34:00Z">
        <w:r w:rsidRPr="00F03826">
          <w:t>BandCombinationList-v17</w:t>
        </w:r>
      </w:ins>
      <w:ins w:id="5431" w:author="CR#3244r1" w:date="2022-09-16T13:35:00Z">
        <w:r>
          <w:t>20</w:t>
        </w:r>
      </w:ins>
      <w:ins w:id="5432" w:author="CR#3244r1" w:date="2022-09-16T13:34:00Z">
        <w:r w:rsidRPr="00F03826">
          <w:t xml:space="preserve"> ::=       SEQUENCE (SIZE (1..maxBandComb)) OF BandCombination-v17</w:t>
        </w:r>
      </w:ins>
      <w:ins w:id="5433" w:author="CR#3244r1" w:date="2022-09-16T13:35:00Z">
        <w:r>
          <w:t>20</w:t>
        </w:r>
      </w:ins>
    </w:p>
    <w:p w14:paraId="769E2ECE" w14:textId="77777777" w:rsidR="00F03826" w:rsidRPr="00962B3F" w:rsidRDefault="00F03826"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17DB4CA3" w14:textId="77777777" w:rsidR="00B04F4B" w:rsidRDefault="00B04F4B" w:rsidP="00B04F4B">
      <w:pPr>
        <w:pStyle w:val="PL"/>
        <w:rPr>
          <w:ins w:id="5434" w:author="CR#3430r1" w:date="2022-09-20T22:16:00Z"/>
        </w:rPr>
      </w:pPr>
    </w:p>
    <w:p w14:paraId="36BF235D" w14:textId="5E819B1E" w:rsidR="005337F6" w:rsidRDefault="00B04F4B" w:rsidP="00B04F4B">
      <w:pPr>
        <w:pStyle w:val="PL"/>
        <w:rPr>
          <w:ins w:id="5435" w:author="CR#3430r1" w:date="2022-09-20T22:16:00Z"/>
        </w:rPr>
      </w:pPr>
      <w:ins w:id="5436" w:author="CR#3430r1" w:date="2022-09-20T22:16:00Z">
        <w:r>
          <w:t>BandCombinationList-UplinkTxSwitch-v16a0 ::= SEQUENCE (SIZE (1..maxBandComb)) OF BandCombination-UplinkTxSwitch-v16a0</w:t>
        </w:r>
      </w:ins>
    </w:p>
    <w:p w14:paraId="356D26F4" w14:textId="77777777" w:rsidR="00B04F4B" w:rsidRPr="00962B3F" w:rsidRDefault="00B04F4B" w:rsidP="00B04F4B">
      <w:pPr>
        <w:pStyle w:val="PL"/>
      </w:pPr>
    </w:p>
    <w:p w14:paraId="6B17F283" w14:textId="214C987B" w:rsidR="00D867BE" w:rsidRDefault="00D867BE" w:rsidP="00962B3F">
      <w:pPr>
        <w:pStyle w:val="PL"/>
        <w:rPr>
          <w:ins w:id="5437" w:author="CR#3244r1" w:date="2022-09-16T13:35:00Z"/>
        </w:rPr>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282774F" w14:textId="7206A97C" w:rsidR="00F03826" w:rsidRDefault="00F03826" w:rsidP="00962B3F">
      <w:pPr>
        <w:pStyle w:val="PL"/>
        <w:rPr>
          <w:ins w:id="5438" w:author="CR#3244r1" w:date="2022-09-16T13:35:00Z"/>
        </w:rPr>
      </w:pPr>
    </w:p>
    <w:p w14:paraId="04A0E306" w14:textId="68180466" w:rsidR="00F03826" w:rsidRPr="00962B3F" w:rsidRDefault="00F03826" w:rsidP="00F03826">
      <w:pPr>
        <w:pStyle w:val="PL"/>
      </w:pPr>
      <w:ins w:id="5439" w:author="CR#3244r1" w:date="2022-09-16T13:35:00Z">
        <w:r>
          <w:t>BandCombinationList-UplinkTxSwitch-v1720 ::= SEQUENCE (SIZE (1..maxBandComb)) OF BandCombination-UplinkTxSwitch-v1720</w:t>
        </w:r>
      </w:ins>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w:t>
      </w:r>
      <w:del w:id="5440" w:author="Draft v2" w:date="2022-09-27T19:00:00Z">
        <w:r w:rsidRPr="00962B3F" w:rsidDel="00973FD9">
          <w:delText xml:space="preserve">    </w:delText>
        </w:r>
      </w:del>
      <w:r w:rsidRPr="00962B3F">
        <w:t xml:space="preserve">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w:t>
      </w:r>
      <w:del w:id="5441" w:author="Draft v2" w:date="2022-09-27T19:00:00Z">
        <w:r w:rsidRPr="00962B3F" w:rsidDel="00973FD9">
          <w:delText xml:space="preserve">    </w:delText>
        </w:r>
      </w:del>
      <w:r w:rsidRPr="00962B3F">
        <w:t xml:space="preserve">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w:t>
      </w:r>
      <w:del w:id="5442" w:author="Draft v2" w:date="2022-09-27T19:00:00Z">
        <w:r w:rsidRPr="00962B3F" w:rsidDel="00973FD9">
          <w:delText xml:space="preserve">    </w:delText>
        </w:r>
      </w:del>
      <w:r w:rsidRPr="00962B3F">
        <w:t xml:space="preserve">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w:t>
      </w:r>
      <w:del w:id="5443" w:author="Draft v2" w:date="2022-09-27T19:00:00Z">
        <w:r w:rsidRPr="00962B3F" w:rsidDel="00973FD9">
          <w:delText xml:space="preserve">    </w:delText>
        </w:r>
      </w:del>
      <w:r w:rsidRPr="00962B3F">
        <w:t xml:space="preserve">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w:t>
      </w:r>
      <w:del w:id="5444" w:author="Draft v2" w:date="2022-09-27T19:00:00Z">
        <w:r w:rsidRPr="00962B3F" w:rsidDel="00973FD9">
          <w:delText xml:space="preserve">    </w:delText>
        </w:r>
      </w:del>
      <w:r w:rsidRPr="00962B3F">
        <w:t xml:space="preserve">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w:t>
      </w:r>
      <w:del w:id="5445" w:author="Draft v2" w:date="2022-09-27T19:00:00Z">
        <w:r w:rsidRPr="00962B3F" w:rsidDel="00973FD9">
          <w:delText xml:space="preserve">    </w:delText>
        </w:r>
      </w:del>
      <w:r w:rsidRPr="00962B3F">
        <w:t xml:space="preserve">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15643389" w:rsidR="005337F6" w:rsidRDefault="005337F6" w:rsidP="00962B3F">
      <w:pPr>
        <w:pStyle w:val="PL"/>
        <w:rPr>
          <w:ins w:id="5446" w:author="CR#3430r1" w:date="2022-09-20T22:17:00Z"/>
        </w:rPr>
      </w:pPr>
    </w:p>
    <w:p w14:paraId="270AE9E1" w14:textId="6FAE96EB" w:rsidR="00B04F4B" w:rsidRDefault="00B04F4B" w:rsidP="00B04F4B">
      <w:pPr>
        <w:pStyle w:val="PL"/>
        <w:rPr>
          <w:ins w:id="5447" w:author="CR#3430r1" w:date="2022-09-20T22:17:00Z"/>
        </w:rPr>
      </w:pPr>
      <w:ins w:id="5448" w:author="CR#3430r1" w:date="2022-09-20T22:17:00Z">
        <w:r>
          <w:t>BandCombination-v16a0 ::=          SEQUENCE {</w:t>
        </w:r>
      </w:ins>
    </w:p>
    <w:p w14:paraId="68BB372D" w14:textId="055A276B" w:rsidR="00B04F4B" w:rsidRDefault="00B04F4B" w:rsidP="00B04F4B">
      <w:pPr>
        <w:pStyle w:val="PL"/>
        <w:rPr>
          <w:ins w:id="5449" w:author="CR#3430r1" w:date="2022-09-20T22:17:00Z"/>
        </w:rPr>
      </w:pPr>
      <w:ins w:id="5450" w:author="CR#3430r1" w:date="2022-09-20T22:17:00Z">
        <w:r>
          <w:t xml:space="preserve">    ca-ParametersNR-v16a0              CA-ParametersNR-v16a0                    OPTIONAL,</w:t>
        </w:r>
      </w:ins>
    </w:p>
    <w:p w14:paraId="71409C66" w14:textId="6D3BB345" w:rsidR="00B04F4B" w:rsidRDefault="00B04F4B" w:rsidP="00B04F4B">
      <w:pPr>
        <w:pStyle w:val="PL"/>
        <w:rPr>
          <w:ins w:id="5451" w:author="CR#3430r1" w:date="2022-09-20T22:17:00Z"/>
        </w:rPr>
      </w:pPr>
      <w:ins w:id="5452" w:author="CR#3430r1" w:date="2022-09-20T22:17:00Z">
        <w:r>
          <w:t xml:space="preserve">    ca-ParametersNRDC-v16a0            CA-ParametersNRDC-v16a0                  OPTIONAL</w:t>
        </w:r>
      </w:ins>
    </w:p>
    <w:p w14:paraId="4019CED5" w14:textId="273C2ED7" w:rsidR="00B04F4B" w:rsidRDefault="00B04F4B" w:rsidP="00B04F4B">
      <w:pPr>
        <w:pStyle w:val="PL"/>
        <w:rPr>
          <w:ins w:id="5453" w:author="CR#3430r1" w:date="2022-09-20T22:17:00Z"/>
        </w:rPr>
      </w:pPr>
      <w:ins w:id="5454" w:author="CR#3430r1" w:date="2022-09-20T22:17:00Z">
        <w:r>
          <w:t>}</w:t>
        </w:r>
      </w:ins>
    </w:p>
    <w:p w14:paraId="4ADDBCB4" w14:textId="77777777" w:rsidR="00B04F4B" w:rsidRPr="00962B3F" w:rsidDel="00B04F4B" w:rsidRDefault="00B04F4B" w:rsidP="00B04F4B">
      <w:pPr>
        <w:pStyle w:val="PL"/>
        <w:rPr>
          <w:del w:id="5455" w:author="CR#3430r1" w:date="2022-09-20T22:17:00Z"/>
        </w:rPr>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3CBDBCE7" w:rsidR="00D867BE" w:rsidRDefault="00D867BE" w:rsidP="00962B3F">
      <w:pPr>
        <w:pStyle w:val="PL"/>
        <w:rPr>
          <w:ins w:id="5456" w:author="CR#3244r1" w:date="2022-09-16T13:36:00Z"/>
        </w:rPr>
      </w:pPr>
    </w:p>
    <w:p w14:paraId="677E5A09" w14:textId="3A35CFF4" w:rsidR="00F03826" w:rsidRDefault="00F03826" w:rsidP="00F03826">
      <w:pPr>
        <w:pStyle w:val="PL"/>
        <w:rPr>
          <w:ins w:id="5457" w:author="CR#3244r1" w:date="2022-09-16T13:36:00Z"/>
        </w:rPr>
      </w:pPr>
      <w:ins w:id="5458" w:author="CR#3244r1" w:date="2022-09-16T13:36:00Z">
        <w:r>
          <w:t>BandCombination-v1720 ::=          SEQUENCE {</w:t>
        </w:r>
      </w:ins>
    </w:p>
    <w:p w14:paraId="7550FE48" w14:textId="1BEF38EE" w:rsidR="00F03826" w:rsidRDefault="00F03826" w:rsidP="00F03826">
      <w:pPr>
        <w:pStyle w:val="PL"/>
        <w:rPr>
          <w:ins w:id="5459" w:author="CR#3244r1" w:date="2022-09-16T13:36:00Z"/>
        </w:rPr>
      </w:pPr>
      <w:ins w:id="5460" w:author="CR#3244r1" w:date="2022-09-16T13:36:00Z">
        <w:r>
          <w:t xml:space="preserve">    ca-ParametersNR-v1720              CA-ParametersNR-v1720                    OPTIONAL,</w:t>
        </w:r>
      </w:ins>
    </w:p>
    <w:p w14:paraId="3F380964" w14:textId="04C3B3BF" w:rsidR="00F03826" w:rsidRDefault="00F03826" w:rsidP="00F03826">
      <w:pPr>
        <w:pStyle w:val="PL"/>
        <w:rPr>
          <w:ins w:id="5461" w:author="CR#3244r1" w:date="2022-09-16T13:36:00Z"/>
        </w:rPr>
      </w:pPr>
      <w:ins w:id="5462" w:author="CR#3244r1" w:date="2022-09-16T13:36:00Z">
        <w:r>
          <w:t xml:space="preserve">    ca-ParametersNRDC-v1720            CA-ParametersNRDC-v1720                  OPTIONAL</w:t>
        </w:r>
      </w:ins>
    </w:p>
    <w:p w14:paraId="5604BED0" w14:textId="65705E93" w:rsidR="00F03826" w:rsidRDefault="00F03826" w:rsidP="00F03826">
      <w:pPr>
        <w:pStyle w:val="PL"/>
        <w:rPr>
          <w:ins w:id="5463" w:author="CR#3244r1" w:date="2022-09-16T13:36:00Z"/>
        </w:rPr>
      </w:pPr>
      <w:ins w:id="5464" w:author="CR#3244r1" w:date="2022-09-16T13:36:00Z">
        <w:r>
          <w:t>}</w:t>
        </w:r>
      </w:ins>
    </w:p>
    <w:p w14:paraId="22E909F1" w14:textId="77777777" w:rsidR="00F03826" w:rsidRPr="00962B3F" w:rsidRDefault="00F03826" w:rsidP="00F03826">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4452BD83" w:rsidR="00D027C1" w:rsidRPr="00962B3F" w:rsidDel="00F03826" w:rsidRDefault="00382CC1" w:rsidP="00962B3F">
      <w:pPr>
        <w:pStyle w:val="PL"/>
        <w:rPr>
          <w:del w:id="5465" w:author="CR#3244r1" w:date="2022-09-16T13:36:00Z"/>
          <w:color w:val="808080"/>
        </w:rPr>
      </w:pPr>
      <w:del w:id="5466" w:author="CR#3244r1" w:date="2022-09-16T13:36:00Z">
        <w:r w:rsidRPr="00962B3F" w:rsidDel="00F03826">
          <w:rPr>
            <w:color w:val="808080"/>
          </w:rPr>
          <w:delText>-- Editor</w:delText>
        </w:r>
        <w:r w:rsidR="00D537E2" w:rsidRPr="00962B3F" w:rsidDel="00F03826">
          <w:rPr>
            <w:color w:val="808080"/>
          </w:rPr>
          <w:delText>'</w:delText>
        </w:r>
        <w:r w:rsidRPr="00962B3F" w:rsidDel="00F03826">
          <w:rPr>
            <w:color w:val="808080"/>
          </w:rPr>
          <w:delText>s Note: whether switching option can be reported differently for 1T2T and 2T2T is FFS.</w:delText>
        </w:r>
      </w:del>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04D41D04" w:rsidR="005337F6" w:rsidRDefault="005337F6" w:rsidP="00962B3F">
      <w:pPr>
        <w:pStyle w:val="PL"/>
        <w:rPr>
          <w:ins w:id="5467" w:author="CR#3430r1" w:date="2022-09-20T22:18:00Z"/>
        </w:rPr>
      </w:pPr>
    </w:p>
    <w:p w14:paraId="3F909267" w14:textId="5E99EDC4" w:rsidR="00B04F4B" w:rsidRDefault="00B04F4B" w:rsidP="00B04F4B">
      <w:pPr>
        <w:pStyle w:val="PL"/>
        <w:rPr>
          <w:ins w:id="5468" w:author="CR#3430r1" w:date="2022-09-20T22:18:00Z"/>
        </w:rPr>
      </w:pPr>
      <w:ins w:id="5469" w:author="CR#3430r1" w:date="2022-09-20T22:18:00Z">
        <w:r>
          <w:t>BandCombination-UplinkTxSwitch-v16a0 ::= SEQUENCE {</w:t>
        </w:r>
      </w:ins>
    </w:p>
    <w:p w14:paraId="284D5A87" w14:textId="42F8EBDA" w:rsidR="00B04F4B" w:rsidRDefault="00B04F4B" w:rsidP="00B04F4B">
      <w:pPr>
        <w:pStyle w:val="PL"/>
        <w:rPr>
          <w:ins w:id="5470" w:author="CR#3430r1" w:date="2022-09-20T22:18:00Z"/>
        </w:rPr>
      </w:pPr>
      <w:ins w:id="5471" w:author="CR#3430r1" w:date="2022-09-20T22:18:00Z">
        <w:r>
          <w:t xml:space="preserve">    bandCombination-v16a0                    BandCombination-v16a0                 OPTIONAL</w:t>
        </w:r>
      </w:ins>
    </w:p>
    <w:p w14:paraId="5869DD1F" w14:textId="12F12A95" w:rsidR="00B04F4B" w:rsidRDefault="00B04F4B" w:rsidP="00B04F4B">
      <w:pPr>
        <w:pStyle w:val="PL"/>
        <w:rPr>
          <w:ins w:id="5472" w:author="CR#3430r1" w:date="2022-09-20T22:18:00Z"/>
        </w:rPr>
      </w:pPr>
      <w:ins w:id="5473" w:author="CR#3430r1" w:date="2022-09-20T22:18:00Z">
        <w:r>
          <w:t>}</w:t>
        </w:r>
      </w:ins>
    </w:p>
    <w:p w14:paraId="48FB45B5" w14:textId="77777777" w:rsidR="00B04F4B" w:rsidRPr="00962B3F" w:rsidRDefault="00B04F4B" w:rsidP="00B04F4B">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3F9229C2" w14:textId="77777777" w:rsidR="00F03826" w:rsidRDefault="00F03826" w:rsidP="00F03826">
      <w:pPr>
        <w:pStyle w:val="PL"/>
        <w:rPr>
          <w:ins w:id="5474" w:author="CR#3244r1" w:date="2022-09-16T13:37:00Z"/>
        </w:rPr>
      </w:pPr>
    </w:p>
    <w:p w14:paraId="6558C5B3" w14:textId="7613FA5D" w:rsidR="00F03826" w:rsidRDefault="00F03826" w:rsidP="00F03826">
      <w:pPr>
        <w:pStyle w:val="PL"/>
        <w:rPr>
          <w:ins w:id="5475" w:author="CR#3244r1" w:date="2022-09-16T13:37:00Z"/>
        </w:rPr>
      </w:pPr>
      <w:ins w:id="5476" w:author="CR#3244r1" w:date="2022-09-16T13:37:00Z">
        <w:r>
          <w:t>BandCombination-UplinkTxSwitch-v1720 ::= SEQUENCE {</w:t>
        </w:r>
      </w:ins>
    </w:p>
    <w:p w14:paraId="19A55625" w14:textId="76123FB5" w:rsidR="00F03826" w:rsidRDefault="00F03826" w:rsidP="00F03826">
      <w:pPr>
        <w:pStyle w:val="PL"/>
        <w:rPr>
          <w:ins w:id="5477" w:author="CR#3244r1" w:date="2022-09-16T13:37:00Z"/>
        </w:rPr>
      </w:pPr>
      <w:ins w:id="5478" w:author="CR#3244r1" w:date="2022-09-16T13:37:00Z">
        <w:r>
          <w:t xml:space="preserve">    bandCombination-v1720                    BandCombination-v1720                 OPTIONAL,</w:t>
        </w:r>
      </w:ins>
    </w:p>
    <w:p w14:paraId="76E6956A" w14:textId="5FE50CAD" w:rsidR="00F03826" w:rsidRDefault="00F03826" w:rsidP="00F03826">
      <w:pPr>
        <w:pStyle w:val="PL"/>
        <w:rPr>
          <w:ins w:id="5479" w:author="CR#3244r1" w:date="2022-09-16T13:37:00Z"/>
        </w:rPr>
      </w:pPr>
      <w:ins w:id="5480" w:author="CR#3244r1" w:date="2022-09-16T13:37:00Z">
        <w:r>
          <w:t xml:space="preserve">    uplinkTxSwitching-OptionSupport2T2T-r17  ENUMERATED {switchedUL, dualUL, both} OPTIONAL</w:t>
        </w:r>
      </w:ins>
    </w:p>
    <w:p w14:paraId="462B57B9" w14:textId="02CA8727" w:rsidR="00F03826" w:rsidRDefault="00F03826" w:rsidP="00F03826">
      <w:pPr>
        <w:pStyle w:val="PL"/>
        <w:rPr>
          <w:ins w:id="5481" w:author="CR#3244r1" w:date="2022-09-16T13:37:00Z"/>
        </w:rPr>
      </w:pPr>
      <w:ins w:id="5482" w:author="CR#3244r1" w:date="2022-09-16T13:37:00Z">
        <w:r>
          <w:t>}</w:t>
        </w:r>
      </w:ins>
    </w:p>
    <w:p w14:paraId="2EAFA029" w14:textId="77777777" w:rsidR="00F03826" w:rsidRPr="00962B3F" w:rsidRDefault="00F03826" w:rsidP="00F03826">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r w:rsidRPr="00962B3F">
              <w:rPr>
                <w:i/>
                <w:szCs w:val="22"/>
                <w:lang w:eastAsia="sv-SE"/>
              </w:rPr>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F5E493"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del w:id="5483" w:author="CR#3362r1" w:date="2022-09-20T11:36:00Z">
              <w:r w:rsidR="00CB4613" w:rsidRPr="00962B3F" w:rsidDel="00EA6373">
                <w:rPr>
                  <w:b/>
                  <w:bCs/>
                  <w:i/>
                  <w:iCs/>
                  <w:lang w:eastAsia="en-US"/>
                </w:rPr>
                <w:delText>-r16</w:delText>
              </w:r>
            </w:del>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BandCombinationList-v1690</w:t>
            </w:r>
            <w:ins w:id="5484" w:author="CR#3430r1" w:date="2022-09-20T22:19:00Z">
              <w:r w:rsidR="00B04F4B">
                <w:rPr>
                  <w:rFonts w:cs="Arial"/>
                  <w:b/>
                  <w:i/>
                  <w:lang w:eastAsia="sv-SE"/>
                </w:rPr>
                <w:t>,</w:t>
              </w:r>
              <w:r w:rsidR="00B04F4B" w:rsidRPr="00FA115A">
                <w:rPr>
                  <w:rFonts w:cs="Arial"/>
                  <w:b/>
                  <w:i/>
                  <w:lang w:eastAsia="sv-SE"/>
                </w:rPr>
                <w:t xml:space="preserve"> BandCombinationList-v16</w:t>
              </w:r>
              <w:r w:rsidR="00B04F4B">
                <w:rPr>
                  <w:rFonts w:cs="Arial"/>
                  <w:b/>
                  <w:i/>
                  <w:lang w:eastAsia="sv-SE"/>
                </w:rPr>
                <w:t>a0</w:t>
              </w:r>
            </w:ins>
            <w:r w:rsidR="005337F6" w:rsidRPr="00962B3F">
              <w:rPr>
                <w:rFonts w:cs="Arial"/>
                <w:b/>
                <w:i/>
                <w:lang w:eastAsia="sv-SE"/>
              </w:rPr>
              <w:t xml:space="preserve">, </w:t>
            </w:r>
            <w:r w:rsidR="00382CC1" w:rsidRPr="00962B3F">
              <w:rPr>
                <w:rFonts w:cs="Arial"/>
                <w:b/>
                <w:i/>
                <w:lang w:eastAsia="sv-SE"/>
              </w:rPr>
              <w:t>BandCombinationList-v1700</w:t>
            </w:r>
            <w:ins w:id="5485" w:author="CR#3244r1" w:date="2022-09-16T13:38:00Z">
              <w:r w:rsidR="00F03826" w:rsidRPr="00F03826">
                <w:rPr>
                  <w:rFonts w:cs="Arial"/>
                  <w:b/>
                  <w:i/>
                  <w:lang w:eastAsia="sv-SE"/>
                </w:rPr>
                <w:t>, BandCombinationList-v17</w:t>
              </w:r>
              <w:r w:rsidR="00F03826">
                <w:rPr>
                  <w:rFonts w:cs="Arial"/>
                  <w:b/>
                  <w:i/>
                  <w:lang w:eastAsia="sv-SE"/>
                </w:rPr>
                <w:t>20</w:t>
              </w:r>
            </w:ins>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ins w:id="5486" w:author="Draft v2" w:date="2022-09-27T19:01:00Z">
              <w:r w:rsidR="00973FD9" w:rsidRPr="00973FD9">
                <w:rPr>
                  <w:b/>
                  <w:bCs/>
                  <w:i/>
                  <w:iCs/>
                  <w:lang w:eastAsia="sv-SE"/>
                </w:rPr>
                <w:t>BandCombinationList-UplinkTxSwitch-v16a0</w:t>
              </w:r>
              <w:r w:rsidR="00973FD9">
                <w:rPr>
                  <w:b/>
                  <w:bCs/>
                  <w:i/>
                  <w:iCs/>
                  <w:lang w:eastAsia="sv-SE"/>
                </w:rPr>
                <w:t xml:space="preserve">, </w:t>
              </w:r>
            </w:ins>
            <w:r w:rsidRPr="00962B3F">
              <w:rPr>
                <w:b/>
                <w:bCs/>
                <w:i/>
                <w:iCs/>
                <w:lang w:eastAsia="sv-SE"/>
              </w:rPr>
              <w:t>BandCombinationList-UplinkTxSwitch-v1700</w:t>
            </w:r>
            <w:ins w:id="5487" w:author="CR#3244r1" w:date="2022-09-16T13:38:00Z">
              <w:r w:rsidR="00F03826">
                <w:rPr>
                  <w:b/>
                  <w:bCs/>
                  <w:i/>
                  <w:iCs/>
                  <w:lang w:eastAsia="sv-SE"/>
                </w:rPr>
                <w:t>, BandCombinationList-UplinkTxSwitch-v1720</w:t>
              </w:r>
            </w:ins>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And so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5488" w:name="_Toc60777431"/>
      <w:bookmarkStart w:id="5489" w:name="_Toc100930356"/>
      <w:r w:rsidRPr="00962B3F">
        <w:t>–</w:t>
      </w:r>
      <w:r w:rsidRPr="00962B3F">
        <w:tab/>
      </w:r>
      <w:r w:rsidRPr="00962B3F">
        <w:rPr>
          <w:i/>
          <w:iCs/>
        </w:rPr>
        <w:t>BandCombinationListSidelink</w:t>
      </w:r>
      <w:r w:rsidR="00D027C1" w:rsidRPr="00962B3F">
        <w:rPr>
          <w:i/>
          <w:iCs/>
        </w:rPr>
        <w:t>EUTRA-NR</w:t>
      </w:r>
      <w:bookmarkEnd w:id="5488"/>
      <w:bookmarkEnd w:id="5489"/>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5490" w:name="_Toc60777432"/>
      <w:bookmarkStart w:id="5491" w:name="_Toc100930359"/>
      <w:r w:rsidRPr="00962B3F">
        <w:t>–</w:t>
      </w:r>
      <w:r w:rsidRPr="00962B3F">
        <w:tab/>
      </w:r>
      <w:r w:rsidRPr="00962B3F">
        <w:rPr>
          <w:i/>
          <w:noProof/>
        </w:rPr>
        <w:t>CA-BandwidthClassEUTRA</w:t>
      </w:r>
      <w:bookmarkEnd w:id="5490"/>
      <w:bookmarkEnd w:id="5491"/>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5492" w:name="_Toc60777433"/>
      <w:bookmarkStart w:id="5493" w:name="_Toc100930360"/>
      <w:r w:rsidRPr="00962B3F">
        <w:t>–</w:t>
      </w:r>
      <w:r w:rsidRPr="00962B3F">
        <w:tab/>
      </w:r>
      <w:r w:rsidRPr="00962B3F">
        <w:rPr>
          <w:i/>
          <w:noProof/>
        </w:rPr>
        <w:t>CA-BandwidthClassNR</w:t>
      </w:r>
      <w:bookmarkEnd w:id="5492"/>
      <w:bookmarkEnd w:id="5493"/>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5494" w:name="_Toc60777434"/>
      <w:bookmarkStart w:id="5495" w:name="_Toc100930361"/>
      <w:r w:rsidRPr="00962B3F">
        <w:t>–</w:t>
      </w:r>
      <w:r w:rsidRPr="00962B3F">
        <w:tab/>
      </w:r>
      <w:r w:rsidRPr="00962B3F">
        <w:rPr>
          <w:i/>
          <w:noProof/>
        </w:rPr>
        <w:t>CA-ParametersEUTRA</w:t>
      </w:r>
      <w:bookmarkEnd w:id="5494"/>
      <w:bookmarkEnd w:id="5495"/>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5496" w:name="_Toc60777435"/>
      <w:bookmarkStart w:id="5497" w:name="_Toc100930362"/>
      <w:r w:rsidRPr="00962B3F">
        <w:t>–</w:t>
      </w:r>
      <w:r w:rsidRPr="00962B3F">
        <w:tab/>
      </w:r>
      <w:r w:rsidRPr="00962B3F">
        <w:rPr>
          <w:i/>
        </w:rPr>
        <w:t>CA-ParametersNR</w:t>
      </w:r>
      <w:bookmarkEnd w:id="5496"/>
      <w:bookmarkEnd w:id="5497"/>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r w:rsidRPr="00962B3F">
        <w:t>CA-ParametersNR-v16</w:t>
      </w:r>
      <w:r w:rsidR="00E74ADF" w:rsidRPr="00962B3F">
        <w:t>90</w:t>
      </w:r>
      <w:r w:rsidRPr="00962B3F">
        <w:t xml:space="preserve"> ::=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additionalSymbols-r16                    </w:t>
      </w:r>
      <w:r w:rsidRPr="00962B3F">
        <w:rPr>
          <w:color w:val="993366"/>
        </w:rPr>
        <w:t>SEQUENCE</w:t>
      </w:r>
      <w:r w:rsidRPr="00962B3F">
        <w:t xml:space="preserve"> {</w:t>
      </w:r>
    </w:p>
    <w:p w14:paraId="5CB4C377" w14:textId="2B9B582F" w:rsidR="005337F6" w:rsidRPr="00962B3F" w:rsidRDefault="005337F6" w:rsidP="00962B3F">
      <w:pPr>
        <w:pStyle w:val="PL"/>
      </w:pPr>
      <w:r w:rsidRPr="00962B3F">
        <w:t xml:space="preserve">            scs-15kHz-additionalSymbols-r16          </w:t>
      </w:r>
      <w:r w:rsidRPr="00962B3F">
        <w:rPr>
          <w:color w:val="993366"/>
        </w:rPr>
        <w:t>ENUMERATED</w:t>
      </w:r>
      <w:r w:rsidRPr="00962B3F">
        <w:t xml:space="preserve"> {</w:t>
      </w:r>
      <w:ins w:id="5498" w:author="CR#3362r1" w:date="2022-09-20T11:37:00Z">
        <w:r w:rsidR="00EA6373" w:rsidRPr="00962B3F">
          <w:t>s</w:t>
        </w:r>
        <w:r w:rsidR="00EA6373">
          <w:t>1</w:t>
        </w:r>
        <w:r w:rsidR="00EA6373" w:rsidRPr="00962B3F">
          <w:t>4</w:t>
        </w:r>
      </w:ins>
      <w:del w:id="5499" w:author="CR#3362r1" w:date="2022-09-20T11:37:00Z">
        <w:r w:rsidRPr="00962B3F" w:rsidDel="00EA6373">
          <w:delText>sl4</w:delText>
        </w:r>
      </w:del>
      <w:r w:rsidRPr="00962B3F">
        <w:t xml:space="preserve">, s28}            </w:t>
      </w:r>
      <w:r w:rsidRPr="00962B3F">
        <w:rPr>
          <w:color w:val="993366"/>
        </w:rPr>
        <w:t>OPTIONAL</w:t>
      </w:r>
      <w:r w:rsidRPr="00962B3F">
        <w:t>,</w:t>
      </w:r>
    </w:p>
    <w:p w14:paraId="1DBB8ACB" w14:textId="2FFF8D08" w:rsidR="005337F6" w:rsidRPr="00962B3F" w:rsidRDefault="005337F6" w:rsidP="00962B3F">
      <w:pPr>
        <w:pStyle w:val="PL"/>
      </w:pPr>
      <w:r w:rsidRPr="00962B3F">
        <w:t xml:space="preserve">            scs-30kHz-additionalSymbols-r16          </w:t>
      </w:r>
      <w:r w:rsidRPr="00962B3F">
        <w:rPr>
          <w:color w:val="993366"/>
        </w:rPr>
        <w:t>ENUMERATED</w:t>
      </w:r>
      <w:r w:rsidRPr="00962B3F">
        <w:t xml:space="preserve"> {</w:t>
      </w:r>
      <w:ins w:id="5500" w:author="CR#3362r1" w:date="2022-09-20T11:37:00Z">
        <w:r w:rsidR="00EA6373" w:rsidRPr="00962B3F">
          <w:t>s</w:t>
        </w:r>
        <w:r w:rsidR="00EA6373">
          <w:t>1</w:t>
        </w:r>
        <w:r w:rsidR="00EA6373" w:rsidRPr="00962B3F">
          <w:t>4</w:t>
        </w:r>
      </w:ins>
      <w:del w:id="5501" w:author="CR#3362r1" w:date="2022-09-20T11:37:00Z">
        <w:r w:rsidRPr="00962B3F" w:rsidDel="00EA6373">
          <w:delText>sl4</w:delText>
        </w:r>
      </w:del>
      <w:r w:rsidRPr="00962B3F">
        <w:t xml:space="preserve">, s28}            </w:t>
      </w:r>
      <w:r w:rsidRPr="00962B3F">
        <w:rPr>
          <w:color w:val="993366"/>
        </w:rPr>
        <w:t>OPTIONAL</w:t>
      </w:r>
      <w:r w:rsidRPr="00962B3F">
        <w:t>,</w:t>
      </w:r>
    </w:p>
    <w:p w14:paraId="3EC84A10" w14:textId="30A00872" w:rsidR="005337F6" w:rsidRPr="00962B3F" w:rsidRDefault="005337F6" w:rsidP="00962B3F">
      <w:pPr>
        <w:pStyle w:val="PL"/>
      </w:pPr>
      <w:r w:rsidRPr="00962B3F">
        <w:t xml:space="preserve">            scs-60kHz-additionalSymbols-r16          </w:t>
      </w:r>
      <w:r w:rsidRPr="00962B3F">
        <w:rPr>
          <w:color w:val="993366"/>
        </w:rPr>
        <w:t>ENUMERATED</w:t>
      </w:r>
      <w:r w:rsidRPr="00962B3F">
        <w:t xml:space="preserve"> {</w:t>
      </w:r>
      <w:ins w:id="5502" w:author="CR#3362r1" w:date="2022-09-20T11:37:00Z">
        <w:r w:rsidR="00EA6373" w:rsidRPr="00962B3F">
          <w:t>s</w:t>
        </w:r>
        <w:r w:rsidR="00EA6373">
          <w:t>1</w:t>
        </w:r>
        <w:r w:rsidR="00EA6373" w:rsidRPr="00962B3F">
          <w:t>4</w:t>
        </w:r>
      </w:ins>
      <w:del w:id="5503" w:author="CR#3362r1" w:date="2022-09-20T11:37:00Z">
        <w:r w:rsidRPr="00962B3F" w:rsidDel="00EA6373">
          <w:delText>sl4</w:delText>
        </w:r>
      </w:del>
      <w:r w:rsidRPr="00962B3F">
        <w:t xml:space="preserve">, s28, s56}       </w:t>
      </w:r>
      <w:r w:rsidRPr="00962B3F">
        <w:rPr>
          <w:color w:val="993366"/>
        </w:rPr>
        <w:t>OPTIONAL</w:t>
      </w:r>
      <w:r w:rsidRPr="00962B3F">
        <w:t>,</w:t>
      </w:r>
    </w:p>
    <w:p w14:paraId="24CE2A1F" w14:textId="24A5C7D1" w:rsidR="005337F6" w:rsidRPr="00962B3F" w:rsidRDefault="005337F6" w:rsidP="00962B3F">
      <w:pPr>
        <w:pStyle w:val="PL"/>
      </w:pPr>
      <w:r w:rsidRPr="00962B3F">
        <w:t xml:space="preserve">            scs-120kHz-additionalSymbols-r16         </w:t>
      </w:r>
      <w:r w:rsidRPr="00962B3F">
        <w:rPr>
          <w:color w:val="993366"/>
        </w:rPr>
        <w:t>ENUMERATED</w:t>
      </w:r>
      <w:r w:rsidRPr="00962B3F">
        <w:t xml:space="preserve"> {</w:t>
      </w:r>
      <w:ins w:id="5504" w:author="CR#3362r1" w:date="2022-09-20T11:37:00Z">
        <w:r w:rsidR="00EA6373" w:rsidRPr="00962B3F">
          <w:t>s</w:t>
        </w:r>
        <w:r w:rsidR="00EA6373">
          <w:t>1</w:t>
        </w:r>
        <w:r w:rsidR="00EA6373" w:rsidRPr="00962B3F">
          <w:t>4</w:t>
        </w:r>
      </w:ins>
      <w:del w:id="5505" w:author="CR#3362r1" w:date="2022-09-20T11:37:00Z">
        <w:r w:rsidRPr="00962B3F" w:rsidDel="00EA6373">
          <w:delText>sl4</w:delText>
        </w:r>
      </w:del>
      <w:r w:rsidRPr="00962B3F">
        <w:t xml:space="preserve">,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067E5948" w:rsidR="005337F6" w:rsidRDefault="005337F6" w:rsidP="00962B3F">
      <w:pPr>
        <w:pStyle w:val="PL"/>
        <w:rPr>
          <w:ins w:id="5506" w:author="CR#3430r1" w:date="2022-09-20T22:20:00Z"/>
        </w:rPr>
      </w:pPr>
    </w:p>
    <w:p w14:paraId="495D37EE" w14:textId="45F0BD88" w:rsidR="00B04F4B" w:rsidRDefault="00B04F4B" w:rsidP="00B04F4B">
      <w:pPr>
        <w:pStyle w:val="PL"/>
        <w:rPr>
          <w:ins w:id="5507" w:author="CR#3430r1" w:date="2022-09-20T22:20:00Z"/>
        </w:rPr>
      </w:pPr>
      <w:ins w:id="5508" w:author="CR#3430r1" w:date="2022-09-20T22:20:00Z">
        <w:r>
          <w:t>CA-ParametersNR-v16</w:t>
        </w:r>
      </w:ins>
      <w:ins w:id="5509" w:author="CR#3430r1" w:date="2022-09-20T22:21:00Z">
        <w:r>
          <w:t>a0</w:t>
        </w:r>
      </w:ins>
      <w:ins w:id="5510" w:author="CR#3430r1" w:date="2022-09-20T22:20:00Z">
        <w:r>
          <w:t xml:space="preserve"> ::= SEQUENCE {</w:t>
        </w:r>
      </w:ins>
    </w:p>
    <w:p w14:paraId="183782F9" w14:textId="7AEA64D9" w:rsidR="00B04F4B" w:rsidRDefault="00B04F4B" w:rsidP="00B04F4B">
      <w:pPr>
        <w:pStyle w:val="PL"/>
        <w:rPr>
          <w:ins w:id="5511" w:author="CR#3430r1" w:date="2022-09-20T22:20:00Z"/>
        </w:rPr>
      </w:pPr>
      <w:ins w:id="5512" w:author="CR#3430r1" w:date="2022-09-20T22:20:00Z">
        <w:r>
          <w:t xml:space="preserve">    pdcch-BlindDetectionMixedList-r16    SEQUENCE(SIZE(1..maxNrofPdcch-BlindDetectionMixed-1-r16)) OF PDCCH-BlindDetectionMixedList-r16</w:t>
        </w:r>
      </w:ins>
    </w:p>
    <w:p w14:paraId="24A8584F" w14:textId="7A335AF8" w:rsidR="00B04F4B" w:rsidRDefault="00B04F4B" w:rsidP="00B04F4B">
      <w:pPr>
        <w:pStyle w:val="PL"/>
        <w:rPr>
          <w:ins w:id="5513" w:author="CR#3430r1" w:date="2022-09-20T22:20:00Z"/>
        </w:rPr>
      </w:pPr>
      <w:ins w:id="5514" w:author="CR#3430r1" w:date="2022-09-20T22:20:00Z">
        <w:r>
          <w:t>}</w:t>
        </w:r>
      </w:ins>
    </w:p>
    <w:p w14:paraId="3833CBAA" w14:textId="77777777" w:rsidR="00B04F4B" w:rsidRPr="00962B3F" w:rsidRDefault="00B04F4B"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66424B4A" w:rsidR="00853362" w:rsidRPr="00962B3F" w:rsidRDefault="00853362" w:rsidP="00962B3F">
      <w:pPr>
        <w:pStyle w:val="PL"/>
        <w:rPr>
          <w:color w:val="808080"/>
        </w:rPr>
      </w:pPr>
      <w:r w:rsidRPr="00962B3F">
        <w:t xml:space="preserve">    </w:t>
      </w:r>
      <w:r w:rsidRPr="00962B3F">
        <w:rPr>
          <w:color w:val="808080"/>
        </w:rPr>
        <w:t xml:space="preserve">-- R1 34-3: Disabling scaling factor </w:t>
      </w:r>
      <w:ins w:id="5515" w:author="CR#3362r1" w:date="2022-09-20T11:38:00Z">
        <w:r w:rsidR="00EA6373">
          <w:rPr>
            <w:color w:val="808080"/>
          </w:rPr>
          <w:t>alpha</w:t>
        </w:r>
      </w:ins>
      <w:del w:id="5516" w:author="CR#3362r1" w:date="2022-09-20T11:38:00Z">
        <w:r w:rsidRPr="00962B3F" w:rsidDel="00EA6373">
          <w:rPr>
            <w:color w:val="808080"/>
          </w:rPr>
          <w:delText>α</w:delText>
        </w:r>
      </w:del>
      <w:r w:rsidRPr="00962B3F">
        <w:rPr>
          <w:color w:val="808080"/>
        </w:rPr>
        <w:t xml:space="preserve">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78BCD9A6" w:rsidR="00853362" w:rsidRPr="00962B3F" w:rsidRDefault="00853362" w:rsidP="00962B3F">
      <w:pPr>
        <w:pStyle w:val="PL"/>
        <w:rPr>
          <w:color w:val="808080"/>
        </w:rPr>
      </w:pPr>
      <w:r w:rsidRPr="00962B3F">
        <w:t xml:space="preserve">    </w:t>
      </w:r>
      <w:r w:rsidRPr="00962B3F">
        <w:rPr>
          <w:color w:val="808080"/>
        </w:rPr>
        <w:t xml:space="preserve">-- R1 34-4: Disabling scaling factor </w:t>
      </w:r>
      <w:ins w:id="5517" w:author="CR#3362r1" w:date="2022-09-20T11:38:00Z">
        <w:r w:rsidR="00EA6373">
          <w:rPr>
            <w:color w:val="808080"/>
          </w:rPr>
          <w:t>alpha</w:t>
        </w:r>
      </w:ins>
      <w:del w:id="5518" w:author="CR#3362r1" w:date="2022-09-20T11:38:00Z">
        <w:r w:rsidRPr="00962B3F" w:rsidDel="00EA6373">
          <w:rPr>
            <w:color w:val="808080"/>
          </w:rPr>
          <w:delText>α</w:delText>
        </w:r>
      </w:del>
      <w:r w:rsidRPr="00962B3F">
        <w:rPr>
          <w:color w:val="808080"/>
        </w:rPr>
        <w:t xml:space="preserve"> when sSCell is deactivated</w:t>
      </w:r>
    </w:p>
    <w:p w14:paraId="45A7FCA2" w14:textId="0A20099C" w:rsidR="00853362" w:rsidRPr="00962B3F" w:rsidRDefault="00853362" w:rsidP="00962B3F">
      <w:pPr>
        <w:pStyle w:val="PL"/>
      </w:pPr>
      <w:r w:rsidRPr="00962B3F">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3787E474" w14:textId="77777777" w:rsidR="00F03826" w:rsidRDefault="00F03826" w:rsidP="00F03826">
      <w:pPr>
        <w:pStyle w:val="PL"/>
        <w:rPr>
          <w:ins w:id="5519" w:author="CR#3244r1" w:date="2022-09-16T13:39:00Z"/>
        </w:rPr>
      </w:pPr>
    </w:p>
    <w:p w14:paraId="7353F77A" w14:textId="4EBF7F25" w:rsidR="00F03826" w:rsidRDefault="00F03826" w:rsidP="00F03826">
      <w:pPr>
        <w:pStyle w:val="PL"/>
        <w:rPr>
          <w:ins w:id="5520" w:author="CR#3244r1" w:date="2022-09-16T13:39:00Z"/>
        </w:rPr>
      </w:pPr>
      <w:ins w:id="5521" w:author="CR#3244r1" w:date="2022-09-16T13:39:00Z">
        <w:r>
          <w:t>CA-ParametersNR-v</w:t>
        </w:r>
      </w:ins>
      <w:ins w:id="5522" w:author="CR#3244r1" w:date="2022-09-16T13:43:00Z">
        <w:r>
          <w:t>1720</w:t>
        </w:r>
      </w:ins>
      <w:ins w:id="5523" w:author="CR#3244r1" w:date="2022-09-16T13:39:00Z">
        <w:r>
          <w:t xml:space="preserve"> ::= SEQUENCE {</w:t>
        </w:r>
      </w:ins>
    </w:p>
    <w:p w14:paraId="7749EC24" w14:textId="620FBD95" w:rsidR="00F03826" w:rsidRDefault="00F03826" w:rsidP="00F03826">
      <w:pPr>
        <w:pStyle w:val="PL"/>
        <w:rPr>
          <w:ins w:id="5524" w:author="CR#3244r1" w:date="2022-09-16T13:39:00Z"/>
        </w:rPr>
      </w:pPr>
      <w:ins w:id="5525" w:author="CR#3244r1" w:date="2022-09-16T13:40:00Z">
        <w:r>
          <w:t xml:space="preserve">    </w:t>
        </w:r>
      </w:ins>
      <w:ins w:id="5526" w:author="CR#3244r1" w:date="2022-09-16T13:39:00Z">
        <w:r>
          <w:t>-- R1 39-1: Parallel SRS and PUCCH/PUSCH transmission across CCs in intra-band non-contiguous CA</w:t>
        </w:r>
      </w:ins>
    </w:p>
    <w:p w14:paraId="69F525C6" w14:textId="628CB283" w:rsidR="00F03826" w:rsidRDefault="00F03826" w:rsidP="00F03826">
      <w:pPr>
        <w:pStyle w:val="PL"/>
        <w:rPr>
          <w:ins w:id="5527" w:author="CR#3244r1" w:date="2022-09-16T13:39:00Z"/>
        </w:rPr>
      </w:pPr>
      <w:ins w:id="5528" w:author="CR#3244r1" w:date="2022-09-16T13:43:00Z">
        <w:r>
          <w:t xml:space="preserve">    </w:t>
        </w:r>
      </w:ins>
      <w:ins w:id="5529" w:author="CR#3244r1" w:date="2022-09-16T13:39:00Z">
        <w:r>
          <w:t xml:space="preserve">parallelTxSRS-PUCCH-PUSCH-intraBand-r17          ENUMERATED {supported}  </w:t>
        </w:r>
      </w:ins>
      <w:ins w:id="5530" w:author="CR#3244r1" w:date="2022-09-16T13:46:00Z">
        <w:r>
          <w:t xml:space="preserve">                 </w:t>
        </w:r>
      </w:ins>
      <w:ins w:id="5531" w:author="CR#3244r1" w:date="2022-09-16T13:39:00Z">
        <w:r>
          <w:t xml:space="preserve">    OPTIONAL,</w:t>
        </w:r>
      </w:ins>
    </w:p>
    <w:p w14:paraId="7CB71124" w14:textId="0EDFB475" w:rsidR="00F03826" w:rsidRDefault="00F03826" w:rsidP="00F03826">
      <w:pPr>
        <w:pStyle w:val="PL"/>
        <w:rPr>
          <w:ins w:id="5532" w:author="CR#3244r1" w:date="2022-09-16T13:39:00Z"/>
        </w:rPr>
      </w:pPr>
      <w:ins w:id="5533" w:author="CR#3244r1" w:date="2022-09-16T13:40:00Z">
        <w:r>
          <w:t xml:space="preserve">    </w:t>
        </w:r>
      </w:ins>
      <w:ins w:id="5534" w:author="CR#3244r1" w:date="2022-09-16T13:39:00Z">
        <w:r>
          <w:t>-- R1 39-2: Parallel PRACH and SRS/PUCCH/PUSCH transmissions across CCs in intra-band non-contiguous CA</w:t>
        </w:r>
      </w:ins>
    </w:p>
    <w:p w14:paraId="161987B8" w14:textId="69AC0594" w:rsidR="00F03826" w:rsidRDefault="00F03826" w:rsidP="00F03826">
      <w:pPr>
        <w:pStyle w:val="PL"/>
        <w:rPr>
          <w:ins w:id="5535" w:author="CR#3244r1" w:date="2022-09-16T13:39:00Z"/>
        </w:rPr>
      </w:pPr>
      <w:ins w:id="5536" w:author="CR#3244r1" w:date="2022-09-16T13:39:00Z">
        <w:r>
          <w:t xml:space="preserve">    parallelTxPRACH-SRS-PUCCH-PUSCH-intraBand-r17    ENUMERATED {supported}  </w:t>
        </w:r>
      </w:ins>
      <w:ins w:id="5537" w:author="CR#3244r1" w:date="2022-09-16T13:46:00Z">
        <w:r>
          <w:t xml:space="preserve">                 </w:t>
        </w:r>
      </w:ins>
      <w:ins w:id="5538" w:author="CR#3244r1" w:date="2022-09-16T13:39:00Z">
        <w:r>
          <w:t xml:space="preserve">    OPTIONAL,</w:t>
        </w:r>
      </w:ins>
    </w:p>
    <w:p w14:paraId="6C785836" w14:textId="77777777" w:rsidR="00F03826" w:rsidRDefault="00F03826" w:rsidP="00F03826">
      <w:pPr>
        <w:pStyle w:val="PL"/>
        <w:rPr>
          <w:ins w:id="5539" w:author="CR#3244r1" w:date="2022-09-16T13:39:00Z"/>
        </w:rPr>
      </w:pPr>
      <w:ins w:id="5540" w:author="CR#3244r1" w:date="2022-09-16T13:39:00Z">
        <w:r>
          <w:t xml:space="preserve">    -- R1 25-9: Semi-static PUCCH cell switching for a single PUCCH group only</w:t>
        </w:r>
      </w:ins>
    </w:p>
    <w:p w14:paraId="5FDCFC90" w14:textId="7C2C63A6" w:rsidR="00F03826" w:rsidRDefault="00F03826" w:rsidP="00F03826">
      <w:pPr>
        <w:pStyle w:val="PL"/>
        <w:rPr>
          <w:ins w:id="5541" w:author="CR#3244r1" w:date="2022-09-16T13:39:00Z"/>
        </w:rPr>
      </w:pPr>
      <w:ins w:id="5542" w:author="CR#3244r1" w:date="2022-09-16T13:40:00Z">
        <w:r>
          <w:t xml:space="preserve">    </w:t>
        </w:r>
      </w:ins>
      <w:ins w:id="5543" w:author="CR#3244r1" w:date="2022-09-16T13:39:00Z">
        <w:r>
          <w:t>semiStaticPUCCH-CellSwitchSingleGroup-r17</w:t>
        </w:r>
      </w:ins>
      <w:ins w:id="5544" w:author="CR#3244r1" w:date="2022-09-16T13:40:00Z">
        <w:r>
          <w:t xml:space="preserve">        </w:t>
        </w:r>
      </w:ins>
      <w:ins w:id="5545" w:author="CR#3244r1" w:date="2022-09-16T13:46:00Z">
        <w:r>
          <w:t>S</w:t>
        </w:r>
      </w:ins>
      <w:ins w:id="5546" w:author="CR#3244r1" w:date="2022-09-16T13:39:00Z">
        <w:r>
          <w:t>EQUENCE {</w:t>
        </w:r>
      </w:ins>
    </w:p>
    <w:p w14:paraId="3BD1FE59" w14:textId="0C6F8A53" w:rsidR="00F03826" w:rsidRDefault="00F03826" w:rsidP="00F03826">
      <w:pPr>
        <w:pStyle w:val="PL"/>
        <w:rPr>
          <w:ins w:id="5547" w:author="CR#3244r1" w:date="2022-09-16T13:39:00Z"/>
        </w:rPr>
      </w:pPr>
      <w:ins w:id="5548" w:author="CR#3244r1" w:date="2022-09-16T13:40:00Z">
        <w:r>
          <w:t xml:space="preserve">        </w:t>
        </w:r>
      </w:ins>
      <w:ins w:id="5549" w:author="CR#3244r1" w:date="2022-09-16T13:39:00Z">
        <w:r>
          <w:t>pucch-Group-r17</w:t>
        </w:r>
      </w:ins>
      <w:ins w:id="5550" w:author="CR#3244r1" w:date="2022-09-16T13:40:00Z">
        <w:r>
          <w:t xml:space="preserve">       </w:t>
        </w:r>
      </w:ins>
      <w:ins w:id="5551" w:author="CR#3244r1" w:date="2022-09-16T13:46:00Z">
        <w:r>
          <w:t xml:space="preserve">                        </w:t>
        </w:r>
      </w:ins>
      <w:ins w:id="5552" w:author="CR#3244r1" w:date="2022-09-16T13:40:00Z">
        <w:r>
          <w:t xml:space="preserve"> </w:t>
        </w:r>
      </w:ins>
      <w:ins w:id="5553" w:author="CR#3244r1" w:date="2022-09-16T13:39:00Z">
        <w:r>
          <w:t>ENUMERATED {primaryGroupOnly, secondaryGroupOnly, eitherPrimaryOrSecondaryGroup},</w:t>
        </w:r>
      </w:ins>
    </w:p>
    <w:p w14:paraId="0217749A" w14:textId="1E7B9D0E" w:rsidR="00F03826" w:rsidRDefault="00F03826" w:rsidP="00F03826">
      <w:pPr>
        <w:pStyle w:val="PL"/>
        <w:rPr>
          <w:ins w:id="5554" w:author="CR#3244r1" w:date="2022-09-16T13:39:00Z"/>
        </w:rPr>
      </w:pPr>
      <w:ins w:id="5555" w:author="CR#3244r1" w:date="2022-09-16T13:40:00Z">
        <w:r>
          <w:t xml:space="preserve">        </w:t>
        </w:r>
      </w:ins>
      <w:ins w:id="5556" w:author="CR#3244r1" w:date="2022-09-16T13:39:00Z">
        <w:r>
          <w:t>pucch-Group-Config-r17</w:t>
        </w:r>
      </w:ins>
      <w:ins w:id="5557" w:author="CR#3244r1" w:date="2022-09-16T13:40:00Z">
        <w:r>
          <w:t xml:space="preserve">    </w:t>
        </w:r>
      </w:ins>
      <w:ins w:id="5558" w:author="CR#3244r1" w:date="2022-09-16T13:46:00Z">
        <w:r>
          <w:t xml:space="preserve">                       </w:t>
        </w:r>
      </w:ins>
      <w:ins w:id="5559" w:author="CR#3244r1" w:date="2022-09-16T13:39:00Z">
        <w:r>
          <w:t>PUCCH-Group-Config-r17</w:t>
        </w:r>
      </w:ins>
    </w:p>
    <w:p w14:paraId="58E0EA5F" w14:textId="6E4057D1" w:rsidR="00F03826" w:rsidRDefault="00F03826" w:rsidP="00F03826">
      <w:pPr>
        <w:pStyle w:val="PL"/>
        <w:rPr>
          <w:ins w:id="5560" w:author="CR#3244r1" w:date="2022-09-16T13:39:00Z"/>
        </w:rPr>
      </w:pPr>
      <w:ins w:id="5561" w:author="CR#3244r1" w:date="2022-09-16T13:43:00Z">
        <w:r>
          <w:t xml:space="preserve">    </w:t>
        </w:r>
      </w:ins>
      <w:ins w:id="5562" w:author="CR#3244r1" w:date="2022-09-16T13:39:00Z">
        <w:r>
          <w:t>}</w:t>
        </w:r>
      </w:ins>
      <w:ins w:id="5563" w:author="CR#3244r1" w:date="2022-09-16T13:40:00Z">
        <w:r>
          <w:t xml:space="preserve">                                                                                 </w:t>
        </w:r>
      </w:ins>
      <w:ins w:id="5564" w:author="CR#3244r1" w:date="2022-09-16T13:46:00Z">
        <w:r>
          <w:t xml:space="preserve">     </w:t>
        </w:r>
      </w:ins>
      <w:ins w:id="5565" w:author="CR#3244r1" w:date="2022-09-16T13:40:00Z">
        <w:r>
          <w:t xml:space="preserve">   </w:t>
        </w:r>
      </w:ins>
      <w:ins w:id="5566" w:author="CR#3244r1" w:date="2022-09-16T13:41:00Z">
        <w:r>
          <w:t xml:space="preserve">    </w:t>
        </w:r>
      </w:ins>
      <w:ins w:id="5567" w:author="CR#3244r1" w:date="2022-09-16T13:39:00Z">
        <w:r>
          <w:t>OPTIONAL,</w:t>
        </w:r>
      </w:ins>
    </w:p>
    <w:p w14:paraId="478C21B8" w14:textId="77777777" w:rsidR="00F03826" w:rsidRDefault="00F03826" w:rsidP="00F03826">
      <w:pPr>
        <w:pStyle w:val="PL"/>
        <w:rPr>
          <w:ins w:id="5568" w:author="CR#3244r1" w:date="2022-09-16T13:39:00Z"/>
        </w:rPr>
      </w:pPr>
      <w:ins w:id="5569" w:author="CR#3244r1" w:date="2022-09-16T13:39:00Z">
        <w:r>
          <w:t xml:space="preserve">    -- R1 25-9a: Semi-static PUCCH cell switching for two PUCCH groups</w:t>
        </w:r>
      </w:ins>
    </w:p>
    <w:p w14:paraId="65F66D34" w14:textId="77B2F1CE" w:rsidR="00F03826" w:rsidRDefault="00F03826" w:rsidP="00F03826">
      <w:pPr>
        <w:pStyle w:val="PL"/>
        <w:rPr>
          <w:ins w:id="5570" w:author="CR#3244r1" w:date="2022-09-16T13:39:00Z"/>
        </w:rPr>
      </w:pPr>
      <w:ins w:id="5571" w:author="CR#3244r1" w:date="2022-09-16T13:43:00Z">
        <w:r>
          <w:t xml:space="preserve">    </w:t>
        </w:r>
      </w:ins>
      <w:ins w:id="5572" w:author="CR#3244r1" w:date="2022-09-16T13:39:00Z">
        <w:r>
          <w:t>semiStaticPUCCH-CellSwitchTwoGroups-r17</w:t>
        </w:r>
      </w:ins>
      <w:ins w:id="5573" w:author="CR#3244r1" w:date="2022-09-16T13:41:00Z">
        <w:r>
          <w:t xml:space="preserve">    </w:t>
        </w:r>
      </w:ins>
      <w:ins w:id="5574" w:author="CR#3244r1" w:date="2022-09-16T13:39:00Z">
        <w:r>
          <w:t xml:space="preserve">SEQUENCE (SIZE (1..maxTwoPUCCH-Grp-ConfigList-r17)) OF TwoPUCCH-Grp-Configurations-r17 OPTIONAL, </w:t>
        </w:r>
      </w:ins>
    </w:p>
    <w:p w14:paraId="10375DAF" w14:textId="77777777" w:rsidR="00F03826" w:rsidRDefault="00F03826" w:rsidP="00F03826">
      <w:pPr>
        <w:pStyle w:val="PL"/>
        <w:rPr>
          <w:ins w:id="5575" w:author="CR#3244r1" w:date="2022-09-16T13:56:00Z"/>
        </w:rPr>
      </w:pPr>
      <w:ins w:id="5576" w:author="CR#3244r1" w:date="2022-09-16T13:39:00Z">
        <w:r>
          <w:t xml:space="preserve">    -- R1 25-10: PUCCH cell switching based on dynamic indication for same length of overlapping PUCCH slots/sub-slots for a single</w:t>
        </w:r>
      </w:ins>
    </w:p>
    <w:p w14:paraId="39C84A2B" w14:textId="10D729A7" w:rsidR="00F03826" w:rsidRDefault="00F03826" w:rsidP="00F03826">
      <w:pPr>
        <w:pStyle w:val="PL"/>
        <w:rPr>
          <w:ins w:id="5577" w:author="CR#3244r1" w:date="2022-09-16T13:39:00Z"/>
        </w:rPr>
      </w:pPr>
      <w:ins w:id="5578" w:author="CR#3244r1" w:date="2022-09-16T13:56:00Z">
        <w:r>
          <w:t xml:space="preserve">    --</w:t>
        </w:r>
      </w:ins>
      <w:ins w:id="5579" w:author="CR#3244r1" w:date="2022-09-16T13:39:00Z">
        <w:r>
          <w:t xml:space="preserve"> PUCCH group only</w:t>
        </w:r>
      </w:ins>
    </w:p>
    <w:p w14:paraId="53D22B23" w14:textId="5B362868" w:rsidR="00F03826" w:rsidRDefault="00F03826" w:rsidP="00F03826">
      <w:pPr>
        <w:pStyle w:val="PL"/>
        <w:rPr>
          <w:ins w:id="5580" w:author="CR#3244r1" w:date="2022-09-16T13:39:00Z"/>
        </w:rPr>
      </w:pPr>
      <w:ins w:id="5581" w:author="CR#3244r1" w:date="2022-09-16T13:43:00Z">
        <w:r>
          <w:t xml:space="preserve">    </w:t>
        </w:r>
      </w:ins>
      <w:ins w:id="5582" w:author="CR#3244r1" w:date="2022-09-16T13:39:00Z">
        <w:r>
          <w:t>dynamicPUCCH-CellSwitchSameLengthSingleGroup-r17</w:t>
        </w:r>
      </w:ins>
      <w:ins w:id="5583" w:author="CR#3244r1" w:date="2022-09-16T13:41:00Z">
        <w:r>
          <w:t xml:space="preserve"> </w:t>
        </w:r>
      </w:ins>
      <w:ins w:id="5584" w:author="CR#3244r1" w:date="2022-09-16T13:39:00Z">
        <w:r>
          <w:t>SEQUENCE {</w:t>
        </w:r>
      </w:ins>
    </w:p>
    <w:p w14:paraId="40CDBD8C" w14:textId="58718347" w:rsidR="00F03826" w:rsidRDefault="00F03826" w:rsidP="00F03826">
      <w:pPr>
        <w:pStyle w:val="PL"/>
        <w:rPr>
          <w:ins w:id="5585" w:author="CR#3244r1" w:date="2022-09-16T13:39:00Z"/>
        </w:rPr>
      </w:pPr>
      <w:ins w:id="5586" w:author="CR#3244r1" w:date="2022-09-16T13:41:00Z">
        <w:r>
          <w:t xml:space="preserve">        </w:t>
        </w:r>
      </w:ins>
      <w:ins w:id="5587" w:author="CR#3244r1" w:date="2022-09-16T13:39:00Z">
        <w:r>
          <w:t>pucch-Group-r17</w:t>
        </w:r>
      </w:ins>
      <w:ins w:id="5588" w:author="CR#3244r1" w:date="2022-09-16T13:41:00Z">
        <w:r>
          <w:t xml:space="preserve">        </w:t>
        </w:r>
      </w:ins>
      <w:ins w:id="5589" w:author="CR#3244r1" w:date="2022-09-16T13:45:00Z">
        <w:r>
          <w:t xml:space="preserve">                      </w:t>
        </w:r>
      </w:ins>
      <w:ins w:id="5590" w:author="CR#3244r1" w:date="2022-09-16T13:47:00Z">
        <w:r>
          <w:t xml:space="preserve"> </w:t>
        </w:r>
      </w:ins>
      <w:ins w:id="5591" w:author="CR#3244r1" w:date="2022-09-16T13:48:00Z">
        <w:r>
          <w:t xml:space="preserve"> </w:t>
        </w:r>
      </w:ins>
      <w:ins w:id="5592" w:author="CR#3244r1" w:date="2022-09-16T13:45:00Z">
        <w:r>
          <w:t xml:space="preserve">  </w:t>
        </w:r>
      </w:ins>
      <w:ins w:id="5593" w:author="CR#3244r1" w:date="2022-09-16T13:39:00Z">
        <w:r>
          <w:t>ENUMERATED {primaryGroupOnly, secondaryGroupOnly, eitherPrimaryOrSecondaryGroup},</w:t>
        </w:r>
      </w:ins>
    </w:p>
    <w:p w14:paraId="2FED89EA" w14:textId="0731E457" w:rsidR="00F03826" w:rsidRDefault="00F03826" w:rsidP="00F03826">
      <w:pPr>
        <w:pStyle w:val="PL"/>
        <w:rPr>
          <w:ins w:id="5594" w:author="CR#3244r1" w:date="2022-09-16T13:39:00Z"/>
        </w:rPr>
      </w:pPr>
      <w:ins w:id="5595" w:author="CR#3244r1" w:date="2022-09-16T13:41:00Z">
        <w:r>
          <w:t xml:space="preserve">        </w:t>
        </w:r>
      </w:ins>
      <w:ins w:id="5596" w:author="CR#3244r1" w:date="2022-09-16T13:39:00Z">
        <w:r>
          <w:t>pucch-Group-Config-r17</w:t>
        </w:r>
      </w:ins>
      <w:ins w:id="5597" w:author="CR#3244r1" w:date="2022-09-16T13:48:00Z">
        <w:r>
          <w:t xml:space="preserve">                   </w:t>
        </w:r>
      </w:ins>
      <w:ins w:id="5598" w:author="CR#3244r1" w:date="2022-09-16T13:41:00Z">
        <w:r>
          <w:t xml:space="preserve">    </w:t>
        </w:r>
      </w:ins>
      <w:ins w:id="5599" w:author="CR#3244r1" w:date="2022-09-16T13:39:00Z">
        <w:r>
          <w:t>PUCCH-Group-Config-r17</w:t>
        </w:r>
      </w:ins>
    </w:p>
    <w:p w14:paraId="46D0989E" w14:textId="32827301" w:rsidR="00F03826" w:rsidRDefault="00F03826" w:rsidP="00F03826">
      <w:pPr>
        <w:pStyle w:val="PL"/>
        <w:rPr>
          <w:ins w:id="5600" w:author="CR#3244r1" w:date="2022-09-16T13:39:00Z"/>
        </w:rPr>
      </w:pPr>
      <w:ins w:id="5601" w:author="CR#3244r1" w:date="2022-09-16T13:43:00Z">
        <w:r>
          <w:t xml:space="preserve">    </w:t>
        </w:r>
      </w:ins>
      <w:ins w:id="5602" w:author="CR#3244r1" w:date="2022-09-16T13:39:00Z">
        <w:r>
          <w:t>}</w:t>
        </w:r>
      </w:ins>
      <w:ins w:id="5603" w:author="CR#3244r1" w:date="2022-09-16T13:41:00Z">
        <w:r>
          <w:t xml:space="preserve">                                                                                        </w:t>
        </w:r>
      </w:ins>
      <w:ins w:id="5604" w:author="CR#3244r1" w:date="2022-09-16T13:47:00Z">
        <w:r>
          <w:t xml:space="preserve">     </w:t>
        </w:r>
      </w:ins>
      <w:ins w:id="5605" w:author="CR#3244r1" w:date="2022-09-16T13:39:00Z">
        <w:r>
          <w:t>OPTIONAL,</w:t>
        </w:r>
      </w:ins>
    </w:p>
    <w:p w14:paraId="4B7BD198" w14:textId="48BF8267" w:rsidR="00F03826" w:rsidRDefault="00F03826" w:rsidP="00F03826">
      <w:pPr>
        <w:pStyle w:val="PL"/>
        <w:rPr>
          <w:ins w:id="5606" w:author="CR#3244r1" w:date="2022-09-16T13:39:00Z"/>
        </w:rPr>
      </w:pPr>
      <w:ins w:id="5607" w:author="CR#3244r1" w:date="2022-09-16T13:44:00Z">
        <w:r>
          <w:t xml:space="preserve">    </w:t>
        </w:r>
      </w:ins>
      <w:ins w:id="5608" w:author="CR#3244r1" w:date="2022-09-16T13:39:00Z">
        <w:r>
          <w:t xml:space="preserve">-- R1 25-10a: PUCCH cell switching based on dynamic indication for different length of overlapping PUCCH slots/sub-slots </w:t>
        </w:r>
      </w:ins>
    </w:p>
    <w:p w14:paraId="68249925" w14:textId="5B3378FD" w:rsidR="00F03826" w:rsidRDefault="00F03826" w:rsidP="00F03826">
      <w:pPr>
        <w:pStyle w:val="PL"/>
        <w:rPr>
          <w:ins w:id="5609" w:author="CR#3244r1" w:date="2022-09-16T13:39:00Z"/>
        </w:rPr>
      </w:pPr>
      <w:ins w:id="5610" w:author="CR#3244r1" w:date="2022-09-16T13:44:00Z">
        <w:r>
          <w:t xml:space="preserve">    </w:t>
        </w:r>
      </w:ins>
      <w:ins w:id="5611" w:author="CR#3244r1" w:date="2022-09-16T13:39:00Z">
        <w:r>
          <w:t>-- for a single PUCCH group only</w:t>
        </w:r>
      </w:ins>
    </w:p>
    <w:p w14:paraId="5F1413FB" w14:textId="5A8FC3D2" w:rsidR="00F03826" w:rsidRDefault="00F03826" w:rsidP="00F03826">
      <w:pPr>
        <w:pStyle w:val="PL"/>
        <w:rPr>
          <w:ins w:id="5612" w:author="CR#3244r1" w:date="2022-09-16T13:39:00Z"/>
        </w:rPr>
      </w:pPr>
      <w:ins w:id="5613" w:author="CR#3244r1" w:date="2022-09-16T13:44:00Z">
        <w:r>
          <w:t xml:space="preserve">    </w:t>
        </w:r>
      </w:ins>
      <w:ins w:id="5614" w:author="CR#3244r1" w:date="2022-09-16T13:39:00Z">
        <w:r>
          <w:t>dynamicPUCCH-CellSwitchDiffLengthSingleGroup-r17</w:t>
        </w:r>
      </w:ins>
      <w:ins w:id="5615" w:author="CR#3244r1" w:date="2022-09-16T13:41:00Z">
        <w:r>
          <w:t xml:space="preserve"> </w:t>
        </w:r>
      </w:ins>
      <w:ins w:id="5616" w:author="CR#3244r1" w:date="2022-09-16T13:39:00Z">
        <w:r>
          <w:t>SEQUENCE {</w:t>
        </w:r>
      </w:ins>
    </w:p>
    <w:p w14:paraId="204F6179" w14:textId="3C6CE8E4" w:rsidR="00F03826" w:rsidRDefault="00F03826" w:rsidP="00F03826">
      <w:pPr>
        <w:pStyle w:val="PL"/>
        <w:rPr>
          <w:ins w:id="5617" w:author="CR#3244r1" w:date="2022-09-16T13:39:00Z"/>
        </w:rPr>
      </w:pPr>
      <w:ins w:id="5618" w:author="CR#3244r1" w:date="2022-09-16T13:41:00Z">
        <w:r>
          <w:t xml:space="preserve">        </w:t>
        </w:r>
      </w:ins>
      <w:ins w:id="5619" w:author="CR#3244r1" w:date="2022-09-16T13:39:00Z">
        <w:r>
          <w:t>pucch-Group-r17</w:t>
        </w:r>
      </w:ins>
      <w:ins w:id="5620" w:author="CR#3244r1" w:date="2022-09-16T13:41:00Z">
        <w:r>
          <w:t xml:space="preserve">     </w:t>
        </w:r>
      </w:ins>
      <w:ins w:id="5621" w:author="CR#3244r1" w:date="2022-09-16T13:48:00Z">
        <w:r>
          <w:t xml:space="preserve">                          </w:t>
        </w:r>
      </w:ins>
      <w:ins w:id="5622" w:author="CR#3244r1" w:date="2022-09-16T13:41:00Z">
        <w:r>
          <w:t xml:space="preserve">   </w:t>
        </w:r>
      </w:ins>
      <w:ins w:id="5623" w:author="CR#3244r1" w:date="2022-09-16T13:39:00Z">
        <w:r>
          <w:t>ENUMERATED {primaryGroupOnly, secondaryGroupOnly, eitherPrimaryOrSecondaryGroup},</w:t>
        </w:r>
      </w:ins>
    </w:p>
    <w:p w14:paraId="205B17E8" w14:textId="5CEA74FB" w:rsidR="00F03826" w:rsidRDefault="00F03826" w:rsidP="00F03826">
      <w:pPr>
        <w:pStyle w:val="PL"/>
        <w:rPr>
          <w:ins w:id="5624" w:author="CR#3244r1" w:date="2022-09-16T13:39:00Z"/>
        </w:rPr>
      </w:pPr>
      <w:ins w:id="5625" w:author="CR#3244r1" w:date="2022-09-16T13:41:00Z">
        <w:r>
          <w:t xml:space="preserve">        </w:t>
        </w:r>
      </w:ins>
      <w:ins w:id="5626" w:author="CR#3244r1" w:date="2022-09-16T13:39:00Z">
        <w:r>
          <w:t>pucch-Group-Config-r17</w:t>
        </w:r>
      </w:ins>
      <w:ins w:id="5627" w:author="CR#3244r1" w:date="2022-09-16T13:48:00Z">
        <w:r>
          <w:t xml:space="preserve">                       </w:t>
        </w:r>
      </w:ins>
      <w:ins w:id="5628" w:author="CR#3244r1" w:date="2022-09-16T13:41:00Z">
        <w:r>
          <w:t xml:space="preserve">    </w:t>
        </w:r>
      </w:ins>
      <w:ins w:id="5629" w:author="CR#3244r1" w:date="2022-09-16T13:39:00Z">
        <w:r>
          <w:t>PUCCH-Group-Config-r17</w:t>
        </w:r>
      </w:ins>
    </w:p>
    <w:p w14:paraId="61B0D48E" w14:textId="2BBEB1DE" w:rsidR="00F03826" w:rsidRDefault="00F03826" w:rsidP="00F03826">
      <w:pPr>
        <w:pStyle w:val="PL"/>
        <w:rPr>
          <w:ins w:id="5630" w:author="CR#3244r1" w:date="2022-09-16T13:39:00Z"/>
        </w:rPr>
      </w:pPr>
      <w:ins w:id="5631" w:author="CR#3244r1" w:date="2022-09-16T13:44:00Z">
        <w:r>
          <w:t xml:space="preserve">    </w:t>
        </w:r>
      </w:ins>
      <w:ins w:id="5632" w:author="CR#3244r1" w:date="2022-09-16T13:39:00Z">
        <w:r>
          <w:t>}</w:t>
        </w:r>
      </w:ins>
      <w:ins w:id="5633" w:author="CR#3244r1" w:date="2022-09-16T13:41:00Z">
        <w:r>
          <w:t xml:space="preserve">                                                                                  </w:t>
        </w:r>
      </w:ins>
      <w:ins w:id="5634" w:author="CR#3244r1" w:date="2022-09-16T13:47:00Z">
        <w:r>
          <w:t xml:space="preserve">      </w:t>
        </w:r>
      </w:ins>
      <w:ins w:id="5635" w:author="CR#3244r1" w:date="2022-09-16T13:41:00Z">
        <w:r>
          <w:t xml:space="preserve">     </w:t>
        </w:r>
      </w:ins>
      <w:ins w:id="5636" w:author="CR#3244r1" w:date="2022-09-16T13:39:00Z">
        <w:r>
          <w:t>OPTIONAL,</w:t>
        </w:r>
      </w:ins>
    </w:p>
    <w:p w14:paraId="026FAB54" w14:textId="77777777" w:rsidR="00F03826" w:rsidRDefault="00F03826" w:rsidP="00F03826">
      <w:pPr>
        <w:pStyle w:val="PL"/>
        <w:rPr>
          <w:ins w:id="5637" w:author="CR#3244r1" w:date="2022-09-16T13:55:00Z"/>
        </w:rPr>
      </w:pPr>
      <w:ins w:id="5638" w:author="CR#3244r1" w:date="2022-09-16T13:39:00Z">
        <w:r>
          <w:t xml:space="preserve">    -- R1 25-10b: PUCCH cell switching based on dynamic indication for same length of overlapping PUCCH slots/sub-slots for two PUCCH</w:t>
        </w:r>
      </w:ins>
    </w:p>
    <w:p w14:paraId="57D72B0B" w14:textId="2EB7B62C" w:rsidR="00F03826" w:rsidRDefault="00F03826" w:rsidP="00F03826">
      <w:pPr>
        <w:pStyle w:val="PL"/>
        <w:rPr>
          <w:ins w:id="5639" w:author="CR#3244r1" w:date="2022-09-16T13:39:00Z"/>
        </w:rPr>
      </w:pPr>
      <w:ins w:id="5640" w:author="CR#3244r1" w:date="2022-09-16T13:55:00Z">
        <w:r>
          <w:t xml:space="preserve">    --</w:t>
        </w:r>
      </w:ins>
      <w:ins w:id="5641" w:author="CR#3244r1" w:date="2022-09-16T13:39:00Z">
        <w:r>
          <w:t xml:space="preserve"> groups</w:t>
        </w:r>
      </w:ins>
    </w:p>
    <w:p w14:paraId="111FA722" w14:textId="0FE4AC7E" w:rsidR="00F03826" w:rsidRDefault="00F03826" w:rsidP="00F03826">
      <w:pPr>
        <w:pStyle w:val="PL"/>
        <w:rPr>
          <w:ins w:id="5642" w:author="CR#3244r1" w:date="2022-09-16T13:54:00Z"/>
        </w:rPr>
      </w:pPr>
      <w:ins w:id="5643" w:author="CR#3244r1" w:date="2022-09-16T13:55:00Z">
        <w:r>
          <w:t xml:space="preserve">   </w:t>
        </w:r>
      </w:ins>
      <w:ins w:id="5644" w:author="CR#3244r1" w:date="2022-09-16T13:44:00Z">
        <w:r>
          <w:t xml:space="preserve"> </w:t>
        </w:r>
      </w:ins>
      <w:ins w:id="5645" w:author="CR#3244r1" w:date="2022-09-16T13:39:00Z">
        <w:r>
          <w:t xml:space="preserve">dynamicPUCCH-CellSwitchSameLengthTwoGroups-r17  </w:t>
        </w:r>
      </w:ins>
      <w:ins w:id="5646" w:author="CR#3244r1" w:date="2022-09-16T13:41:00Z">
        <w:r>
          <w:t xml:space="preserve"> </w:t>
        </w:r>
      </w:ins>
      <w:ins w:id="5647" w:author="CR#3244r1" w:date="2022-09-16T13:39:00Z">
        <w:r>
          <w:t>SEQUENCE (SIZE (1..maxTwoPUCCH-Grp-ConfigList-r17)) OF TwoPUCCH-Grp-Configurations-r17</w:t>
        </w:r>
      </w:ins>
    </w:p>
    <w:p w14:paraId="749B2E91" w14:textId="3D505851" w:rsidR="00F03826" w:rsidRDefault="00F03826" w:rsidP="00F03826">
      <w:pPr>
        <w:pStyle w:val="PL"/>
        <w:rPr>
          <w:ins w:id="5648" w:author="CR#3244r1" w:date="2022-09-16T13:39:00Z"/>
        </w:rPr>
      </w:pPr>
      <w:ins w:id="5649" w:author="CR#3244r1" w:date="2022-09-16T13:54:00Z">
        <w:r>
          <w:t xml:space="preserve">                                                                                                 </w:t>
        </w:r>
      </w:ins>
      <w:ins w:id="5650" w:author="CR#3244r1" w:date="2022-09-16T13:39:00Z">
        <w:r>
          <w:t xml:space="preserve"> OPTIONAL,</w:t>
        </w:r>
      </w:ins>
    </w:p>
    <w:p w14:paraId="0446FD11" w14:textId="77777777" w:rsidR="00F03826" w:rsidRDefault="00F03826" w:rsidP="00F03826">
      <w:pPr>
        <w:pStyle w:val="PL"/>
        <w:rPr>
          <w:ins w:id="5651" w:author="CR#3244r1" w:date="2022-09-16T13:55:00Z"/>
        </w:rPr>
      </w:pPr>
      <w:ins w:id="5652" w:author="CR#3244r1" w:date="2022-09-16T13:39:00Z">
        <w:r>
          <w:t xml:space="preserve">    -- R1 25-10c: PUCCH cell switching based on dynamic indication for different length of overlapping PUCCH slots/sub-slots for two</w:t>
        </w:r>
      </w:ins>
    </w:p>
    <w:p w14:paraId="00566E43" w14:textId="19D2CA88" w:rsidR="00F03826" w:rsidRDefault="00F03826" w:rsidP="00F03826">
      <w:pPr>
        <w:pStyle w:val="PL"/>
        <w:rPr>
          <w:ins w:id="5653" w:author="CR#3244r1" w:date="2022-09-16T13:39:00Z"/>
        </w:rPr>
      </w:pPr>
      <w:ins w:id="5654" w:author="CR#3244r1" w:date="2022-09-16T13:55:00Z">
        <w:r>
          <w:t xml:space="preserve">    --</w:t>
        </w:r>
      </w:ins>
      <w:ins w:id="5655" w:author="CR#3244r1" w:date="2022-09-16T13:39:00Z">
        <w:r>
          <w:t xml:space="preserve"> PUCCH groups</w:t>
        </w:r>
      </w:ins>
    </w:p>
    <w:p w14:paraId="2C8AC6BA" w14:textId="77777777" w:rsidR="00F03826" w:rsidRDefault="00F03826" w:rsidP="00F03826">
      <w:pPr>
        <w:pStyle w:val="PL"/>
        <w:rPr>
          <w:ins w:id="5656" w:author="CR#3244r1" w:date="2022-09-16T13:54:00Z"/>
        </w:rPr>
      </w:pPr>
      <w:ins w:id="5657" w:author="CR#3244r1" w:date="2022-09-16T13:44:00Z">
        <w:r>
          <w:t xml:space="preserve">    </w:t>
        </w:r>
      </w:ins>
      <w:ins w:id="5658" w:author="CR#3244r1" w:date="2022-09-16T13:39:00Z">
        <w:r>
          <w:t xml:space="preserve">dynamicPUCCH-CellSwitchDiffLengthTwoGroups-r17  </w:t>
        </w:r>
      </w:ins>
      <w:ins w:id="5659" w:author="CR#3244r1" w:date="2022-09-16T13:41:00Z">
        <w:r>
          <w:t xml:space="preserve"> </w:t>
        </w:r>
      </w:ins>
      <w:ins w:id="5660" w:author="CR#3244r1" w:date="2022-09-16T13:39:00Z">
        <w:r>
          <w:t>SEQUENCE (SIZE (1..maxTwoPUCCH-Grp-ConfigList-r17)) OF TwoPUCCH-Grp-Configurations-r17</w:t>
        </w:r>
      </w:ins>
    </w:p>
    <w:p w14:paraId="0ED09DF1" w14:textId="14B02F4D" w:rsidR="00F03826" w:rsidRDefault="00F03826" w:rsidP="00F03826">
      <w:pPr>
        <w:pStyle w:val="PL"/>
        <w:rPr>
          <w:ins w:id="5661" w:author="CR#3244r1" w:date="2022-09-16T13:39:00Z"/>
        </w:rPr>
      </w:pPr>
      <w:ins w:id="5662" w:author="CR#3244r1" w:date="2022-09-16T13:54:00Z">
        <w:r>
          <w:t xml:space="preserve">                                                                                                 </w:t>
        </w:r>
      </w:ins>
      <w:ins w:id="5663" w:author="CR#3244r1" w:date="2022-09-16T13:39:00Z">
        <w:r>
          <w:t xml:space="preserve"> OPTIONAL,</w:t>
        </w:r>
      </w:ins>
    </w:p>
    <w:p w14:paraId="7447D05C" w14:textId="402DA625" w:rsidR="00F03826" w:rsidRDefault="00F03826" w:rsidP="00F03826">
      <w:pPr>
        <w:pStyle w:val="PL"/>
        <w:rPr>
          <w:ins w:id="5664" w:author="CR#3244r1" w:date="2022-09-16T13:39:00Z"/>
        </w:rPr>
      </w:pPr>
      <w:ins w:id="5665" w:author="CR#3244r1" w:date="2022-09-16T13:41:00Z">
        <w:r>
          <w:t xml:space="preserve">    </w:t>
        </w:r>
      </w:ins>
      <w:ins w:id="5666" w:author="CR#3244r1" w:date="2022-09-16T13:39:00Z">
        <w:r>
          <w:t>-- R1 33-2a: ACK/NACK based HARQ-ACK feedback and RRC-based enabling/disabling ACK/NACK-based</w:t>
        </w:r>
      </w:ins>
    </w:p>
    <w:p w14:paraId="02114F45" w14:textId="77777777" w:rsidR="00F03826" w:rsidRDefault="00F03826" w:rsidP="00F03826">
      <w:pPr>
        <w:pStyle w:val="PL"/>
        <w:rPr>
          <w:ins w:id="5667" w:author="CR#3244r1" w:date="2022-09-16T13:39:00Z"/>
        </w:rPr>
      </w:pPr>
      <w:ins w:id="5668" w:author="CR#3244r1" w:date="2022-09-16T13:39:00Z">
        <w:r>
          <w:t xml:space="preserve">    -- feedback for dynamic scheduling for multicast</w:t>
        </w:r>
      </w:ins>
    </w:p>
    <w:p w14:paraId="6D1ABAB1" w14:textId="2008B986" w:rsidR="00F03826" w:rsidRDefault="00F03826" w:rsidP="00F03826">
      <w:pPr>
        <w:pStyle w:val="PL"/>
        <w:rPr>
          <w:ins w:id="5669" w:author="CR#3244r1" w:date="2022-09-16T13:39:00Z"/>
        </w:rPr>
      </w:pPr>
      <w:ins w:id="5670" w:author="CR#3244r1" w:date="2022-09-16T13:41:00Z">
        <w:r>
          <w:t xml:space="preserve">    </w:t>
        </w:r>
      </w:ins>
      <w:ins w:id="5671" w:author="CR#3244r1" w:date="2022-09-16T13:39:00Z">
        <w:r>
          <w:t>ack-NACK-FeedbackForMulticast-r17</w:t>
        </w:r>
      </w:ins>
      <w:ins w:id="5672" w:author="CR#3244r1" w:date="2022-09-16T13:41:00Z">
        <w:r>
          <w:t xml:space="preserve">      </w:t>
        </w:r>
      </w:ins>
      <w:ins w:id="5673" w:author="CR#3244r1" w:date="2022-09-16T13:48:00Z">
        <w:r>
          <w:t xml:space="preserve">        </w:t>
        </w:r>
      </w:ins>
      <w:ins w:id="5674" w:author="CR#3244r1" w:date="2022-09-16T13:41:00Z">
        <w:r>
          <w:t xml:space="preserve">  </w:t>
        </w:r>
      </w:ins>
      <w:ins w:id="5675" w:author="CR#3244r1" w:date="2022-09-16T13:39:00Z">
        <w:r>
          <w:t>ENUMERATED {supported}                       OPTIONAL,</w:t>
        </w:r>
      </w:ins>
    </w:p>
    <w:p w14:paraId="35791416" w14:textId="034A90E8" w:rsidR="00F03826" w:rsidRDefault="00F03826" w:rsidP="00F03826">
      <w:pPr>
        <w:pStyle w:val="PL"/>
        <w:rPr>
          <w:ins w:id="5676" w:author="CR#3244r1" w:date="2022-09-16T13:39:00Z"/>
        </w:rPr>
      </w:pPr>
      <w:ins w:id="5677" w:author="CR#3244r1" w:date="2022-09-16T13:41:00Z">
        <w:r>
          <w:t xml:space="preserve">    </w:t>
        </w:r>
      </w:ins>
      <w:ins w:id="5678" w:author="CR#3244r1" w:date="2022-09-16T13:39:00Z">
        <w:r>
          <w:t xml:space="preserve">-- R1 33-2d: PTP retransmission for multicast dynamic scheduling </w:t>
        </w:r>
      </w:ins>
    </w:p>
    <w:p w14:paraId="01045D3F" w14:textId="65857307" w:rsidR="00F03826" w:rsidRDefault="00F03826" w:rsidP="00F03826">
      <w:pPr>
        <w:pStyle w:val="PL"/>
        <w:rPr>
          <w:ins w:id="5679" w:author="CR#3244r1" w:date="2022-09-16T13:39:00Z"/>
        </w:rPr>
      </w:pPr>
      <w:ins w:id="5680" w:author="CR#3244r1" w:date="2022-09-16T13:41:00Z">
        <w:r>
          <w:t xml:space="preserve">    </w:t>
        </w:r>
      </w:ins>
      <w:ins w:id="5681" w:author="CR#3244r1" w:date="2022-09-16T13:39:00Z">
        <w:r>
          <w:t>ptp-Retx-Multicast-r17</w:t>
        </w:r>
      </w:ins>
      <w:ins w:id="5682" w:author="CR#3244r1" w:date="2022-09-16T13:41:00Z">
        <w:r>
          <w:t xml:space="preserve">       </w:t>
        </w:r>
      </w:ins>
      <w:ins w:id="5683" w:author="CR#3244r1" w:date="2022-09-16T13:48:00Z">
        <w:r>
          <w:t xml:space="preserve">                   </w:t>
        </w:r>
      </w:ins>
      <w:ins w:id="5684" w:author="CR#3244r1" w:date="2022-09-16T13:41:00Z">
        <w:r>
          <w:t xml:space="preserve"> </w:t>
        </w:r>
      </w:ins>
      <w:ins w:id="5685" w:author="CR#3244r1" w:date="2022-09-16T13:39:00Z">
        <w:r>
          <w:t>ENUMERATED {supported}                       OPTIONAL,</w:t>
        </w:r>
      </w:ins>
    </w:p>
    <w:p w14:paraId="1F79F7C8" w14:textId="069F9B85" w:rsidR="00F03826" w:rsidRDefault="00F03826" w:rsidP="00F03826">
      <w:pPr>
        <w:pStyle w:val="PL"/>
        <w:rPr>
          <w:ins w:id="5686" w:author="CR#3244r1" w:date="2022-09-16T13:39:00Z"/>
        </w:rPr>
      </w:pPr>
      <w:ins w:id="5687" w:author="CR#3244r1" w:date="2022-09-16T13:41:00Z">
        <w:r>
          <w:t xml:space="preserve">    </w:t>
        </w:r>
      </w:ins>
      <w:ins w:id="5688" w:author="CR#3244r1" w:date="2022-09-16T13:39:00Z">
        <w:r>
          <w:t>-- R1 33-4: NACK-only based HARQ-ACK feedback for multicast with ACK/NACK transforming</w:t>
        </w:r>
      </w:ins>
    </w:p>
    <w:p w14:paraId="2523687C" w14:textId="58751CF1" w:rsidR="00F03826" w:rsidRDefault="00F03826" w:rsidP="00F03826">
      <w:pPr>
        <w:pStyle w:val="PL"/>
        <w:rPr>
          <w:ins w:id="5689" w:author="CR#3244r1" w:date="2022-09-16T13:39:00Z"/>
        </w:rPr>
      </w:pPr>
      <w:ins w:id="5690" w:author="CR#3244r1" w:date="2022-09-16T13:41:00Z">
        <w:r>
          <w:t xml:space="preserve">    </w:t>
        </w:r>
      </w:ins>
      <w:ins w:id="5691" w:author="CR#3244r1" w:date="2022-09-16T13:39:00Z">
        <w:r>
          <w:t>nack-OnlyFeedbackForMulticast-r17</w:t>
        </w:r>
      </w:ins>
      <w:ins w:id="5692" w:author="CR#3244r1" w:date="2022-09-16T13:41:00Z">
        <w:r>
          <w:t xml:space="preserve">   </w:t>
        </w:r>
      </w:ins>
      <w:ins w:id="5693" w:author="CR#3244r1" w:date="2022-09-16T13:49:00Z">
        <w:r>
          <w:t xml:space="preserve">        </w:t>
        </w:r>
      </w:ins>
      <w:ins w:id="5694" w:author="CR#3244r1" w:date="2022-09-16T13:41:00Z">
        <w:r>
          <w:t xml:space="preserve">     </w:t>
        </w:r>
      </w:ins>
      <w:ins w:id="5695" w:author="CR#3244r1" w:date="2022-09-16T13:39:00Z">
        <w:r>
          <w:t>ENUMERATED {supported}                       OPTIONAL,</w:t>
        </w:r>
      </w:ins>
    </w:p>
    <w:p w14:paraId="5A6C1E32" w14:textId="1A38C81B" w:rsidR="00F03826" w:rsidRDefault="00F03826" w:rsidP="00F03826">
      <w:pPr>
        <w:pStyle w:val="PL"/>
        <w:rPr>
          <w:ins w:id="5696" w:author="CR#3244r1" w:date="2022-09-16T13:39:00Z"/>
        </w:rPr>
      </w:pPr>
      <w:ins w:id="5697" w:author="CR#3244r1" w:date="2022-09-16T13:42:00Z">
        <w:r>
          <w:t xml:space="preserve">    </w:t>
        </w:r>
      </w:ins>
      <w:ins w:id="5698" w:author="CR#3244r1" w:date="2022-09-16T13:39:00Z">
        <w:r>
          <w:t>-- R1 33-4a: NACK-only based HARQ-ACK feedback for multicast corresponding to a specific sequence or a PUCCH transmission</w:t>
        </w:r>
      </w:ins>
    </w:p>
    <w:p w14:paraId="00CF4EC1" w14:textId="5BB39B00" w:rsidR="00F03826" w:rsidRDefault="00F03826" w:rsidP="00F03826">
      <w:pPr>
        <w:pStyle w:val="PL"/>
        <w:rPr>
          <w:ins w:id="5699" w:author="CR#3244r1" w:date="2022-09-16T13:39:00Z"/>
        </w:rPr>
      </w:pPr>
      <w:ins w:id="5700" w:author="CR#3244r1" w:date="2022-09-16T13:42:00Z">
        <w:r>
          <w:t xml:space="preserve">    </w:t>
        </w:r>
      </w:ins>
      <w:ins w:id="5701" w:author="CR#3244r1" w:date="2022-09-16T13:39:00Z">
        <w:r>
          <w:t>nack-OnlyFeedbackSpecificResourceForMulticast-r17</w:t>
        </w:r>
      </w:ins>
      <w:ins w:id="5702" w:author="CR#3244r1" w:date="2022-09-16T13:42:00Z">
        <w:r>
          <w:t xml:space="preserve"> </w:t>
        </w:r>
      </w:ins>
      <w:ins w:id="5703" w:author="CR#3244r1" w:date="2022-09-16T13:39:00Z">
        <w:r>
          <w:t xml:space="preserve">ENUMERATED {supported}             </w:t>
        </w:r>
      </w:ins>
      <w:ins w:id="5704" w:author="CR#3244r1" w:date="2022-09-16T13:42:00Z">
        <w:r>
          <w:t xml:space="preserve">         </w:t>
        </w:r>
      </w:ins>
      <w:ins w:id="5705" w:author="CR#3244r1" w:date="2022-09-16T13:39:00Z">
        <w:r>
          <w:t>OPTIONAL,</w:t>
        </w:r>
      </w:ins>
    </w:p>
    <w:p w14:paraId="2C0CF12B" w14:textId="111D6834" w:rsidR="00F03826" w:rsidRDefault="00F03826" w:rsidP="00F03826">
      <w:pPr>
        <w:pStyle w:val="PL"/>
        <w:rPr>
          <w:ins w:id="5706" w:author="CR#3244r1" w:date="2022-09-16T13:39:00Z"/>
        </w:rPr>
      </w:pPr>
      <w:ins w:id="5707" w:author="CR#3244r1" w:date="2022-09-16T13:42:00Z">
        <w:r>
          <w:t xml:space="preserve">    </w:t>
        </w:r>
      </w:ins>
      <w:ins w:id="5708" w:author="CR#3244r1" w:date="2022-09-16T13:39:00Z">
        <w:r>
          <w:t>-- R1 33-5-1a: ACK/NACK based HARQ-ACK feedback and RRC-based enabling/disabling ACK/NACK-based feedback</w:t>
        </w:r>
      </w:ins>
    </w:p>
    <w:p w14:paraId="078CDB2A" w14:textId="2EA94333" w:rsidR="00F03826" w:rsidRDefault="00F03826" w:rsidP="00F03826">
      <w:pPr>
        <w:pStyle w:val="PL"/>
        <w:rPr>
          <w:ins w:id="5709" w:author="CR#3244r1" w:date="2022-09-16T13:39:00Z"/>
        </w:rPr>
      </w:pPr>
      <w:ins w:id="5710" w:author="CR#3244r1" w:date="2022-09-16T13:42:00Z">
        <w:r>
          <w:t xml:space="preserve">    </w:t>
        </w:r>
      </w:ins>
      <w:ins w:id="5711" w:author="CR#3244r1" w:date="2022-09-16T13:39:00Z">
        <w:r>
          <w:t>-- for SPS group-common PDSCH for multicast</w:t>
        </w:r>
      </w:ins>
    </w:p>
    <w:p w14:paraId="41C07F63" w14:textId="665C75FE" w:rsidR="00F03826" w:rsidRDefault="00F03826" w:rsidP="00F03826">
      <w:pPr>
        <w:pStyle w:val="PL"/>
        <w:rPr>
          <w:ins w:id="5712" w:author="CR#3244r1" w:date="2022-09-16T13:39:00Z"/>
        </w:rPr>
      </w:pPr>
      <w:ins w:id="5713" w:author="CR#3244r1" w:date="2022-09-16T13:42:00Z">
        <w:r>
          <w:t xml:space="preserve">    </w:t>
        </w:r>
      </w:ins>
      <w:ins w:id="5714" w:author="CR#3244r1" w:date="2022-09-16T13:39:00Z">
        <w:r>
          <w:t>ack-NACK-FeedbackForSPS-Multicast-r17</w:t>
        </w:r>
      </w:ins>
      <w:ins w:id="5715" w:author="CR#3244r1" w:date="2022-09-16T13:42:00Z">
        <w:r>
          <w:t xml:space="preserve">        </w:t>
        </w:r>
      </w:ins>
      <w:ins w:id="5716" w:author="CR#3244r1" w:date="2022-09-16T13:49:00Z">
        <w:r>
          <w:t xml:space="preserve">    </w:t>
        </w:r>
      </w:ins>
      <w:ins w:id="5717" w:author="CR#3244r1" w:date="2022-09-16T13:39:00Z">
        <w:r>
          <w:t xml:space="preserve">ENUMERATED {supported}             </w:t>
        </w:r>
      </w:ins>
      <w:ins w:id="5718" w:author="CR#3244r1" w:date="2022-09-16T13:42:00Z">
        <w:r>
          <w:t xml:space="preserve">          </w:t>
        </w:r>
      </w:ins>
      <w:ins w:id="5719" w:author="CR#3244r1" w:date="2022-09-16T13:39:00Z">
        <w:r>
          <w:t>OPTIONAL,</w:t>
        </w:r>
      </w:ins>
    </w:p>
    <w:p w14:paraId="10E3BFBD" w14:textId="509E755A" w:rsidR="00F03826" w:rsidRDefault="00F03826" w:rsidP="00F03826">
      <w:pPr>
        <w:pStyle w:val="PL"/>
        <w:rPr>
          <w:ins w:id="5720" w:author="CR#3244r1" w:date="2022-09-16T13:39:00Z"/>
        </w:rPr>
      </w:pPr>
      <w:ins w:id="5721" w:author="CR#3244r1" w:date="2022-09-16T13:42:00Z">
        <w:r>
          <w:t xml:space="preserve">    </w:t>
        </w:r>
      </w:ins>
      <w:ins w:id="5722" w:author="CR#3244r1" w:date="2022-09-16T13:39:00Z">
        <w:r>
          <w:t>-- R1 33-5-1d: PTP retransmission for SPS group-common PDSCH for multicast</w:t>
        </w:r>
      </w:ins>
    </w:p>
    <w:p w14:paraId="0C3F6B76" w14:textId="65987A34" w:rsidR="00F03826" w:rsidRDefault="00F03826" w:rsidP="00F03826">
      <w:pPr>
        <w:pStyle w:val="PL"/>
        <w:rPr>
          <w:ins w:id="5723" w:author="CR#3244r1" w:date="2022-09-16T13:39:00Z"/>
        </w:rPr>
      </w:pPr>
      <w:ins w:id="5724" w:author="CR#3244r1" w:date="2022-09-16T13:42:00Z">
        <w:r>
          <w:t xml:space="preserve">    </w:t>
        </w:r>
      </w:ins>
      <w:ins w:id="5725" w:author="CR#3244r1" w:date="2022-09-16T13:39:00Z">
        <w:r>
          <w:t>ptp-Retx-SPS-Multicast-r17</w:t>
        </w:r>
      </w:ins>
      <w:ins w:id="5726" w:author="CR#3244r1" w:date="2022-09-16T13:42:00Z">
        <w:r>
          <w:t xml:space="preserve">       </w:t>
        </w:r>
      </w:ins>
      <w:ins w:id="5727" w:author="CR#3244r1" w:date="2022-09-16T13:49:00Z">
        <w:r>
          <w:t xml:space="preserve">               </w:t>
        </w:r>
      </w:ins>
      <w:ins w:id="5728" w:author="CR#3244r1" w:date="2022-09-16T13:42:00Z">
        <w:r>
          <w:t xml:space="preserve"> </w:t>
        </w:r>
      </w:ins>
      <w:ins w:id="5729" w:author="CR#3244r1" w:date="2022-09-16T13:39:00Z">
        <w:r>
          <w:t>ENUMERATED {supported}                       OPTIONAL,</w:t>
        </w:r>
      </w:ins>
    </w:p>
    <w:p w14:paraId="780A5160" w14:textId="58A72EA4" w:rsidR="00F03826" w:rsidRDefault="00F03826" w:rsidP="00F03826">
      <w:pPr>
        <w:pStyle w:val="PL"/>
        <w:rPr>
          <w:ins w:id="5730" w:author="CR#3244r1" w:date="2022-09-16T13:39:00Z"/>
        </w:rPr>
      </w:pPr>
      <w:ins w:id="5731" w:author="CR#3244r1" w:date="2022-09-16T13:42:00Z">
        <w:r>
          <w:t xml:space="preserve">    </w:t>
        </w:r>
      </w:ins>
      <w:ins w:id="5732" w:author="CR#3244r1" w:date="2022-09-16T13:39:00Z">
        <w:r>
          <w:t>-- R4 26-1: Higher Power Limit CA DC</w:t>
        </w:r>
      </w:ins>
    </w:p>
    <w:p w14:paraId="3EE0C2F7" w14:textId="76181DED" w:rsidR="00F03826" w:rsidRDefault="00F03826" w:rsidP="00F03826">
      <w:pPr>
        <w:pStyle w:val="PL"/>
        <w:rPr>
          <w:ins w:id="5733" w:author="CR#3244r1" w:date="2022-09-16T13:39:00Z"/>
        </w:rPr>
      </w:pPr>
      <w:ins w:id="5734" w:author="CR#3244r1" w:date="2022-09-16T13:42:00Z">
        <w:r>
          <w:t xml:space="preserve">    </w:t>
        </w:r>
      </w:ins>
      <w:ins w:id="5735" w:author="CR#3244r1" w:date="2022-09-16T13:39:00Z">
        <w:r>
          <w:t xml:space="preserve">higherPowerLimit-r17 </w:t>
        </w:r>
      </w:ins>
      <w:ins w:id="5736" w:author="CR#3244r1" w:date="2022-09-16T13:42:00Z">
        <w:r>
          <w:t xml:space="preserve">                      </w:t>
        </w:r>
      </w:ins>
      <w:ins w:id="5737" w:author="CR#3244r1" w:date="2022-09-16T13:49:00Z">
        <w:r>
          <w:t xml:space="preserve">    </w:t>
        </w:r>
      </w:ins>
      <w:ins w:id="5738" w:author="CR#3244r1" w:date="2022-09-16T13:42:00Z">
        <w:r>
          <w:t xml:space="preserve">  </w:t>
        </w:r>
      </w:ins>
      <w:ins w:id="5739" w:author="CR#3244r1" w:date="2022-09-16T13:39:00Z">
        <w:r>
          <w:t>ENUMERATED {supported}                       OPTIONAL,</w:t>
        </w:r>
      </w:ins>
    </w:p>
    <w:p w14:paraId="4FA45792" w14:textId="3FA3ED6D" w:rsidR="00F03826" w:rsidRDefault="00F03826" w:rsidP="00F03826">
      <w:pPr>
        <w:pStyle w:val="PL"/>
        <w:rPr>
          <w:ins w:id="5740" w:author="CR#3244r1" w:date="2022-09-16T13:39:00Z"/>
        </w:rPr>
      </w:pPr>
      <w:ins w:id="5741" w:author="CR#3244r1" w:date="2022-09-16T13:55:00Z">
        <w:r>
          <w:t xml:space="preserve">    </w:t>
        </w:r>
      </w:ins>
      <w:ins w:id="5742" w:author="CR#3244r1" w:date="2022-09-16T13:39:00Z">
        <w:r>
          <w:t>-- R1 39-4: Parallel MsgA and SRS/PUCCH/PUSCH transmissions across CCs in intra-band non-contiguous CA</w:t>
        </w:r>
      </w:ins>
    </w:p>
    <w:p w14:paraId="6EC04DB5" w14:textId="138B00A6" w:rsidR="00F03826" w:rsidRDefault="00F03826" w:rsidP="00F03826">
      <w:pPr>
        <w:pStyle w:val="PL"/>
        <w:rPr>
          <w:ins w:id="5743" w:author="CR#3244r1" w:date="2022-09-16T13:39:00Z"/>
        </w:rPr>
      </w:pPr>
      <w:ins w:id="5744" w:author="CR#3244r1" w:date="2022-09-16T13:55:00Z">
        <w:r>
          <w:t xml:space="preserve">    </w:t>
        </w:r>
      </w:ins>
      <w:ins w:id="5745" w:author="CR#3244r1" w:date="2022-09-16T13:39:00Z">
        <w:r>
          <w:t xml:space="preserve">parallelTxMsgA-SRS-PUCCH-PUSCH-intraBand-r17     ENUMERATED {supported}      </w:t>
        </w:r>
      </w:ins>
      <w:ins w:id="5746" w:author="CR#3244r1" w:date="2022-09-16T13:42:00Z">
        <w:r>
          <w:t xml:space="preserve">                </w:t>
        </w:r>
      </w:ins>
      <w:ins w:id="5747" w:author="CR#3244r1" w:date="2022-09-16T13:52:00Z">
        <w:r>
          <w:t xml:space="preserve"> </w:t>
        </w:r>
      </w:ins>
      <w:ins w:id="5748" w:author="CR#3244r1" w:date="2022-09-16T13:39:00Z">
        <w:r>
          <w:t>OPTIONAL,</w:t>
        </w:r>
      </w:ins>
    </w:p>
    <w:p w14:paraId="7086EAE1" w14:textId="77777777" w:rsidR="00F03826" w:rsidRDefault="00F03826" w:rsidP="00F03826">
      <w:pPr>
        <w:pStyle w:val="PL"/>
        <w:rPr>
          <w:ins w:id="5749" w:author="CR#3244r1" w:date="2022-09-16T13:56:00Z"/>
        </w:rPr>
      </w:pPr>
      <w:ins w:id="5750" w:author="CR#3244r1" w:date="2022-09-16T13:39:00Z">
        <w:r>
          <w:t xml:space="preserve">    -- R1 24-11a: Capability on the number of CCs for monitoring a maximum number of BDs and non-overlapped CCEs per span when</w:t>
        </w:r>
      </w:ins>
    </w:p>
    <w:p w14:paraId="4E230187" w14:textId="46BA1F7F" w:rsidR="00F03826" w:rsidRDefault="00F03826" w:rsidP="00F03826">
      <w:pPr>
        <w:pStyle w:val="PL"/>
        <w:rPr>
          <w:ins w:id="5751" w:author="CR#3244r1" w:date="2022-09-16T13:39:00Z"/>
        </w:rPr>
      </w:pPr>
      <w:ins w:id="5752" w:author="CR#3244r1" w:date="2022-09-16T13:56:00Z">
        <w:r>
          <w:t xml:space="preserve">    --</w:t>
        </w:r>
      </w:ins>
      <w:ins w:id="5753" w:author="CR#3244r1" w:date="2022-09-16T13:39:00Z">
        <w:r>
          <w:t xml:space="preserve"> configured with DL CA with Rel-17 PDCCH monitoring capability on all the serving cells</w:t>
        </w:r>
      </w:ins>
    </w:p>
    <w:p w14:paraId="2FFE6AC4" w14:textId="3CDA496D" w:rsidR="00F03826" w:rsidRDefault="00F03826" w:rsidP="00F03826">
      <w:pPr>
        <w:pStyle w:val="PL"/>
        <w:rPr>
          <w:ins w:id="5754" w:author="CR#3244r1" w:date="2022-09-16T13:39:00Z"/>
        </w:rPr>
      </w:pPr>
      <w:ins w:id="5755" w:author="CR#3244r1" w:date="2022-09-16T13:39:00Z">
        <w:r>
          <w:t xml:space="preserve">    pdcch-MonitoringCA-r17                           INTEGER (4..16)</w:t>
        </w:r>
        <w:del w:id="5756" w:author="Draft v2" w:date="2022-09-27T19:01:00Z">
          <w:r w:rsidDel="00973FD9">
            <w:delText>,</w:delText>
          </w:r>
        </w:del>
      </w:ins>
      <w:ins w:id="5757" w:author="CR#3244r1" w:date="2022-09-16T13:42:00Z">
        <w:r>
          <w:t xml:space="preserve">                             </w:t>
        </w:r>
      </w:ins>
      <w:ins w:id="5758" w:author="Draft v2" w:date="2022-09-27T19:01:00Z">
        <w:r w:rsidR="00973FD9">
          <w:t xml:space="preserve"> </w:t>
        </w:r>
      </w:ins>
      <w:ins w:id="5759" w:author="CR#3244r1" w:date="2022-09-16T13:39:00Z">
        <w:r>
          <w:t>OPTIONAL,</w:t>
        </w:r>
      </w:ins>
    </w:p>
    <w:p w14:paraId="29E3EA4A" w14:textId="77777777" w:rsidR="00F03826" w:rsidRDefault="00F03826" w:rsidP="00F03826">
      <w:pPr>
        <w:pStyle w:val="PL"/>
        <w:rPr>
          <w:ins w:id="5760" w:author="CR#3244r1" w:date="2022-09-16T13:56:00Z"/>
        </w:rPr>
      </w:pPr>
      <w:ins w:id="5761" w:author="CR#3244r1" w:date="2022-09-16T13:42:00Z">
        <w:r>
          <w:t xml:space="preserve">    </w:t>
        </w:r>
      </w:ins>
      <w:ins w:id="5762" w:author="CR#3244r1" w:date="2022-09-16T13:39:00Z">
        <w:r>
          <w:t>-- R1 24-11f: Capability on the number of CCs for monitoring a maximum number of BDs and non-overlapped CCEs for MCG and for SCG</w:t>
        </w:r>
      </w:ins>
    </w:p>
    <w:p w14:paraId="542C85B5" w14:textId="4B652367" w:rsidR="00F03826" w:rsidRDefault="00F03826" w:rsidP="00F03826">
      <w:pPr>
        <w:pStyle w:val="PL"/>
        <w:rPr>
          <w:ins w:id="5763" w:author="CR#3244r1" w:date="2022-09-16T13:39:00Z"/>
        </w:rPr>
      </w:pPr>
      <w:ins w:id="5764" w:author="CR#3244r1" w:date="2022-09-16T13:56:00Z">
        <w:r>
          <w:t xml:space="preserve">    --</w:t>
        </w:r>
      </w:ins>
      <w:ins w:id="5765" w:author="CR#3244r1" w:date="2022-09-16T13:39:00Z">
        <w:r>
          <w:t xml:space="preserve"> when configured</w:t>
        </w:r>
      </w:ins>
      <w:ins w:id="5766" w:author="CR#3244r1" w:date="2022-09-16T13:42:00Z">
        <w:r>
          <w:t xml:space="preserve"> </w:t>
        </w:r>
      </w:ins>
      <w:ins w:id="5767" w:author="CR#3244r1" w:date="2022-09-16T13:39:00Z">
        <w:r>
          <w:t>for NR-DC operation with Rel-17 PDCCH monitoring capability on all the serving cells</w:t>
        </w:r>
      </w:ins>
    </w:p>
    <w:p w14:paraId="29EA97BC" w14:textId="77777777" w:rsidR="00F03826" w:rsidRDefault="00F03826" w:rsidP="00F03826">
      <w:pPr>
        <w:pStyle w:val="PL"/>
        <w:rPr>
          <w:ins w:id="5768" w:author="CR#3244r1" w:date="2022-09-16T13:54:00Z"/>
        </w:rPr>
      </w:pPr>
      <w:ins w:id="5769" w:author="CR#3244r1" w:date="2022-09-16T13:42:00Z">
        <w:r>
          <w:t xml:space="preserve">    </w:t>
        </w:r>
      </w:ins>
      <w:ins w:id="5770" w:author="CR#3244r1" w:date="2022-09-16T13:39:00Z">
        <w:r>
          <w:t>pdcch-BlindDetectionMCG-SCG-List-r17</w:t>
        </w:r>
      </w:ins>
      <w:ins w:id="5771" w:author="CR#3244r1" w:date="2022-09-16T13:42:00Z">
        <w:r>
          <w:t xml:space="preserve">   </w:t>
        </w:r>
      </w:ins>
      <w:ins w:id="5772" w:author="CR#3244r1" w:date="2022-09-16T13:49:00Z">
        <w:r>
          <w:t xml:space="preserve">         </w:t>
        </w:r>
      </w:ins>
      <w:ins w:id="5773" w:author="CR#3244r1" w:date="2022-09-16T13:42:00Z">
        <w:r>
          <w:t xml:space="preserve"> </w:t>
        </w:r>
      </w:ins>
      <w:ins w:id="5774" w:author="CR#3244r1" w:date="2022-09-16T13:39:00Z">
        <w:r>
          <w:t>SEQUENCE(SIZE(1..maxNrofPdcch-BlindDetection-r17)) OF PDCCH-BlindDetectionMCG-SCG-r17</w:t>
        </w:r>
      </w:ins>
    </w:p>
    <w:p w14:paraId="4B1241C0" w14:textId="33BACD3A" w:rsidR="00F03826" w:rsidRDefault="00F03826" w:rsidP="00F03826">
      <w:pPr>
        <w:pStyle w:val="PL"/>
        <w:rPr>
          <w:ins w:id="5775" w:author="CR#3244r1" w:date="2022-09-16T13:39:00Z"/>
        </w:rPr>
      </w:pPr>
      <w:ins w:id="5776" w:author="CR#3244r1" w:date="2022-09-16T13:54:00Z">
        <w:r>
          <w:t xml:space="preserve">                                                                                          </w:t>
        </w:r>
      </w:ins>
      <w:ins w:id="5777" w:author="CR#3244r1" w:date="2022-09-16T13:42:00Z">
        <w:r>
          <w:t xml:space="preserve">        </w:t>
        </w:r>
      </w:ins>
      <w:ins w:id="5778" w:author="CR#3244r1" w:date="2022-09-16T13:39:00Z">
        <w:r>
          <w:t>OPTIONAL,</w:t>
        </w:r>
      </w:ins>
    </w:p>
    <w:p w14:paraId="5AFB1C0A" w14:textId="77777777" w:rsidR="00F03826" w:rsidRDefault="00F03826" w:rsidP="00F03826">
      <w:pPr>
        <w:pStyle w:val="PL"/>
        <w:rPr>
          <w:ins w:id="5779" w:author="CR#3244r1" w:date="2022-09-16T13:50:00Z"/>
        </w:rPr>
      </w:pPr>
      <w:ins w:id="5780" w:author="CR#3244r1" w:date="2022-09-16T13:42:00Z">
        <w:r>
          <w:t xml:space="preserve">    </w:t>
        </w:r>
      </w:ins>
      <w:ins w:id="5781" w:author="CR#3244r1" w:date="2022-09-16T13:39:00Z">
        <w:r>
          <w:t>-- R1 24-11c: Number of carriers for CCE/BD scaling with DL CA with mix of Rel. 17 and Rel. 15 PDCCH monitoring capabilities on</w:t>
        </w:r>
      </w:ins>
    </w:p>
    <w:p w14:paraId="1336871F" w14:textId="4E105D46" w:rsidR="00F03826" w:rsidRDefault="00F03826" w:rsidP="00F03826">
      <w:pPr>
        <w:pStyle w:val="PL"/>
        <w:rPr>
          <w:ins w:id="5782" w:author="CR#3244r1" w:date="2022-09-16T13:39:00Z"/>
        </w:rPr>
      </w:pPr>
      <w:ins w:id="5783" w:author="CR#3244r1" w:date="2022-09-16T13:50:00Z">
        <w:r>
          <w:t xml:space="preserve">    --</w:t>
        </w:r>
      </w:ins>
      <w:ins w:id="5784" w:author="CR#3244r1" w:date="2022-09-16T13:39:00Z">
        <w:r>
          <w:t xml:space="preserve"> different</w:t>
        </w:r>
      </w:ins>
      <w:ins w:id="5785" w:author="CR#3244r1" w:date="2022-09-16T13:42:00Z">
        <w:r>
          <w:t xml:space="preserve"> </w:t>
        </w:r>
      </w:ins>
      <w:ins w:id="5786" w:author="CR#3244r1" w:date="2022-09-16T13:39:00Z">
        <w:r>
          <w:t>Carriers</w:t>
        </w:r>
      </w:ins>
    </w:p>
    <w:p w14:paraId="491F5AFF" w14:textId="77777777" w:rsidR="00F03826" w:rsidRDefault="00F03826" w:rsidP="00F03826">
      <w:pPr>
        <w:pStyle w:val="PL"/>
        <w:rPr>
          <w:ins w:id="5787" w:author="CR#3244r1" w:date="2022-09-16T13:50:00Z"/>
        </w:rPr>
      </w:pPr>
      <w:ins w:id="5788" w:author="CR#3244r1" w:date="2022-09-16T13:42:00Z">
        <w:r>
          <w:t xml:space="preserve">    </w:t>
        </w:r>
      </w:ins>
      <w:ins w:id="5789" w:author="CR#3244r1" w:date="2022-09-16T13:39:00Z">
        <w:r>
          <w:t>-- R1 24-11g: Number of carriers for CCE/BD scaling for MCG and for SCG when configured for NR-DC operation with mix of Rel. 17 and</w:t>
        </w:r>
      </w:ins>
    </w:p>
    <w:p w14:paraId="17231741" w14:textId="26C9ADB9" w:rsidR="00F03826" w:rsidRDefault="00F03826" w:rsidP="00F03826">
      <w:pPr>
        <w:pStyle w:val="PL"/>
        <w:rPr>
          <w:ins w:id="5790" w:author="CR#3244r1" w:date="2022-09-16T13:39:00Z"/>
        </w:rPr>
      </w:pPr>
      <w:ins w:id="5791" w:author="CR#3244r1" w:date="2022-09-16T13:50:00Z">
        <w:r>
          <w:t xml:space="preserve">    --</w:t>
        </w:r>
      </w:ins>
      <w:ins w:id="5792" w:author="CR#3244r1" w:date="2022-09-16T13:39:00Z">
        <w:r>
          <w:t xml:space="preserve"> Rel. 15</w:t>
        </w:r>
      </w:ins>
      <w:ins w:id="5793" w:author="CR#3244r1" w:date="2022-09-16T13:42:00Z">
        <w:r>
          <w:t xml:space="preserve"> </w:t>
        </w:r>
      </w:ins>
      <w:ins w:id="5794" w:author="CR#3244r1" w:date="2022-09-16T13:39:00Z">
        <w:r>
          <w:t>PDCCH monitoring capabilities on different carriers</w:t>
        </w:r>
      </w:ins>
    </w:p>
    <w:p w14:paraId="647E42F5" w14:textId="77777777" w:rsidR="00F03826" w:rsidRDefault="00F03826" w:rsidP="00F03826">
      <w:pPr>
        <w:pStyle w:val="PL"/>
        <w:rPr>
          <w:ins w:id="5795" w:author="CR#3244r1" w:date="2022-09-16T13:53:00Z"/>
        </w:rPr>
      </w:pPr>
      <w:ins w:id="5796" w:author="CR#3244r1" w:date="2022-09-16T13:42:00Z">
        <w:r>
          <w:t xml:space="preserve">    </w:t>
        </w:r>
      </w:ins>
      <w:ins w:id="5797" w:author="CR#3244r1" w:date="2022-09-16T13:39:00Z">
        <w:r>
          <w:t>pdcch-BlindDetectionMixedList1-r17</w:t>
        </w:r>
      </w:ins>
      <w:ins w:id="5798" w:author="CR#3244r1" w:date="2022-09-16T13:42:00Z">
        <w:r>
          <w:t xml:space="preserve">   </w:t>
        </w:r>
      </w:ins>
      <w:ins w:id="5799" w:author="CR#3244r1" w:date="2022-09-16T13:49:00Z">
        <w:r>
          <w:t xml:space="preserve">           </w:t>
        </w:r>
      </w:ins>
      <w:ins w:id="5800" w:author="CR#3244r1" w:date="2022-09-16T13:42:00Z">
        <w:r>
          <w:t xml:space="preserve"> </w:t>
        </w:r>
      </w:ins>
      <w:ins w:id="5801" w:author="CR#3244r1" w:date="2022-09-16T13:39:00Z">
        <w:r>
          <w:t>SEQUENCE(SIZE(1..maxNrofPdcch-BlindDetection-r17)) OF PDCCH-BlindDetectionMixed-r17</w:t>
        </w:r>
      </w:ins>
    </w:p>
    <w:p w14:paraId="383FCCC4" w14:textId="599DBE0C" w:rsidR="00F03826" w:rsidRDefault="00F03826" w:rsidP="00F03826">
      <w:pPr>
        <w:pStyle w:val="PL"/>
        <w:rPr>
          <w:ins w:id="5802" w:author="CR#3244r1" w:date="2022-09-16T13:39:00Z"/>
        </w:rPr>
      </w:pPr>
      <w:ins w:id="5803" w:author="CR#3244r1" w:date="2022-09-16T13:53:00Z">
        <w:r>
          <w:t xml:space="preserve">                                                 </w:t>
        </w:r>
      </w:ins>
      <w:ins w:id="5804" w:author="CR#3244r1" w:date="2022-09-16T13:42:00Z">
        <w:r>
          <w:t xml:space="preserve">        </w:t>
        </w:r>
      </w:ins>
      <w:ins w:id="5805" w:author="CR#3244r1" w:date="2022-09-16T13:53:00Z">
        <w:r>
          <w:t xml:space="preserve">                                         </w:t>
        </w:r>
      </w:ins>
      <w:ins w:id="5806" w:author="CR#3244r1" w:date="2022-09-16T13:39:00Z">
        <w:r>
          <w:t>OPTIONAL,</w:t>
        </w:r>
      </w:ins>
    </w:p>
    <w:p w14:paraId="5A8FD207" w14:textId="77777777" w:rsidR="00F03826" w:rsidRDefault="00F03826" w:rsidP="00F03826">
      <w:pPr>
        <w:pStyle w:val="PL"/>
        <w:rPr>
          <w:ins w:id="5807" w:author="CR#3244r1" w:date="2022-09-16T13:51:00Z"/>
        </w:rPr>
      </w:pPr>
      <w:ins w:id="5808" w:author="CR#3244r1" w:date="2022-09-16T13:42:00Z">
        <w:r>
          <w:t xml:space="preserve">    </w:t>
        </w:r>
      </w:ins>
      <w:ins w:id="5809" w:author="CR#3244r1" w:date="2022-09-16T13:39:00Z">
        <w:r>
          <w:t>-- R1 24-11d: Number of carriers for CCE/BD scaling with DL CA with mix of Rel. 17 and Rel. 16 PDCCH monitoring capabilities on</w:t>
        </w:r>
      </w:ins>
    </w:p>
    <w:p w14:paraId="323B7EF3" w14:textId="0E82A3D9" w:rsidR="00F03826" w:rsidRDefault="00F03826" w:rsidP="00F03826">
      <w:pPr>
        <w:pStyle w:val="PL"/>
        <w:rPr>
          <w:ins w:id="5810" w:author="CR#3244r1" w:date="2022-09-16T13:39:00Z"/>
        </w:rPr>
      </w:pPr>
      <w:ins w:id="5811" w:author="CR#3244r1" w:date="2022-09-16T13:51:00Z">
        <w:r>
          <w:t xml:space="preserve">    --</w:t>
        </w:r>
      </w:ins>
      <w:ins w:id="5812" w:author="CR#3244r1" w:date="2022-09-16T13:39:00Z">
        <w:r>
          <w:t xml:space="preserve"> different</w:t>
        </w:r>
      </w:ins>
      <w:ins w:id="5813" w:author="CR#3244r1" w:date="2022-09-16T13:42:00Z">
        <w:r>
          <w:t xml:space="preserve"> </w:t>
        </w:r>
      </w:ins>
      <w:ins w:id="5814" w:author="CR#3244r1" w:date="2022-09-16T13:39:00Z">
        <w:r>
          <w:t>Carriers</w:t>
        </w:r>
      </w:ins>
    </w:p>
    <w:p w14:paraId="47150B14" w14:textId="77777777" w:rsidR="00F03826" w:rsidRDefault="00F03826" w:rsidP="00F03826">
      <w:pPr>
        <w:pStyle w:val="PL"/>
        <w:rPr>
          <w:ins w:id="5815" w:author="CR#3244r1" w:date="2022-09-16T13:51:00Z"/>
        </w:rPr>
      </w:pPr>
      <w:ins w:id="5816" w:author="CR#3244r1" w:date="2022-09-16T13:42:00Z">
        <w:r>
          <w:t xml:space="preserve">    </w:t>
        </w:r>
      </w:ins>
      <w:ins w:id="5817" w:author="CR#3244r1" w:date="2022-09-16T13:39:00Z">
        <w:r>
          <w:t>-- R1 24-11h: Number of carriers for CCE/BD scaling for MCG and for SCG when configured for NR-DC operation with mix of Rel. 17 and</w:t>
        </w:r>
      </w:ins>
    </w:p>
    <w:p w14:paraId="298ED7CD" w14:textId="623517C8" w:rsidR="00F03826" w:rsidRDefault="00F03826" w:rsidP="00F03826">
      <w:pPr>
        <w:pStyle w:val="PL"/>
        <w:rPr>
          <w:ins w:id="5818" w:author="CR#3244r1" w:date="2022-09-16T13:39:00Z"/>
        </w:rPr>
      </w:pPr>
      <w:ins w:id="5819" w:author="CR#3244r1" w:date="2022-09-16T13:51:00Z">
        <w:r>
          <w:t xml:space="preserve">    --</w:t>
        </w:r>
      </w:ins>
      <w:ins w:id="5820" w:author="CR#3244r1" w:date="2022-09-16T13:39:00Z">
        <w:r>
          <w:t xml:space="preserve"> Rel. 16</w:t>
        </w:r>
      </w:ins>
      <w:ins w:id="5821" w:author="CR#3244r1" w:date="2022-09-16T13:42:00Z">
        <w:r>
          <w:t xml:space="preserve"> </w:t>
        </w:r>
      </w:ins>
      <w:ins w:id="5822" w:author="CR#3244r1" w:date="2022-09-16T13:39:00Z">
        <w:r>
          <w:t>PDCCH monitoring capabilities on different carriers</w:t>
        </w:r>
      </w:ins>
    </w:p>
    <w:p w14:paraId="0F76B6EE" w14:textId="77777777" w:rsidR="00F03826" w:rsidRDefault="00F03826" w:rsidP="00F03826">
      <w:pPr>
        <w:pStyle w:val="PL"/>
        <w:rPr>
          <w:ins w:id="5823" w:author="CR#3244r1" w:date="2022-09-16T13:53:00Z"/>
        </w:rPr>
      </w:pPr>
      <w:ins w:id="5824" w:author="CR#3244r1" w:date="2022-09-16T13:42:00Z">
        <w:r>
          <w:t xml:space="preserve">    </w:t>
        </w:r>
      </w:ins>
      <w:ins w:id="5825" w:author="CR#3244r1" w:date="2022-09-16T13:39:00Z">
        <w:r>
          <w:t>pdcch-BlindDetectionMixedList2-r17</w:t>
        </w:r>
      </w:ins>
      <w:ins w:id="5826" w:author="CR#3244r1" w:date="2022-09-16T13:42:00Z">
        <w:r>
          <w:t xml:space="preserve">  </w:t>
        </w:r>
      </w:ins>
      <w:ins w:id="5827" w:author="CR#3244r1" w:date="2022-09-16T13:50:00Z">
        <w:r>
          <w:t xml:space="preserve">           </w:t>
        </w:r>
      </w:ins>
      <w:ins w:id="5828" w:author="CR#3244r1" w:date="2022-09-16T13:42:00Z">
        <w:r>
          <w:t xml:space="preserve">  </w:t>
        </w:r>
      </w:ins>
      <w:ins w:id="5829" w:author="CR#3244r1" w:date="2022-09-16T13:39:00Z">
        <w:r>
          <w:t>SEQUENCE(SIZE(1..maxNrofPdcch-BlindDetection-r17)) OF PDCCH-BlindDetectionMixed-r17</w:t>
        </w:r>
      </w:ins>
    </w:p>
    <w:p w14:paraId="67F99CC0" w14:textId="4FA933C7" w:rsidR="00F03826" w:rsidRDefault="00F03826" w:rsidP="00F03826">
      <w:pPr>
        <w:pStyle w:val="PL"/>
        <w:rPr>
          <w:ins w:id="5830" w:author="CR#3244r1" w:date="2022-09-16T13:39:00Z"/>
        </w:rPr>
      </w:pPr>
      <w:ins w:id="5831" w:author="CR#3244r1" w:date="2022-09-16T13:53:00Z">
        <w:r>
          <w:t xml:space="preserve">                                                                                          </w:t>
        </w:r>
      </w:ins>
      <w:ins w:id="5832" w:author="CR#3244r1" w:date="2022-09-16T13:42:00Z">
        <w:r>
          <w:t xml:space="preserve">        </w:t>
        </w:r>
      </w:ins>
      <w:ins w:id="5833" w:author="CR#3244r1" w:date="2022-09-16T13:39:00Z">
        <w:r>
          <w:t>OPTIONAL,</w:t>
        </w:r>
      </w:ins>
    </w:p>
    <w:p w14:paraId="4FECB233" w14:textId="77777777" w:rsidR="00F03826" w:rsidRDefault="00F03826" w:rsidP="00F03826">
      <w:pPr>
        <w:pStyle w:val="PL"/>
        <w:rPr>
          <w:ins w:id="5834" w:author="CR#3244r1" w:date="2022-09-16T13:51:00Z"/>
        </w:rPr>
      </w:pPr>
      <w:ins w:id="5835" w:author="CR#3244r1" w:date="2022-09-16T13:42:00Z">
        <w:r>
          <w:t xml:space="preserve">    </w:t>
        </w:r>
      </w:ins>
      <w:ins w:id="5836" w:author="CR#3244r1" w:date="2022-09-16T13:39:00Z">
        <w:r>
          <w:t>-- R1 24-11e: Number of carriers for CCE/BD scaling with DL CA with mix of Rel. 17, Rel. 16 and Rel. 15 PDCCH monitoring</w:t>
        </w:r>
      </w:ins>
    </w:p>
    <w:p w14:paraId="79B846D9" w14:textId="5BC6345C" w:rsidR="00F03826" w:rsidRDefault="00F03826" w:rsidP="00F03826">
      <w:pPr>
        <w:pStyle w:val="PL"/>
        <w:rPr>
          <w:ins w:id="5837" w:author="CR#3244r1" w:date="2022-09-16T13:39:00Z"/>
        </w:rPr>
      </w:pPr>
      <w:ins w:id="5838" w:author="CR#3244r1" w:date="2022-09-16T13:51:00Z">
        <w:r>
          <w:t xml:space="preserve">    --</w:t>
        </w:r>
      </w:ins>
      <w:ins w:id="5839" w:author="CR#3244r1" w:date="2022-09-16T13:39:00Z">
        <w:r>
          <w:t xml:space="preserve"> capabilities on</w:t>
        </w:r>
      </w:ins>
      <w:ins w:id="5840" w:author="CR#3244r1" w:date="2022-09-16T13:42:00Z">
        <w:r>
          <w:t xml:space="preserve"> </w:t>
        </w:r>
      </w:ins>
      <w:ins w:id="5841" w:author="CR#3244r1" w:date="2022-09-16T13:39:00Z">
        <w:r>
          <w:t>different carriers</w:t>
        </w:r>
      </w:ins>
    </w:p>
    <w:p w14:paraId="013534E3" w14:textId="77777777" w:rsidR="00F03826" w:rsidRDefault="00F03826" w:rsidP="00F03826">
      <w:pPr>
        <w:pStyle w:val="PL"/>
        <w:rPr>
          <w:ins w:id="5842" w:author="CR#3244r1" w:date="2022-09-16T13:51:00Z"/>
        </w:rPr>
      </w:pPr>
      <w:ins w:id="5843" w:author="CR#3244r1" w:date="2022-09-16T13:42:00Z">
        <w:r>
          <w:t xml:space="preserve">    </w:t>
        </w:r>
      </w:ins>
      <w:ins w:id="5844" w:author="CR#3244r1" w:date="2022-09-16T13:39:00Z">
        <w:r>
          <w:t>-- R1 24-11i: Number of carriers for CCE/BD scaling for MCG and for SCG when configured for NR-DC operation with mix of Rel. 17,</w:t>
        </w:r>
      </w:ins>
    </w:p>
    <w:p w14:paraId="110C108A" w14:textId="2D65FBD7" w:rsidR="00F03826" w:rsidRDefault="00F03826" w:rsidP="00F03826">
      <w:pPr>
        <w:pStyle w:val="PL"/>
        <w:rPr>
          <w:ins w:id="5845" w:author="CR#3244r1" w:date="2022-09-16T13:39:00Z"/>
        </w:rPr>
      </w:pPr>
      <w:ins w:id="5846" w:author="CR#3244r1" w:date="2022-09-16T13:51:00Z">
        <w:r>
          <w:t xml:space="preserve">    --</w:t>
        </w:r>
      </w:ins>
      <w:ins w:id="5847" w:author="CR#3244r1" w:date="2022-09-16T13:39:00Z">
        <w:r>
          <w:t xml:space="preserve"> Rel. 16 and</w:t>
        </w:r>
      </w:ins>
      <w:ins w:id="5848" w:author="CR#3244r1" w:date="2022-09-16T13:42:00Z">
        <w:r>
          <w:t xml:space="preserve"> </w:t>
        </w:r>
      </w:ins>
      <w:ins w:id="5849" w:author="CR#3244r1" w:date="2022-09-16T13:39:00Z">
        <w:r>
          <w:t>Rel. 15 PDCCH monitoring capabilities on different carriers</w:t>
        </w:r>
      </w:ins>
    </w:p>
    <w:p w14:paraId="5DF30344" w14:textId="77777777" w:rsidR="00F03826" w:rsidRDefault="00F03826" w:rsidP="00F03826">
      <w:pPr>
        <w:pStyle w:val="PL"/>
        <w:rPr>
          <w:ins w:id="5850" w:author="CR#3244r1" w:date="2022-09-16T13:53:00Z"/>
        </w:rPr>
      </w:pPr>
      <w:ins w:id="5851" w:author="CR#3244r1" w:date="2022-09-16T13:42:00Z">
        <w:r>
          <w:t xml:space="preserve">    </w:t>
        </w:r>
      </w:ins>
      <w:ins w:id="5852" w:author="CR#3244r1" w:date="2022-09-16T13:39:00Z">
        <w:r>
          <w:t>pdcch-BlindDetectionMixedList3-r17</w:t>
        </w:r>
      </w:ins>
      <w:ins w:id="5853" w:author="CR#3244r1" w:date="2022-09-16T13:42:00Z">
        <w:r>
          <w:t xml:space="preserve">    </w:t>
        </w:r>
      </w:ins>
      <w:ins w:id="5854" w:author="CR#3244r1" w:date="2022-09-16T13:50:00Z">
        <w:r>
          <w:t xml:space="preserve">           </w:t>
        </w:r>
      </w:ins>
      <w:ins w:id="5855" w:author="CR#3244r1" w:date="2022-09-16T13:39:00Z">
        <w:r>
          <w:t>SEQUENCE(SIZE(1..maxNrofPdcch-BlindDetection-r17)) OF PDCCH-BlindDetectionMixed1-r17</w:t>
        </w:r>
      </w:ins>
    </w:p>
    <w:p w14:paraId="16E3459E" w14:textId="7B4240CE" w:rsidR="00F03826" w:rsidRDefault="00F03826" w:rsidP="00F03826">
      <w:pPr>
        <w:pStyle w:val="PL"/>
        <w:rPr>
          <w:ins w:id="5856" w:author="CR#3244r1" w:date="2022-09-16T13:39:00Z"/>
        </w:rPr>
      </w:pPr>
      <w:ins w:id="5857" w:author="CR#3244r1" w:date="2022-09-16T13:53:00Z">
        <w:r>
          <w:t xml:space="preserve">                                                         </w:t>
        </w:r>
      </w:ins>
      <w:ins w:id="5858" w:author="CR#3244r1" w:date="2022-09-16T13:54:00Z">
        <w:r>
          <w:t xml:space="preserve">                                 </w:t>
        </w:r>
      </w:ins>
      <w:ins w:id="5859" w:author="CR#3244r1" w:date="2022-09-16T13:42:00Z">
        <w:r>
          <w:t xml:space="preserve">        </w:t>
        </w:r>
      </w:ins>
      <w:ins w:id="5860" w:author="CR#3244r1" w:date="2022-09-16T13:39:00Z">
        <w:r>
          <w:t>OPTIONAL</w:t>
        </w:r>
      </w:ins>
    </w:p>
    <w:p w14:paraId="27F27CD1" w14:textId="77777777" w:rsidR="00F03826" w:rsidRDefault="00F03826" w:rsidP="00F03826">
      <w:pPr>
        <w:pStyle w:val="PL"/>
        <w:rPr>
          <w:ins w:id="5861" w:author="CR#3244r1" w:date="2022-09-16T13:39:00Z"/>
        </w:rPr>
      </w:pPr>
      <w:ins w:id="5862" w:author="CR#3244r1" w:date="2022-09-16T13:39:00Z">
        <w:r>
          <w:t>}</w:t>
        </w:r>
      </w:ins>
    </w:p>
    <w:p w14:paraId="1C3788C8" w14:textId="77777777" w:rsidR="00F03826" w:rsidRPr="00962B3F" w:rsidRDefault="00F03826"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66F7CB" w14:textId="59475C4D" w:rsidR="00F03826" w:rsidRDefault="00F03826" w:rsidP="00F03826">
      <w:pPr>
        <w:pStyle w:val="PL"/>
        <w:rPr>
          <w:ins w:id="5863" w:author="CR#3430r1" w:date="2022-09-20T22:22:00Z"/>
        </w:rPr>
      </w:pPr>
    </w:p>
    <w:p w14:paraId="418BD1D8" w14:textId="5B0F1A9D" w:rsidR="00B04F4B" w:rsidRDefault="00B04F4B" w:rsidP="00B04F4B">
      <w:pPr>
        <w:pStyle w:val="PL"/>
        <w:rPr>
          <w:ins w:id="5864" w:author="CR#3430r1" w:date="2022-09-20T22:22:00Z"/>
        </w:rPr>
      </w:pPr>
      <w:ins w:id="5865" w:author="CR#3430r1" w:date="2022-09-20T22:22:00Z">
        <w:r>
          <w:t xml:space="preserve">PDCCH-BlindDetectionMixedList-r16::= </w:t>
        </w:r>
      </w:ins>
      <w:ins w:id="5866" w:author="CR#3430r1" w:date="2022-09-20T22:24:00Z">
        <w:r>
          <w:t xml:space="preserve">      </w:t>
        </w:r>
      </w:ins>
      <w:ins w:id="5867" w:author="CR#3430r1" w:date="2022-09-20T22:22:00Z">
        <w:r>
          <w:t>SEQUENCE {</w:t>
        </w:r>
      </w:ins>
    </w:p>
    <w:p w14:paraId="2BFE0FF4" w14:textId="42B99322" w:rsidR="00B04F4B" w:rsidRDefault="00B04F4B" w:rsidP="00B04F4B">
      <w:pPr>
        <w:pStyle w:val="PL"/>
        <w:rPr>
          <w:ins w:id="5868" w:author="CR#3430r1" w:date="2022-09-20T22:22:00Z"/>
        </w:rPr>
      </w:pPr>
      <w:ins w:id="5869" w:author="CR#3430r1" w:date="2022-09-20T22:23:00Z">
        <w:r>
          <w:t xml:space="preserve">    </w:t>
        </w:r>
      </w:ins>
      <w:ins w:id="5870" w:author="CR#3430r1" w:date="2022-09-20T22:22:00Z">
        <w:r>
          <w:t>pdcch-BlindDetectionCA-MixedExt-r16</w:t>
        </w:r>
      </w:ins>
      <w:ins w:id="5871" w:author="CR#3430r1" w:date="2022-09-20T22:23:00Z">
        <w:r>
          <w:t xml:space="preserve">        </w:t>
        </w:r>
      </w:ins>
      <w:ins w:id="5872" w:author="CR#3430r1" w:date="2022-09-20T22:22:00Z">
        <w:r>
          <w:t>CHOICE {</w:t>
        </w:r>
      </w:ins>
    </w:p>
    <w:p w14:paraId="4CB6DE3A" w14:textId="6C5FBFA8" w:rsidR="00B04F4B" w:rsidRDefault="00B04F4B" w:rsidP="00B04F4B">
      <w:pPr>
        <w:pStyle w:val="PL"/>
        <w:rPr>
          <w:ins w:id="5873" w:author="CR#3430r1" w:date="2022-09-20T22:22:00Z"/>
        </w:rPr>
      </w:pPr>
      <w:ins w:id="5874" w:author="CR#3430r1" w:date="2022-09-20T22:23:00Z">
        <w:r>
          <w:t xml:space="preserve">        </w:t>
        </w:r>
      </w:ins>
      <w:ins w:id="5875" w:author="CR#3430r1" w:date="2022-09-20T22:22:00Z">
        <w:r>
          <w:t>pdcch-BlindDetectionCA-Mixed-v16</w:t>
        </w:r>
      </w:ins>
      <w:ins w:id="5876" w:author="CR#3430r1" w:date="2022-09-20T22:23:00Z">
        <w:r>
          <w:t xml:space="preserve">a0                </w:t>
        </w:r>
      </w:ins>
      <w:ins w:id="5877" w:author="CR#3430r1" w:date="2022-09-20T22:22:00Z">
        <w:r>
          <w:t>PDCCH-BlindDetectionCA-MixedExt-r16,</w:t>
        </w:r>
      </w:ins>
    </w:p>
    <w:p w14:paraId="1E784811" w14:textId="6F6C28C6" w:rsidR="00B04F4B" w:rsidRDefault="00B04F4B" w:rsidP="00B04F4B">
      <w:pPr>
        <w:pStyle w:val="PL"/>
        <w:rPr>
          <w:ins w:id="5878" w:author="CR#3430r1" w:date="2022-09-20T22:22:00Z"/>
        </w:rPr>
      </w:pPr>
      <w:ins w:id="5879" w:author="CR#3430r1" w:date="2022-09-20T22:23:00Z">
        <w:r>
          <w:t xml:space="preserve">        </w:t>
        </w:r>
      </w:ins>
      <w:ins w:id="5880" w:author="CR#3430r1" w:date="2022-09-20T22:22:00Z">
        <w:r>
          <w:t>pdcch-BlindDetectionCA-Mixed-NonAlignedSpan-v16</w:t>
        </w:r>
      </w:ins>
      <w:ins w:id="5881" w:author="CR#3430r1" w:date="2022-09-20T22:23:00Z">
        <w:r>
          <w:t xml:space="preserve">a0 </w:t>
        </w:r>
      </w:ins>
      <w:ins w:id="5882" w:author="CR#3430r1" w:date="2022-09-20T22:22:00Z">
        <w:r>
          <w:t>PDCCH-BlindDetectionCA-MixedExt-r16</w:t>
        </w:r>
      </w:ins>
    </w:p>
    <w:p w14:paraId="0771645C" w14:textId="7499A535" w:rsidR="00B04F4B" w:rsidRDefault="00B04F4B" w:rsidP="00B04F4B">
      <w:pPr>
        <w:pStyle w:val="PL"/>
        <w:rPr>
          <w:ins w:id="5883" w:author="CR#3430r1" w:date="2022-09-20T22:22:00Z"/>
        </w:rPr>
      </w:pPr>
      <w:ins w:id="5884" w:author="CR#3430r1" w:date="2022-09-20T22:23:00Z">
        <w:r>
          <w:t xml:space="preserve">    </w:t>
        </w:r>
      </w:ins>
      <w:ins w:id="5885" w:author="CR#3430r1" w:date="2022-09-20T22:22:00Z">
        <w:r>
          <w:t>}</w:t>
        </w:r>
      </w:ins>
      <w:ins w:id="5886" w:author="CR#3430r1" w:date="2022-09-20T22:23:00Z">
        <w:r>
          <w:t xml:space="preserve">                                                                           </w:t>
        </w:r>
      </w:ins>
      <w:ins w:id="5887" w:author="CR#3430r1" w:date="2022-09-20T22:25:00Z">
        <w:r>
          <w:t xml:space="preserve">             </w:t>
        </w:r>
      </w:ins>
      <w:ins w:id="5888" w:author="CR#3430r1" w:date="2022-09-20T22:23:00Z">
        <w:r>
          <w:t xml:space="preserve">     </w:t>
        </w:r>
      </w:ins>
      <w:ins w:id="5889" w:author="CR#3430r1" w:date="2022-09-20T22:22:00Z">
        <w:r>
          <w:t>OPTIONAL,</w:t>
        </w:r>
      </w:ins>
    </w:p>
    <w:p w14:paraId="2423C908" w14:textId="4EBB66DE" w:rsidR="00B04F4B" w:rsidRDefault="00B04F4B" w:rsidP="00B04F4B">
      <w:pPr>
        <w:pStyle w:val="PL"/>
        <w:rPr>
          <w:ins w:id="5890" w:author="CR#3430r1" w:date="2022-09-20T22:22:00Z"/>
        </w:rPr>
      </w:pPr>
      <w:ins w:id="5891" w:author="CR#3430r1" w:date="2022-09-20T22:23:00Z">
        <w:r>
          <w:t xml:space="preserve">    </w:t>
        </w:r>
      </w:ins>
      <w:ins w:id="5892" w:author="CR#3430r1" w:date="2022-09-20T22:22:00Z">
        <w:r>
          <w:t>pdcch-BlindDetectionCG-UE-MixedExt-r16</w:t>
        </w:r>
      </w:ins>
      <w:ins w:id="5893" w:author="CR#3430r1" w:date="2022-09-20T22:23:00Z">
        <w:r>
          <w:t xml:space="preserve">     </w:t>
        </w:r>
      </w:ins>
      <w:ins w:id="5894" w:author="CR#3430r1" w:date="2022-09-20T22:22:00Z">
        <w:r>
          <w:t>SEQUENCE{</w:t>
        </w:r>
      </w:ins>
    </w:p>
    <w:p w14:paraId="0BE406CF" w14:textId="0D879EB9" w:rsidR="00B04F4B" w:rsidRDefault="00B04F4B" w:rsidP="00B04F4B">
      <w:pPr>
        <w:pStyle w:val="PL"/>
        <w:rPr>
          <w:ins w:id="5895" w:author="CR#3430r1" w:date="2022-09-20T22:22:00Z"/>
        </w:rPr>
      </w:pPr>
      <w:ins w:id="5896" w:author="CR#3430r1" w:date="2022-09-20T22:23:00Z">
        <w:r>
          <w:t xml:space="preserve">    </w:t>
        </w:r>
      </w:ins>
      <w:ins w:id="5897" w:author="CR#3430r1" w:date="2022-09-20T22:22:00Z">
        <w:r>
          <w:t>pdcch-BlindDetectionMCG-UE-Mixed-v16</w:t>
        </w:r>
      </w:ins>
      <w:ins w:id="5898" w:author="CR#3430r1" w:date="2022-09-20T22:23:00Z">
        <w:r>
          <w:t xml:space="preserve">a0                </w:t>
        </w:r>
      </w:ins>
      <w:ins w:id="5899" w:author="CR#3430r1" w:date="2022-09-20T22:22:00Z">
        <w:r>
          <w:t>PDCCH-BlindDetectionCG-UE-MixedExt-r16</w:t>
        </w:r>
      </w:ins>
      <w:ins w:id="5900" w:author="Draft v2" w:date="2022-09-27T19:15:00Z">
        <w:r w:rsidR="003431E3">
          <w:t>,</w:t>
        </w:r>
      </w:ins>
    </w:p>
    <w:p w14:paraId="45E5F0F1" w14:textId="045CD5C7" w:rsidR="00B04F4B" w:rsidRDefault="00B04F4B" w:rsidP="00B04F4B">
      <w:pPr>
        <w:pStyle w:val="PL"/>
        <w:rPr>
          <w:ins w:id="5901" w:author="CR#3430r1" w:date="2022-09-20T22:22:00Z"/>
        </w:rPr>
      </w:pPr>
      <w:ins w:id="5902" w:author="CR#3430r1" w:date="2022-09-20T22:23:00Z">
        <w:r>
          <w:t xml:space="preserve">        </w:t>
        </w:r>
      </w:ins>
      <w:ins w:id="5903" w:author="CR#3430r1" w:date="2022-09-20T22:22:00Z">
        <w:r>
          <w:t>pdcch-BlindDetectionSCG-UE-Mixed-v16</w:t>
        </w:r>
      </w:ins>
      <w:ins w:id="5904" w:author="CR#3430r1" w:date="2022-09-20T22:23:00Z">
        <w:r>
          <w:t xml:space="preserve">a0            </w:t>
        </w:r>
      </w:ins>
      <w:ins w:id="5905" w:author="CR#3430r1" w:date="2022-09-20T22:22:00Z">
        <w:r>
          <w:t>PDCCH-BlindDetectionCG-UE-MixedExt-r16</w:t>
        </w:r>
      </w:ins>
    </w:p>
    <w:p w14:paraId="21591ACE" w14:textId="213E39AE" w:rsidR="00B04F4B" w:rsidRDefault="00B04F4B" w:rsidP="00B04F4B">
      <w:pPr>
        <w:pStyle w:val="PL"/>
        <w:rPr>
          <w:ins w:id="5906" w:author="CR#3430r1" w:date="2022-09-20T22:22:00Z"/>
        </w:rPr>
      </w:pPr>
      <w:ins w:id="5907" w:author="CR#3430r1" w:date="2022-09-20T22:23:00Z">
        <w:r>
          <w:t xml:space="preserve">    </w:t>
        </w:r>
      </w:ins>
      <w:ins w:id="5908" w:author="CR#3430r1" w:date="2022-09-20T22:22:00Z">
        <w:r>
          <w:t>}</w:t>
        </w:r>
      </w:ins>
      <w:ins w:id="5909" w:author="CR#3430r1" w:date="2022-09-20T22:23:00Z">
        <w:r>
          <w:t xml:space="preserve">                                                                        </w:t>
        </w:r>
      </w:ins>
      <w:ins w:id="5910" w:author="CR#3430r1" w:date="2022-09-20T22:22:00Z">
        <w:r>
          <w:t xml:space="preserve">      </w:t>
        </w:r>
      </w:ins>
      <w:ins w:id="5911" w:author="CR#3430r1" w:date="2022-09-20T22:23:00Z">
        <w:r>
          <w:t xml:space="preserve">   </w:t>
        </w:r>
      </w:ins>
      <w:ins w:id="5912" w:author="CR#3430r1" w:date="2022-09-20T22:25:00Z">
        <w:r>
          <w:t xml:space="preserve">           </w:t>
        </w:r>
      </w:ins>
      <w:ins w:id="5913" w:author="CR#3430r1" w:date="2022-09-20T22:23:00Z">
        <w:r>
          <w:t xml:space="preserve"> </w:t>
        </w:r>
      </w:ins>
      <w:ins w:id="5914" w:author="CR#3430r1" w:date="2022-09-20T22:22:00Z">
        <w:r>
          <w:t>OPTIONAL</w:t>
        </w:r>
      </w:ins>
    </w:p>
    <w:p w14:paraId="72660EB9" w14:textId="77777777" w:rsidR="00B04F4B" w:rsidRDefault="00B04F4B" w:rsidP="00B04F4B">
      <w:pPr>
        <w:pStyle w:val="PL"/>
        <w:rPr>
          <w:ins w:id="5915" w:author="CR#3430r1" w:date="2022-09-20T22:22:00Z"/>
        </w:rPr>
      </w:pPr>
      <w:ins w:id="5916" w:author="CR#3430r1" w:date="2022-09-20T22:22:00Z">
        <w:r>
          <w:t>}</w:t>
        </w:r>
      </w:ins>
    </w:p>
    <w:p w14:paraId="504FD0C2" w14:textId="77777777" w:rsidR="00B04F4B" w:rsidRDefault="00B04F4B" w:rsidP="00B04F4B">
      <w:pPr>
        <w:pStyle w:val="PL"/>
        <w:rPr>
          <w:ins w:id="5917" w:author="CR#3430r1" w:date="2022-09-20T22:22:00Z"/>
        </w:rPr>
      </w:pPr>
    </w:p>
    <w:p w14:paraId="21087E91" w14:textId="77777777" w:rsidR="00B04F4B" w:rsidRDefault="00B04F4B" w:rsidP="00B04F4B">
      <w:pPr>
        <w:pStyle w:val="PL"/>
        <w:rPr>
          <w:ins w:id="5918" w:author="CR#3430r1" w:date="2022-09-20T22:22:00Z"/>
        </w:rPr>
      </w:pPr>
      <w:ins w:id="5919" w:author="CR#3430r1" w:date="2022-09-20T22:22:00Z">
        <w:r>
          <w:t>PDCCH-BlindDetectionCA-MixedExt-r16 ::=    SEQUENCE {</w:t>
        </w:r>
      </w:ins>
    </w:p>
    <w:p w14:paraId="5DEC3D37" w14:textId="321B9430" w:rsidR="00B04F4B" w:rsidRDefault="00B04F4B" w:rsidP="00B04F4B">
      <w:pPr>
        <w:pStyle w:val="PL"/>
        <w:rPr>
          <w:ins w:id="5920" w:author="CR#3430r1" w:date="2022-09-20T22:22:00Z"/>
        </w:rPr>
      </w:pPr>
      <w:ins w:id="5921" w:author="CR#3430r1" w:date="2022-09-20T22:25:00Z">
        <w:r>
          <w:t xml:space="preserve">    </w:t>
        </w:r>
      </w:ins>
      <w:ins w:id="5922" w:author="CR#3430r1" w:date="2022-09-20T22:22:00Z">
        <w:r>
          <w:t xml:space="preserve">pdcch-BlindDetectionCA1-r16         </w:t>
        </w:r>
      </w:ins>
      <w:ins w:id="5923" w:author="CR#3430r1" w:date="2022-09-20T22:23:00Z">
        <w:r>
          <w:t xml:space="preserve">  </w:t>
        </w:r>
      </w:ins>
      <w:ins w:id="5924" w:author="CR#3430r1" w:date="2022-09-20T22:26:00Z">
        <w:r>
          <w:t xml:space="preserve">   </w:t>
        </w:r>
      </w:ins>
      <w:ins w:id="5925" w:author="CR#3430r1" w:date="2022-09-20T22:23:00Z">
        <w:r>
          <w:t xml:space="preserve">  </w:t>
        </w:r>
      </w:ins>
      <w:ins w:id="5926" w:author="CR#3430r1" w:date="2022-09-20T22:22:00Z">
        <w:r>
          <w:t>INTEGER (1..15),</w:t>
        </w:r>
      </w:ins>
    </w:p>
    <w:p w14:paraId="4AF55E31" w14:textId="2B63B281" w:rsidR="00B04F4B" w:rsidRDefault="00B04F4B" w:rsidP="00B04F4B">
      <w:pPr>
        <w:pStyle w:val="PL"/>
        <w:rPr>
          <w:ins w:id="5927" w:author="CR#3430r1" w:date="2022-09-20T22:22:00Z"/>
        </w:rPr>
      </w:pPr>
      <w:ins w:id="5928" w:author="CR#3430r1" w:date="2022-09-20T22:25:00Z">
        <w:r>
          <w:t xml:space="preserve">    </w:t>
        </w:r>
      </w:ins>
      <w:ins w:id="5929" w:author="CR#3430r1" w:date="2022-09-20T22:22:00Z">
        <w:r>
          <w:t xml:space="preserve">pdcch-BlindDetectionCA2-r16         </w:t>
        </w:r>
      </w:ins>
      <w:ins w:id="5930" w:author="CR#3430r1" w:date="2022-09-20T22:26:00Z">
        <w:r>
          <w:t xml:space="preserve">      </w:t>
        </w:r>
      </w:ins>
      <w:ins w:id="5931" w:author="CR#3430r1" w:date="2022-09-20T22:22:00Z">
        <w:r>
          <w:t xml:space="preserve"> INTEGER (1..15)</w:t>
        </w:r>
      </w:ins>
    </w:p>
    <w:p w14:paraId="422B5744" w14:textId="77777777" w:rsidR="00B04F4B" w:rsidRDefault="00B04F4B" w:rsidP="00B04F4B">
      <w:pPr>
        <w:pStyle w:val="PL"/>
        <w:rPr>
          <w:ins w:id="5932" w:author="CR#3430r1" w:date="2022-09-20T22:22:00Z"/>
        </w:rPr>
      </w:pPr>
      <w:ins w:id="5933" w:author="CR#3430r1" w:date="2022-09-20T22:22:00Z">
        <w:r>
          <w:t>}</w:t>
        </w:r>
      </w:ins>
    </w:p>
    <w:p w14:paraId="13BFA0E6" w14:textId="77777777" w:rsidR="00B04F4B" w:rsidRDefault="00B04F4B" w:rsidP="00B04F4B">
      <w:pPr>
        <w:pStyle w:val="PL"/>
        <w:rPr>
          <w:ins w:id="5934" w:author="CR#3430r1" w:date="2022-09-20T22:22:00Z"/>
        </w:rPr>
      </w:pPr>
    </w:p>
    <w:p w14:paraId="398C5F30" w14:textId="03E40B3A" w:rsidR="00B04F4B" w:rsidRDefault="00B04F4B" w:rsidP="00B04F4B">
      <w:pPr>
        <w:pStyle w:val="PL"/>
        <w:rPr>
          <w:ins w:id="5935" w:author="CR#3430r1" w:date="2022-09-20T22:22:00Z"/>
        </w:rPr>
      </w:pPr>
      <w:ins w:id="5936" w:author="CR#3430r1" w:date="2022-09-20T22:22:00Z">
        <w:r>
          <w:t>PDCCH-BlindDetectionCG-UE-MixedExt-r16 ::= SEQUENCE {</w:t>
        </w:r>
      </w:ins>
    </w:p>
    <w:p w14:paraId="592C80CA" w14:textId="48EFD73C" w:rsidR="00B04F4B" w:rsidRDefault="00B04F4B" w:rsidP="00B04F4B">
      <w:pPr>
        <w:pStyle w:val="PL"/>
        <w:rPr>
          <w:ins w:id="5937" w:author="CR#3430r1" w:date="2022-09-20T22:22:00Z"/>
        </w:rPr>
      </w:pPr>
      <w:ins w:id="5938" w:author="CR#3430r1" w:date="2022-09-20T22:25:00Z">
        <w:r>
          <w:t xml:space="preserve">    </w:t>
        </w:r>
      </w:ins>
      <w:ins w:id="5939" w:author="CR#3430r1" w:date="2022-09-20T22:22:00Z">
        <w:r>
          <w:t xml:space="preserve">pdcch-BlindDetectionCG-UE1-r16        </w:t>
        </w:r>
      </w:ins>
      <w:ins w:id="5940" w:author="CR#3430r1" w:date="2022-09-20T22:25:00Z">
        <w:r>
          <w:t xml:space="preserve">     </w:t>
        </w:r>
      </w:ins>
      <w:ins w:id="5941" w:author="CR#3430r1" w:date="2022-09-20T22:22:00Z">
        <w:r>
          <w:t>INTEGER (0..15),</w:t>
        </w:r>
      </w:ins>
    </w:p>
    <w:p w14:paraId="1B55A2BF" w14:textId="11F89E47" w:rsidR="00B04F4B" w:rsidRDefault="00B04F4B" w:rsidP="00B04F4B">
      <w:pPr>
        <w:pStyle w:val="PL"/>
        <w:rPr>
          <w:ins w:id="5942" w:author="CR#3430r1" w:date="2022-09-20T22:22:00Z"/>
        </w:rPr>
      </w:pPr>
      <w:ins w:id="5943" w:author="CR#3430r1" w:date="2022-09-20T22:25:00Z">
        <w:r>
          <w:t xml:space="preserve">    </w:t>
        </w:r>
      </w:ins>
      <w:ins w:id="5944" w:author="CR#3430r1" w:date="2022-09-20T22:22:00Z">
        <w:r>
          <w:t xml:space="preserve">pdcch-BlindDetectionCG-UE2-r16      </w:t>
        </w:r>
      </w:ins>
      <w:ins w:id="5945" w:author="CR#3430r1" w:date="2022-09-20T22:25:00Z">
        <w:r>
          <w:t xml:space="preserve">    </w:t>
        </w:r>
      </w:ins>
      <w:ins w:id="5946" w:author="CR#3430r1" w:date="2022-09-20T22:26:00Z">
        <w:r>
          <w:t xml:space="preserve"> </w:t>
        </w:r>
      </w:ins>
      <w:ins w:id="5947" w:author="CR#3430r1" w:date="2022-09-20T22:22:00Z">
        <w:r>
          <w:t xml:space="preserve">  INTEGER (0..15)</w:t>
        </w:r>
      </w:ins>
    </w:p>
    <w:p w14:paraId="21ACC9F8" w14:textId="3F51394D" w:rsidR="00B04F4B" w:rsidRDefault="00B04F4B" w:rsidP="00B04F4B">
      <w:pPr>
        <w:pStyle w:val="PL"/>
        <w:rPr>
          <w:ins w:id="5948" w:author="CR#3430r1" w:date="2022-09-20T22:22:00Z"/>
        </w:rPr>
      </w:pPr>
      <w:ins w:id="5949" w:author="CR#3430r1" w:date="2022-09-20T22:22:00Z">
        <w:r>
          <w:t>}</w:t>
        </w:r>
      </w:ins>
    </w:p>
    <w:p w14:paraId="7D45C440" w14:textId="77777777" w:rsidR="00B04F4B" w:rsidRDefault="00B04F4B" w:rsidP="00F03826">
      <w:pPr>
        <w:pStyle w:val="PL"/>
        <w:rPr>
          <w:ins w:id="5950" w:author="CR#3244r1" w:date="2022-09-16T13:57:00Z"/>
        </w:rPr>
      </w:pPr>
    </w:p>
    <w:p w14:paraId="703CD559" w14:textId="156A6869" w:rsidR="00F03826" w:rsidRDefault="00F03826" w:rsidP="00F03826">
      <w:pPr>
        <w:pStyle w:val="PL"/>
        <w:rPr>
          <w:ins w:id="5951" w:author="CR#3244r1" w:date="2022-09-16T13:57:00Z"/>
        </w:rPr>
      </w:pPr>
      <w:ins w:id="5952" w:author="CR#3244r1" w:date="2022-09-16T13:57:00Z">
        <w:r>
          <w:t xml:space="preserve">PDCCH-BlindDetectionMCG-SCG-r17 ::= </w:t>
        </w:r>
      </w:ins>
      <w:ins w:id="5953" w:author="CR#3244r1" w:date="2022-09-16T13:59:00Z">
        <w:r>
          <w:t xml:space="preserve">       </w:t>
        </w:r>
      </w:ins>
      <w:ins w:id="5954" w:author="CR#3244r1" w:date="2022-09-16T13:57:00Z">
        <w:r>
          <w:t>SEQUENCE {</w:t>
        </w:r>
      </w:ins>
    </w:p>
    <w:p w14:paraId="68D1B6C8" w14:textId="08F3266C" w:rsidR="00F03826" w:rsidRDefault="00F03826" w:rsidP="00F03826">
      <w:pPr>
        <w:pStyle w:val="PL"/>
        <w:rPr>
          <w:ins w:id="5955" w:author="CR#3244r1" w:date="2022-09-16T13:57:00Z"/>
        </w:rPr>
      </w:pPr>
      <w:ins w:id="5956" w:author="CR#3244r1" w:date="2022-09-16T13:57:00Z">
        <w:r>
          <w:t xml:space="preserve">    pdcch-BlindDetectionMCG-UE-r17             INTEGER (1..15),</w:t>
        </w:r>
      </w:ins>
    </w:p>
    <w:p w14:paraId="505E15CF" w14:textId="105C004F" w:rsidR="00F03826" w:rsidRDefault="00F03826" w:rsidP="00F03826">
      <w:pPr>
        <w:pStyle w:val="PL"/>
        <w:rPr>
          <w:ins w:id="5957" w:author="CR#3244r1" w:date="2022-09-16T13:57:00Z"/>
        </w:rPr>
      </w:pPr>
      <w:ins w:id="5958" w:author="CR#3244r1" w:date="2022-09-16T13:57:00Z">
        <w:r>
          <w:t xml:space="preserve">    pdcch-BlindDetectionSCG-UE-r17             INTEGER (1..15)</w:t>
        </w:r>
      </w:ins>
    </w:p>
    <w:p w14:paraId="44778968" w14:textId="77777777" w:rsidR="00F03826" w:rsidRDefault="00F03826" w:rsidP="00F03826">
      <w:pPr>
        <w:pStyle w:val="PL"/>
        <w:rPr>
          <w:ins w:id="5959" w:author="CR#3244r1" w:date="2022-09-16T13:57:00Z"/>
        </w:rPr>
      </w:pPr>
      <w:ins w:id="5960" w:author="CR#3244r1" w:date="2022-09-16T13:57:00Z">
        <w:r>
          <w:t>}</w:t>
        </w:r>
      </w:ins>
    </w:p>
    <w:p w14:paraId="38DF2124" w14:textId="77777777" w:rsidR="00F03826" w:rsidRDefault="00F03826" w:rsidP="00F03826">
      <w:pPr>
        <w:pStyle w:val="PL"/>
        <w:rPr>
          <w:ins w:id="5961" w:author="CR#3244r1" w:date="2022-09-16T13:57:00Z"/>
        </w:rPr>
      </w:pPr>
    </w:p>
    <w:p w14:paraId="63072B0E" w14:textId="0E6D3440" w:rsidR="00F03826" w:rsidRDefault="00F03826" w:rsidP="00F03826">
      <w:pPr>
        <w:pStyle w:val="PL"/>
        <w:rPr>
          <w:ins w:id="5962" w:author="CR#3244r1" w:date="2022-09-16T13:57:00Z"/>
        </w:rPr>
      </w:pPr>
      <w:ins w:id="5963" w:author="CR#3244r1" w:date="2022-09-16T13:57:00Z">
        <w:r>
          <w:t>PDCCH-BlindDetectionMixed-r17::=</w:t>
        </w:r>
      </w:ins>
      <w:ins w:id="5964" w:author="CR#3244r1" w:date="2022-09-16T14:00:00Z">
        <w:r>
          <w:t xml:space="preserve">        </w:t>
        </w:r>
      </w:ins>
      <w:ins w:id="5965" w:author="CR#3244r1" w:date="2022-09-16T13:59:00Z">
        <w:r>
          <w:t xml:space="preserve">   </w:t>
        </w:r>
      </w:ins>
      <w:ins w:id="5966" w:author="CR#3244r1" w:date="2022-09-16T13:57:00Z">
        <w:r>
          <w:t>SEQUENCE {</w:t>
        </w:r>
      </w:ins>
    </w:p>
    <w:p w14:paraId="250BB525" w14:textId="41D35667" w:rsidR="00F03826" w:rsidRDefault="00F03826" w:rsidP="00F03826">
      <w:pPr>
        <w:pStyle w:val="PL"/>
        <w:rPr>
          <w:ins w:id="5967" w:author="CR#3244r1" w:date="2022-09-16T13:57:00Z"/>
        </w:rPr>
      </w:pPr>
      <w:ins w:id="5968" w:author="CR#3244r1" w:date="2022-09-16T14:03:00Z">
        <w:r>
          <w:t xml:space="preserve">    </w:t>
        </w:r>
      </w:ins>
      <w:ins w:id="5969" w:author="CR#3244r1" w:date="2022-09-16T13:57:00Z">
        <w:r>
          <w:t>pdcch-BlindDetectionCA-Mixed-r17</w:t>
        </w:r>
      </w:ins>
      <w:ins w:id="5970" w:author="CR#3244r1" w:date="2022-09-16T14:03:00Z">
        <w:r>
          <w:t xml:space="preserve">           </w:t>
        </w:r>
      </w:ins>
      <w:ins w:id="5971" w:author="CR#3244r1" w:date="2022-09-16T13:57:00Z">
        <w:r>
          <w:t>PDCCH-BlindDetectionCA-Mixed-r17</w:t>
        </w:r>
      </w:ins>
      <w:ins w:id="5972" w:author="CR#3244r1" w:date="2022-09-16T14:03:00Z">
        <w:r>
          <w:t xml:space="preserve">                   </w:t>
        </w:r>
      </w:ins>
      <w:ins w:id="5973" w:author="CR#3244r1" w:date="2022-09-16T13:57:00Z">
        <w:r>
          <w:t>OPTIONAL,</w:t>
        </w:r>
      </w:ins>
    </w:p>
    <w:p w14:paraId="4D3105FC" w14:textId="2E0431B9" w:rsidR="00F03826" w:rsidRDefault="00F03826" w:rsidP="00F03826">
      <w:pPr>
        <w:pStyle w:val="PL"/>
        <w:rPr>
          <w:ins w:id="5974" w:author="CR#3244r1" w:date="2022-09-16T13:57:00Z"/>
        </w:rPr>
      </w:pPr>
      <w:ins w:id="5975" w:author="CR#3244r1" w:date="2022-09-16T14:03:00Z">
        <w:r>
          <w:t xml:space="preserve">    </w:t>
        </w:r>
      </w:ins>
      <w:ins w:id="5976" w:author="CR#3244r1" w:date="2022-09-16T13:57:00Z">
        <w:r>
          <w:t>pdcch-BlindDetectionCG-UE-Mixed-r17</w:t>
        </w:r>
      </w:ins>
      <w:ins w:id="5977" w:author="CR#3244r1" w:date="2022-09-16T14:03:00Z">
        <w:r>
          <w:t xml:space="preserve">        S</w:t>
        </w:r>
      </w:ins>
      <w:ins w:id="5978" w:author="CR#3244r1" w:date="2022-09-16T13:57:00Z">
        <w:r>
          <w:t>EQUENCE{</w:t>
        </w:r>
      </w:ins>
    </w:p>
    <w:p w14:paraId="6CBF8191" w14:textId="7A99F369" w:rsidR="00F03826" w:rsidRDefault="00F03826" w:rsidP="00F03826">
      <w:pPr>
        <w:pStyle w:val="PL"/>
        <w:rPr>
          <w:ins w:id="5979" w:author="CR#3244r1" w:date="2022-09-16T13:57:00Z"/>
        </w:rPr>
      </w:pPr>
      <w:ins w:id="5980" w:author="CR#3244r1" w:date="2022-09-16T14:02:00Z">
        <w:r>
          <w:t xml:space="preserve">        </w:t>
        </w:r>
      </w:ins>
      <w:ins w:id="5981" w:author="CR#3244r1" w:date="2022-09-16T13:57:00Z">
        <w:r>
          <w:t>pdcch-BlindDetectionMCG-UE-Mixed-v17</w:t>
        </w:r>
      </w:ins>
      <w:ins w:id="5982" w:author="CR#3244r1" w:date="2022-09-16T14:03:00Z">
        <w:r>
          <w:t xml:space="preserve">       </w:t>
        </w:r>
      </w:ins>
      <w:ins w:id="5983" w:author="CR#3244r1" w:date="2022-09-16T13:57:00Z">
        <w:r>
          <w:t>PDCCH-BlindDetectionCG-UE-Mixed-r17,</w:t>
        </w:r>
      </w:ins>
    </w:p>
    <w:p w14:paraId="09DA7C88" w14:textId="194BA8E0" w:rsidR="00F03826" w:rsidRDefault="00F03826" w:rsidP="00F03826">
      <w:pPr>
        <w:pStyle w:val="PL"/>
        <w:rPr>
          <w:ins w:id="5984" w:author="CR#3244r1" w:date="2022-09-16T13:57:00Z"/>
        </w:rPr>
      </w:pPr>
      <w:ins w:id="5985" w:author="CR#3244r1" w:date="2022-09-16T14:03:00Z">
        <w:r>
          <w:t xml:space="preserve">    </w:t>
        </w:r>
      </w:ins>
      <w:ins w:id="5986" w:author="CR#3244r1" w:date="2022-09-16T14:04:00Z">
        <w:r>
          <w:t xml:space="preserve">    </w:t>
        </w:r>
      </w:ins>
      <w:ins w:id="5987" w:author="CR#3244r1" w:date="2022-09-16T13:57:00Z">
        <w:r>
          <w:t>pdcch-BlindDetectionSCG-UE-Mixed-v17</w:t>
        </w:r>
      </w:ins>
      <w:ins w:id="5988" w:author="CR#3244r1" w:date="2022-09-16T14:03:00Z">
        <w:r>
          <w:t xml:space="preserve">       </w:t>
        </w:r>
      </w:ins>
      <w:ins w:id="5989" w:author="CR#3244r1" w:date="2022-09-16T13:57:00Z">
        <w:r>
          <w:t>PDCCH-BlindDetectionCG-UE-Mixed-r17</w:t>
        </w:r>
      </w:ins>
    </w:p>
    <w:p w14:paraId="1DE833C4" w14:textId="76470806" w:rsidR="00F03826" w:rsidRDefault="00F03826" w:rsidP="00F03826">
      <w:pPr>
        <w:pStyle w:val="PL"/>
        <w:rPr>
          <w:ins w:id="5990" w:author="CR#3244r1" w:date="2022-09-16T13:57:00Z"/>
        </w:rPr>
      </w:pPr>
      <w:ins w:id="5991" w:author="CR#3244r1" w:date="2022-09-16T14:03:00Z">
        <w:r>
          <w:t xml:space="preserve">    </w:t>
        </w:r>
      </w:ins>
      <w:ins w:id="5992" w:author="CR#3244r1" w:date="2022-09-16T13:57:00Z">
        <w:r>
          <w:t>}</w:t>
        </w:r>
      </w:ins>
      <w:ins w:id="5993" w:author="CR#3244r1" w:date="2022-09-16T14:03:00Z">
        <w:r>
          <w:t xml:space="preserve">                                                                                             </w:t>
        </w:r>
      </w:ins>
      <w:ins w:id="5994" w:author="CR#3244r1" w:date="2022-09-16T13:57:00Z">
        <w:r>
          <w:t>OPTIONAL</w:t>
        </w:r>
      </w:ins>
    </w:p>
    <w:p w14:paraId="7016AF2E" w14:textId="77777777" w:rsidR="00F03826" w:rsidRDefault="00F03826" w:rsidP="00F03826">
      <w:pPr>
        <w:pStyle w:val="PL"/>
        <w:rPr>
          <w:ins w:id="5995" w:author="CR#3244r1" w:date="2022-09-16T13:57:00Z"/>
        </w:rPr>
      </w:pPr>
      <w:ins w:id="5996" w:author="CR#3244r1" w:date="2022-09-16T13:57:00Z">
        <w:r>
          <w:t>}</w:t>
        </w:r>
      </w:ins>
    </w:p>
    <w:p w14:paraId="314B74C4" w14:textId="77777777" w:rsidR="00F03826" w:rsidRDefault="00F03826" w:rsidP="00F03826">
      <w:pPr>
        <w:pStyle w:val="PL"/>
        <w:rPr>
          <w:ins w:id="5997" w:author="CR#3244r1" w:date="2022-09-16T13:57:00Z"/>
        </w:rPr>
      </w:pPr>
    </w:p>
    <w:p w14:paraId="36CB6330" w14:textId="77777777" w:rsidR="00F03826" w:rsidRDefault="00F03826" w:rsidP="00F03826">
      <w:pPr>
        <w:pStyle w:val="PL"/>
        <w:rPr>
          <w:ins w:id="5998" w:author="CR#3244r1" w:date="2022-09-16T13:57:00Z"/>
        </w:rPr>
      </w:pPr>
      <w:ins w:id="5999" w:author="CR#3244r1" w:date="2022-09-16T13:57:00Z">
        <w:r>
          <w:t>PDCCH-BlindDetectionCG-UE-Mixed-r17 ::=    SEQUENCE {</w:t>
        </w:r>
      </w:ins>
    </w:p>
    <w:p w14:paraId="33A8F610" w14:textId="654F3120" w:rsidR="00F03826" w:rsidRDefault="00F03826" w:rsidP="00F03826">
      <w:pPr>
        <w:pStyle w:val="PL"/>
        <w:rPr>
          <w:ins w:id="6000" w:author="CR#3244r1" w:date="2022-09-16T13:57:00Z"/>
        </w:rPr>
      </w:pPr>
      <w:ins w:id="6001" w:author="CR#3244r1" w:date="2022-09-16T14:04:00Z">
        <w:r>
          <w:t xml:space="preserve">    </w:t>
        </w:r>
      </w:ins>
      <w:ins w:id="6002" w:author="CR#3244r1" w:date="2022-09-16T13:57:00Z">
        <w:r>
          <w:t xml:space="preserve">pdcch-BlindDetectionCG-UE1-r17   </w:t>
        </w:r>
      </w:ins>
      <w:ins w:id="6003" w:author="CR#3244r1" w:date="2022-09-16T14:00:00Z">
        <w:r>
          <w:t xml:space="preserve">     </w:t>
        </w:r>
      </w:ins>
      <w:ins w:id="6004" w:author="CR#3244r1" w:date="2022-09-16T13:57:00Z">
        <w:r>
          <w:t xml:space="preserve">     INTEGER (0..15),</w:t>
        </w:r>
      </w:ins>
    </w:p>
    <w:p w14:paraId="73F4A48B" w14:textId="7113AF65" w:rsidR="00F03826" w:rsidRDefault="00F03826" w:rsidP="00F03826">
      <w:pPr>
        <w:pStyle w:val="PL"/>
        <w:rPr>
          <w:ins w:id="6005" w:author="CR#3244r1" w:date="2022-09-16T13:57:00Z"/>
        </w:rPr>
      </w:pPr>
      <w:ins w:id="6006" w:author="CR#3244r1" w:date="2022-09-16T14:04:00Z">
        <w:r>
          <w:t xml:space="preserve">    </w:t>
        </w:r>
      </w:ins>
      <w:ins w:id="6007" w:author="CR#3244r1" w:date="2022-09-16T13:57:00Z">
        <w:r>
          <w:t xml:space="preserve">pdcch-BlindDetectionCG-UE2-r17        </w:t>
        </w:r>
      </w:ins>
      <w:ins w:id="6008" w:author="CR#3244r1" w:date="2022-09-16T14:00:00Z">
        <w:r>
          <w:t xml:space="preserve">     </w:t>
        </w:r>
      </w:ins>
      <w:ins w:id="6009" w:author="CR#3244r1" w:date="2022-09-16T13:57:00Z">
        <w:r>
          <w:t>INTEGER (0..15)</w:t>
        </w:r>
        <w:del w:id="6010" w:author="Draft v2" w:date="2022-09-27T19:15:00Z">
          <w:r w:rsidDel="003431E3">
            <w:delText>,</w:delText>
          </w:r>
        </w:del>
      </w:ins>
    </w:p>
    <w:p w14:paraId="0B595572" w14:textId="77777777" w:rsidR="00F03826" w:rsidRDefault="00F03826" w:rsidP="00F03826">
      <w:pPr>
        <w:pStyle w:val="PL"/>
        <w:rPr>
          <w:ins w:id="6011" w:author="CR#3244r1" w:date="2022-09-16T13:57:00Z"/>
        </w:rPr>
      </w:pPr>
      <w:ins w:id="6012" w:author="CR#3244r1" w:date="2022-09-16T13:57:00Z">
        <w:r>
          <w:t>}</w:t>
        </w:r>
      </w:ins>
    </w:p>
    <w:p w14:paraId="7D2FAE15" w14:textId="77777777" w:rsidR="00F03826" w:rsidRDefault="00F03826" w:rsidP="00F03826">
      <w:pPr>
        <w:pStyle w:val="PL"/>
        <w:rPr>
          <w:ins w:id="6013" w:author="CR#3244r1" w:date="2022-09-16T13:57:00Z"/>
        </w:rPr>
      </w:pPr>
    </w:p>
    <w:p w14:paraId="29365A42" w14:textId="08A12243" w:rsidR="00F03826" w:rsidRDefault="00F03826" w:rsidP="00F03826">
      <w:pPr>
        <w:pStyle w:val="PL"/>
        <w:rPr>
          <w:ins w:id="6014" w:author="CR#3244r1" w:date="2022-09-16T13:57:00Z"/>
        </w:rPr>
      </w:pPr>
      <w:ins w:id="6015" w:author="CR#3244r1" w:date="2022-09-16T13:57:00Z">
        <w:r>
          <w:t xml:space="preserve">PDCCH-BlindDetectionCA-Mixed-r17 ::=   </w:t>
        </w:r>
      </w:ins>
      <w:ins w:id="6016" w:author="CR#3244r1" w:date="2022-09-16T14:00:00Z">
        <w:r>
          <w:t xml:space="preserve">  </w:t>
        </w:r>
      </w:ins>
      <w:ins w:id="6017" w:author="CR#3244r1" w:date="2022-09-16T14:01:00Z">
        <w:r>
          <w:t xml:space="preserve"> </w:t>
        </w:r>
      </w:ins>
      <w:ins w:id="6018" w:author="CR#3244r1" w:date="2022-09-16T13:57:00Z">
        <w:r>
          <w:t xml:space="preserve"> SEQUENCE {</w:t>
        </w:r>
      </w:ins>
    </w:p>
    <w:p w14:paraId="25316EEB" w14:textId="321FDC0B" w:rsidR="00F03826" w:rsidRDefault="00F03826" w:rsidP="00F03826">
      <w:pPr>
        <w:pStyle w:val="PL"/>
        <w:rPr>
          <w:ins w:id="6019" w:author="CR#3244r1" w:date="2022-09-16T13:57:00Z"/>
        </w:rPr>
      </w:pPr>
      <w:ins w:id="6020" w:author="CR#3244r1" w:date="2022-09-16T14:04:00Z">
        <w:r>
          <w:t xml:space="preserve">    </w:t>
        </w:r>
      </w:ins>
      <w:ins w:id="6021" w:author="CR#3244r1" w:date="2022-09-16T13:57:00Z">
        <w:r>
          <w:t xml:space="preserve">pdcch-BlindDetectionCA1-r17       </w:t>
        </w:r>
      </w:ins>
      <w:ins w:id="6022" w:author="CR#3244r1" w:date="2022-09-16T14:01:00Z">
        <w:r>
          <w:t xml:space="preserve">       </w:t>
        </w:r>
      </w:ins>
      <w:ins w:id="6023" w:author="CR#3244r1" w:date="2022-09-16T13:57:00Z">
        <w:r>
          <w:t xml:space="preserve">  INTEGER (1..15)     </w:t>
        </w:r>
      </w:ins>
      <w:ins w:id="6024" w:author="CR#3244r1" w:date="2022-09-16T14:01:00Z">
        <w:r>
          <w:t xml:space="preserve">               </w:t>
        </w:r>
      </w:ins>
      <w:ins w:id="6025" w:author="CR#3244r1" w:date="2022-09-16T13:57:00Z">
        <w:r>
          <w:t xml:space="preserve">                OPTIONAL,</w:t>
        </w:r>
      </w:ins>
    </w:p>
    <w:p w14:paraId="7478F826" w14:textId="5612FCDC" w:rsidR="00F03826" w:rsidRDefault="00F03826" w:rsidP="00F03826">
      <w:pPr>
        <w:pStyle w:val="PL"/>
        <w:rPr>
          <w:ins w:id="6026" w:author="CR#3244r1" w:date="2022-09-16T13:57:00Z"/>
        </w:rPr>
      </w:pPr>
      <w:ins w:id="6027" w:author="CR#3244r1" w:date="2022-09-16T14:04:00Z">
        <w:r>
          <w:t xml:space="preserve">    </w:t>
        </w:r>
      </w:ins>
      <w:ins w:id="6028" w:author="CR#3244r1" w:date="2022-09-16T13:57:00Z">
        <w:r>
          <w:t xml:space="preserve">pdcch-BlindDetectionCA2-r17      </w:t>
        </w:r>
      </w:ins>
      <w:ins w:id="6029" w:author="CR#3244r1" w:date="2022-09-16T14:01:00Z">
        <w:r>
          <w:t xml:space="preserve">       </w:t>
        </w:r>
      </w:ins>
      <w:ins w:id="6030" w:author="CR#3244r1" w:date="2022-09-16T13:57:00Z">
        <w:r>
          <w:t xml:space="preserve">   INTEGER (1..15)         </w:t>
        </w:r>
      </w:ins>
      <w:ins w:id="6031" w:author="CR#3244r1" w:date="2022-09-16T14:01:00Z">
        <w:r>
          <w:t xml:space="preserve">               </w:t>
        </w:r>
      </w:ins>
      <w:ins w:id="6032" w:author="CR#3244r1" w:date="2022-09-16T13:57:00Z">
        <w:r>
          <w:t xml:space="preserve">            OPTIONAL</w:t>
        </w:r>
      </w:ins>
    </w:p>
    <w:p w14:paraId="5FD4AE48" w14:textId="77777777" w:rsidR="00F03826" w:rsidRDefault="00F03826" w:rsidP="00F03826">
      <w:pPr>
        <w:pStyle w:val="PL"/>
        <w:rPr>
          <w:ins w:id="6033" w:author="CR#3244r1" w:date="2022-09-16T13:57:00Z"/>
        </w:rPr>
      </w:pPr>
      <w:ins w:id="6034" w:author="CR#3244r1" w:date="2022-09-16T13:57:00Z">
        <w:r>
          <w:t>}</w:t>
        </w:r>
      </w:ins>
    </w:p>
    <w:p w14:paraId="7D2EF052" w14:textId="6380FE2F" w:rsidR="00F03826" w:rsidRDefault="00F03826" w:rsidP="00F03826">
      <w:pPr>
        <w:pStyle w:val="PL"/>
        <w:rPr>
          <w:ins w:id="6035" w:author="CR#3244r1" w:date="2022-09-16T13:57:00Z"/>
        </w:rPr>
      </w:pPr>
      <w:ins w:id="6036" w:author="CR#3244r1" w:date="2022-09-16T13:57:00Z">
        <w:r>
          <w:t>PDCCH-BlindDetectionMixed1-r17::=</w:t>
        </w:r>
      </w:ins>
      <w:ins w:id="6037" w:author="CR#3244r1" w:date="2022-09-16T14:02:00Z">
        <w:r>
          <w:t xml:space="preserve">          </w:t>
        </w:r>
      </w:ins>
      <w:ins w:id="6038" w:author="CR#3244r1" w:date="2022-09-16T13:57:00Z">
        <w:r>
          <w:t>SEQUENCE {</w:t>
        </w:r>
      </w:ins>
    </w:p>
    <w:p w14:paraId="0CC676C6" w14:textId="79D05750" w:rsidR="00F03826" w:rsidRDefault="00F03826" w:rsidP="00F03826">
      <w:pPr>
        <w:pStyle w:val="PL"/>
        <w:rPr>
          <w:ins w:id="6039" w:author="CR#3244r1" w:date="2022-09-16T13:57:00Z"/>
        </w:rPr>
      </w:pPr>
      <w:ins w:id="6040" w:author="CR#3244r1" w:date="2022-09-16T14:04:00Z">
        <w:r>
          <w:t xml:space="preserve">    </w:t>
        </w:r>
      </w:ins>
      <w:ins w:id="6041" w:author="CR#3244r1" w:date="2022-09-16T13:57:00Z">
        <w:r>
          <w:t>pdcch-BlindDetectionCA-Mixed1-r17</w:t>
        </w:r>
      </w:ins>
      <w:ins w:id="6042" w:author="CR#3244r1" w:date="2022-09-16T14:02:00Z">
        <w:r>
          <w:t xml:space="preserve">          </w:t>
        </w:r>
      </w:ins>
      <w:ins w:id="6043" w:author="Draft v2" w:date="2022-09-27T23:29:00Z">
        <w:r w:rsidR="007028CE">
          <w:t>P</w:t>
        </w:r>
      </w:ins>
      <w:ins w:id="6044" w:author="CR#3244r1" w:date="2022-09-16T13:57:00Z">
        <w:r>
          <w:t>DCCH-BlindDetectionCA-Mixed1-r17</w:t>
        </w:r>
      </w:ins>
      <w:ins w:id="6045" w:author="CR#3244r1" w:date="2022-09-16T14:04:00Z">
        <w:r>
          <w:t xml:space="preserve">                  </w:t>
        </w:r>
        <w:del w:id="6046" w:author="Draft v2" w:date="2022-09-27T23:29:00Z">
          <w:r w:rsidDel="007028CE">
            <w:delText xml:space="preserve"> </w:delText>
          </w:r>
        </w:del>
      </w:ins>
      <w:ins w:id="6047" w:author="CR#3244r1" w:date="2022-09-16T13:57:00Z">
        <w:r>
          <w:t>OPTIONAL,</w:t>
        </w:r>
      </w:ins>
    </w:p>
    <w:p w14:paraId="34C73C82" w14:textId="046A89CB" w:rsidR="00F03826" w:rsidRDefault="00F03826" w:rsidP="00F03826">
      <w:pPr>
        <w:pStyle w:val="PL"/>
        <w:rPr>
          <w:ins w:id="6048" w:author="CR#3244r1" w:date="2022-09-16T13:57:00Z"/>
        </w:rPr>
      </w:pPr>
      <w:ins w:id="6049" w:author="CR#3244r1" w:date="2022-09-16T14:04:00Z">
        <w:r>
          <w:t xml:space="preserve">    </w:t>
        </w:r>
      </w:ins>
      <w:ins w:id="6050" w:author="CR#3244r1" w:date="2022-09-16T13:57:00Z">
        <w:r>
          <w:t>pdcch-BlindDetectionCG-UE-Mixed1-r17</w:t>
        </w:r>
      </w:ins>
      <w:ins w:id="6051" w:author="CR#3244r1" w:date="2022-09-16T14:02:00Z">
        <w:r>
          <w:t xml:space="preserve">       </w:t>
        </w:r>
      </w:ins>
      <w:ins w:id="6052" w:author="CR#3244r1" w:date="2022-09-16T13:57:00Z">
        <w:r>
          <w:t>SEQUENCE{</w:t>
        </w:r>
      </w:ins>
    </w:p>
    <w:p w14:paraId="5A691201" w14:textId="2AB4D216" w:rsidR="00F03826" w:rsidRDefault="00F03826" w:rsidP="00F03826">
      <w:pPr>
        <w:pStyle w:val="PL"/>
        <w:rPr>
          <w:ins w:id="6053" w:author="CR#3244r1" w:date="2022-09-16T13:57:00Z"/>
        </w:rPr>
      </w:pPr>
      <w:ins w:id="6054" w:author="CR#3244r1" w:date="2022-09-16T14:04:00Z">
        <w:r>
          <w:t xml:space="preserve">        </w:t>
        </w:r>
      </w:ins>
      <w:ins w:id="6055" w:author="CR#3244r1" w:date="2022-09-16T13:57:00Z">
        <w:r>
          <w:t>pdcch-BlindDetectionMCG-UE-Mixed1-v17</w:t>
        </w:r>
      </w:ins>
      <w:ins w:id="6056" w:author="CR#3244r1" w:date="2022-09-16T14:02:00Z">
        <w:r>
          <w:t xml:space="preserve">      </w:t>
        </w:r>
      </w:ins>
      <w:ins w:id="6057" w:author="CR#3244r1" w:date="2022-09-16T13:57:00Z">
        <w:r>
          <w:t>PDCCH-BlindDetectionCG-UE-Mixed1-r17,</w:t>
        </w:r>
      </w:ins>
    </w:p>
    <w:p w14:paraId="0BE494D8" w14:textId="265446EB" w:rsidR="00F03826" w:rsidRDefault="00F03826" w:rsidP="00F03826">
      <w:pPr>
        <w:pStyle w:val="PL"/>
        <w:rPr>
          <w:ins w:id="6058" w:author="CR#3244r1" w:date="2022-09-16T13:57:00Z"/>
        </w:rPr>
      </w:pPr>
      <w:ins w:id="6059" w:author="CR#3244r1" w:date="2022-09-16T14:04:00Z">
        <w:r>
          <w:t xml:space="preserve">        </w:t>
        </w:r>
      </w:ins>
      <w:ins w:id="6060" w:author="CR#3244r1" w:date="2022-09-16T13:57:00Z">
        <w:r>
          <w:t>pdcch-BlindDetectionSCG-UE-Mixed1-v17</w:t>
        </w:r>
      </w:ins>
      <w:ins w:id="6061" w:author="CR#3244r1" w:date="2022-09-16T14:02:00Z">
        <w:r>
          <w:t xml:space="preserve">      </w:t>
        </w:r>
      </w:ins>
      <w:ins w:id="6062" w:author="CR#3244r1" w:date="2022-09-16T13:57:00Z">
        <w:r>
          <w:t>PDCCH-BlindDetectionCG-UE-Mixed1-r17</w:t>
        </w:r>
      </w:ins>
    </w:p>
    <w:p w14:paraId="5B2EEC32" w14:textId="5F3E89AE" w:rsidR="00F03826" w:rsidRDefault="00F03826" w:rsidP="00F03826">
      <w:pPr>
        <w:pStyle w:val="PL"/>
        <w:rPr>
          <w:ins w:id="6063" w:author="CR#3244r1" w:date="2022-09-16T13:57:00Z"/>
        </w:rPr>
      </w:pPr>
      <w:ins w:id="6064" w:author="CR#3244r1" w:date="2022-09-16T14:04:00Z">
        <w:r>
          <w:t xml:space="preserve">    </w:t>
        </w:r>
      </w:ins>
      <w:ins w:id="6065" w:author="CR#3244r1" w:date="2022-09-16T13:57:00Z">
        <w:r>
          <w:t>}</w:t>
        </w:r>
      </w:ins>
      <w:ins w:id="6066" w:author="CR#3244r1" w:date="2022-09-16T14:04:00Z">
        <w:r>
          <w:t xml:space="preserve">                                                                                             </w:t>
        </w:r>
      </w:ins>
      <w:ins w:id="6067" w:author="CR#3244r1" w:date="2022-09-16T13:57:00Z">
        <w:r>
          <w:t>OPTIONAL</w:t>
        </w:r>
      </w:ins>
    </w:p>
    <w:p w14:paraId="3228302D" w14:textId="77777777" w:rsidR="00F03826" w:rsidRDefault="00F03826" w:rsidP="00F03826">
      <w:pPr>
        <w:pStyle w:val="PL"/>
        <w:rPr>
          <w:ins w:id="6068" w:author="CR#3244r1" w:date="2022-09-16T13:57:00Z"/>
        </w:rPr>
      </w:pPr>
      <w:ins w:id="6069" w:author="CR#3244r1" w:date="2022-09-16T13:57:00Z">
        <w:r>
          <w:t>}</w:t>
        </w:r>
      </w:ins>
    </w:p>
    <w:p w14:paraId="4ACD0B69" w14:textId="77777777" w:rsidR="00F03826" w:rsidRDefault="00F03826" w:rsidP="00F03826">
      <w:pPr>
        <w:pStyle w:val="PL"/>
        <w:rPr>
          <w:ins w:id="6070" w:author="CR#3244r1" w:date="2022-09-16T13:57:00Z"/>
        </w:rPr>
      </w:pPr>
    </w:p>
    <w:p w14:paraId="373B858D" w14:textId="579EAA59" w:rsidR="00F03826" w:rsidRDefault="00F03826" w:rsidP="00F03826">
      <w:pPr>
        <w:pStyle w:val="PL"/>
        <w:rPr>
          <w:ins w:id="6071" w:author="CR#3244r1" w:date="2022-09-16T13:57:00Z"/>
        </w:rPr>
      </w:pPr>
      <w:ins w:id="6072" w:author="CR#3244r1" w:date="2022-09-16T13:57:00Z">
        <w:r>
          <w:t>PDCCH-BlindDetectionCG-UE-Mixed1-r17 ::=   SEQUENCE {</w:t>
        </w:r>
      </w:ins>
    </w:p>
    <w:p w14:paraId="017F33DD" w14:textId="501C236A" w:rsidR="00F03826" w:rsidRDefault="00F03826" w:rsidP="00F03826">
      <w:pPr>
        <w:pStyle w:val="PL"/>
        <w:rPr>
          <w:ins w:id="6073" w:author="CR#3244r1" w:date="2022-09-16T13:57:00Z"/>
        </w:rPr>
      </w:pPr>
      <w:ins w:id="6074" w:author="CR#3244r1" w:date="2022-09-16T14:05:00Z">
        <w:r>
          <w:t xml:space="preserve">    </w:t>
        </w:r>
      </w:ins>
      <w:ins w:id="6075" w:author="CR#3244r1" w:date="2022-09-16T13:57:00Z">
        <w:r>
          <w:t xml:space="preserve">pdcch-BlindDetectionCG-UE1-r17 </w:t>
        </w:r>
      </w:ins>
      <w:ins w:id="6076" w:author="CR#3244r1" w:date="2022-09-16T14:05:00Z">
        <w:r>
          <w:t xml:space="preserve">     </w:t>
        </w:r>
      </w:ins>
      <w:ins w:id="6077" w:author="CR#3244r1" w:date="2022-09-16T13:57:00Z">
        <w:r>
          <w:t xml:space="preserve">       INTEGER (0..15),</w:t>
        </w:r>
      </w:ins>
    </w:p>
    <w:p w14:paraId="07F55D43" w14:textId="1DFD3228" w:rsidR="00F03826" w:rsidRDefault="00F03826" w:rsidP="00F03826">
      <w:pPr>
        <w:pStyle w:val="PL"/>
        <w:rPr>
          <w:ins w:id="6078" w:author="CR#3244r1" w:date="2022-09-16T13:57:00Z"/>
        </w:rPr>
      </w:pPr>
      <w:ins w:id="6079" w:author="CR#3244r1" w:date="2022-09-16T14:05:00Z">
        <w:r>
          <w:t xml:space="preserve">    </w:t>
        </w:r>
      </w:ins>
      <w:ins w:id="6080" w:author="CR#3244r1" w:date="2022-09-16T13:57:00Z">
        <w:r>
          <w:t xml:space="preserve">pdcch-BlindDetectionCG-UE2-r17      </w:t>
        </w:r>
      </w:ins>
      <w:ins w:id="6081" w:author="CR#3244r1" w:date="2022-09-16T14:05:00Z">
        <w:r>
          <w:t xml:space="preserve">     </w:t>
        </w:r>
      </w:ins>
      <w:ins w:id="6082" w:author="CR#3244r1" w:date="2022-09-16T13:57:00Z">
        <w:r>
          <w:t xml:space="preserve">  INTEGER (0..15)</w:t>
        </w:r>
      </w:ins>
      <w:ins w:id="6083" w:author="Draft v2" w:date="2022-09-28T11:28:00Z">
        <w:r w:rsidR="00847ACB">
          <w:t>,</w:t>
        </w:r>
      </w:ins>
    </w:p>
    <w:p w14:paraId="6B077AC0" w14:textId="3550A3C1" w:rsidR="00F03826" w:rsidRDefault="00F03826" w:rsidP="00F03826">
      <w:pPr>
        <w:pStyle w:val="PL"/>
        <w:rPr>
          <w:ins w:id="6084" w:author="CR#3244r1" w:date="2022-09-16T13:57:00Z"/>
        </w:rPr>
      </w:pPr>
      <w:ins w:id="6085" w:author="CR#3244r1" w:date="2022-09-16T14:05:00Z">
        <w:r>
          <w:t xml:space="preserve">    </w:t>
        </w:r>
      </w:ins>
      <w:ins w:id="6086" w:author="CR#3244r1" w:date="2022-09-16T13:57:00Z">
        <w:r>
          <w:t xml:space="preserve">pdcch-BlindDetectionCG-UE3-r17      </w:t>
        </w:r>
      </w:ins>
      <w:ins w:id="6087" w:author="CR#3244r1" w:date="2022-09-16T14:05:00Z">
        <w:r>
          <w:t xml:space="preserve">     </w:t>
        </w:r>
      </w:ins>
      <w:ins w:id="6088" w:author="CR#3244r1" w:date="2022-09-16T13:57:00Z">
        <w:r>
          <w:t xml:space="preserve">  INTEGER (0..15)</w:t>
        </w:r>
      </w:ins>
    </w:p>
    <w:p w14:paraId="18FD11EC" w14:textId="77777777" w:rsidR="00F03826" w:rsidRDefault="00F03826" w:rsidP="00F03826">
      <w:pPr>
        <w:pStyle w:val="PL"/>
        <w:rPr>
          <w:ins w:id="6089" w:author="CR#3244r1" w:date="2022-09-16T13:57:00Z"/>
        </w:rPr>
      </w:pPr>
      <w:ins w:id="6090" w:author="CR#3244r1" w:date="2022-09-16T13:57:00Z">
        <w:r>
          <w:t>}</w:t>
        </w:r>
      </w:ins>
    </w:p>
    <w:p w14:paraId="3FA557D6" w14:textId="77777777" w:rsidR="00F03826" w:rsidRDefault="00F03826" w:rsidP="00F03826">
      <w:pPr>
        <w:pStyle w:val="PL"/>
        <w:rPr>
          <w:ins w:id="6091" w:author="CR#3244r1" w:date="2022-09-16T13:57:00Z"/>
        </w:rPr>
      </w:pPr>
    </w:p>
    <w:p w14:paraId="4527830F" w14:textId="2C8392F1" w:rsidR="00F03826" w:rsidRDefault="00F03826" w:rsidP="00F03826">
      <w:pPr>
        <w:pStyle w:val="PL"/>
        <w:rPr>
          <w:ins w:id="6092" w:author="CR#3244r1" w:date="2022-09-16T13:57:00Z"/>
        </w:rPr>
      </w:pPr>
      <w:ins w:id="6093" w:author="CR#3244r1" w:date="2022-09-16T13:57:00Z">
        <w:r>
          <w:t xml:space="preserve">PDCCH-BlindDetectionCA-Mixed1-r17 ::=    </w:t>
        </w:r>
      </w:ins>
      <w:ins w:id="6094" w:author="CR#3244r1" w:date="2022-09-16T14:05:00Z">
        <w:r>
          <w:t xml:space="preserve">  </w:t>
        </w:r>
      </w:ins>
      <w:ins w:id="6095" w:author="CR#3244r1" w:date="2022-09-16T13:57:00Z">
        <w:r>
          <w:t>SEQUENCE {</w:t>
        </w:r>
      </w:ins>
    </w:p>
    <w:p w14:paraId="17DBB9E2" w14:textId="5EDF1305" w:rsidR="00F03826" w:rsidRDefault="00F03826" w:rsidP="00F03826">
      <w:pPr>
        <w:pStyle w:val="PL"/>
        <w:rPr>
          <w:ins w:id="6096" w:author="CR#3244r1" w:date="2022-09-16T13:57:00Z"/>
        </w:rPr>
      </w:pPr>
      <w:ins w:id="6097" w:author="CR#3244r1" w:date="2022-09-16T14:05:00Z">
        <w:r>
          <w:t xml:space="preserve">    </w:t>
        </w:r>
      </w:ins>
      <w:ins w:id="6098" w:author="CR#3244r1" w:date="2022-09-16T13:57:00Z">
        <w:r>
          <w:t xml:space="preserve">pdcch-BlindDetectionCA1-r17      </w:t>
        </w:r>
      </w:ins>
      <w:ins w:id="6099" w:author="CR#3244r1" w:date="2022-09-16T14:05:00Z">
        <w:r>
          <w:t xml:space="preserve">       </w:t>
        </w:r>
      </w:ins>
      <w:ins w:id="6100" w:author="CR#3244r1" w:date="2022-09-16T13:57:00Z">
        <w:r>
          <w:t xml:space="preserve">   INTEGER (1..15)             </w:t>
        </w:r>
      </w:ins>
      <w:ins w:id="6101" w:author="CR#3244r1" w:date="2022-09-16T14:06:00Z">
        <w:r>
          <w:t xml:space="preserve">               </w:t>
        </w:r>
      </w:ins>
      <w:ins w:id="6102" w:author="CR#3244r1" w:date="2022-09-16T13:57:00Z">
        <w:r>
          <w:t xml:space="preserve">        OPTIONAL,</w:t>
        </w:r>
      </w:ins>
    </w:p>
    <w:p w14:paraId="6376C800" w14:textId="7C7AA07E" w:rsidR="00F03826" w:rsidRDefault="00F03826" w:rsidP="00F03826">
      <w:pPr>
        <w:pStyle w:val="PL"/>
        <w:rPr>
          <w:ins w:id="6103" w:author="CR#3244r1" w:date="2022-09-16T13:57:00Z"/>
        </w:rPr>
      </w:pPr>
      <w:ins w:id="6104" w:author="CR#3244r1" w:date="2022-09-16T14:05:00Z">
        <w:r>
          <w:t xml:space="preserve">    </w:t>
        </w:r>
      </w:ins>
      <w:ins w:id="6105" w:author="CR#3244r1" w:date="2022-09-16T13:57:00Z">
        <w:r>
          <w:t xml:space="preserve">pdcch-BlindDetectionCA2-r17   </w:t>
        </w:r>
      </w:ins>
      <w:ins w:id="6106" w:author="CR#3244r1" w:date="2022-09-16T14:05:00Z">
        <w:r>
          <w:t xml:space="preserve">     </w:t>
        </w:r>
      </w:ins>
      <w:ins w:id="6107" w:author="CR#3244r1" w:date="2022-09-16T13:57:00Z">
        <w:r>
          <w:t xml:space="preserve">      </w:t>
        </w:r>
      </w:ins>
      <w:ins w:id="6108" w:author="CR#3244r1" w:date="2022-09-16T14:06:00Z">
        <w:r>
          <w:t xml:space="preserve">  </w:t>
        </w:r>
      </w:ins>
      <w:ins w:id="6109" w:author="CR#3244r1" w:date="2022-09-16T13:57:00Z">
        <w:r>
          <w:t>INTEGER (1..15)</w:t>
        </w:r>
      </w:ins>
      <w:ins w:id="6110" w:author="CR#3244r1" w:date="2022-09-16T13:59:00Z">
        <w:del w:id="6111" w:author="Draft v2" w:date="2022-09-27T19:15:00Z">
          <w:r w:rsidDel="003431E3">
            <w:delText>....</w:delText>
          </w:r>
        </w:del>
      </w:ins>
      <w:ins w:id="6112" w:author="CR#3244r1" w:date="2022-09-16T13:57:00Z">
        <w:r>
          <w:t xml:space="preserve">  </w:t>
        </w:r>
      </w:ins>
      <w:ins w:id="6113" w:author="CR#3244r1" w:date="2022-09-16T14:06:00Z">
        <w:r>
          <w:t xml:space="preserve">            </w:t>
        </w:r>
      </w:ins>
      <w:ins w:id="6114" w:author="CR#3244r1" w:date="2022-09-16T13:57:00Z">
        <w:r>
          <w:t xml:space="preserve">                  </w:t>
        </w:r>
      </w:ins>
      <w:ins w:id="6115" w:author="Draft v2" w:date="2022-09-27T19:16:00Z">
        <w:r w:rsidR="003431E3">
          <w:t xml:space="preserve">    </w:t>
        </w:r>
      </w:ins>
      <w:ins w:id="6116" w:author="CR#3244r1" w:date="2022-09-16T13:57:00Z">
        <w:r>
          <w:t>OPTIONAL,</w:t>
        </w:r>
      </w:ins>
    </w:p>
    <w:p w14:paraId="5EE38AFB" w14:textId="294CCC09" w:rsidR="00F03826" w:rsidRDefault="00F03826" w:rsidP="00F03826">
      <w:pPr>
        <w:pStyle w:val="PL"/>
        <w:rPr>
          <w:ins w:id="6117" w:author="CR#3244r1" w:date="2022-09-16T13:57:00Z"/>
        </w:rPr>
      </w:pPr>
      <w:ins w:id="6118" w:author="CR#3244r1" w:date="2022-09-16T14:05:00Z">
        <w:r>
          <w:t xml:space="preserve">    </w:t>
        </w:r>
      </w:ins>
      <w:ins w:id="6119" w:author="CR#3244r1" w:date="2022-09-16T13:57:00Z">
        <w:r>
          <w:t xml:space="preserve">pdcch-BlindDetectionCA3-r17        </w:t>
        </w:r>
      </w:ins>
      <w:ins w:id="6120" w:author="CR#3244r1" w:date="2022-09-16T14:05:00Z">
        <w:r>
          <w:t xml:space="preserve">    </w:t>
        </w:r>
      </w:ins>
      <w:ins w:id="6121" w:author="CR#3244r1" w:date="2022-09-16T14:06:00Z">
        <w:r>
          <w:t xml:space="preserve">  </w:t>
        </w:r>
      </w:ins>
      <w:ins w:id="6122" w:author="CR#3244r1" w:date="2022-09-16T13:57:00Z">
        <w:r>
          <w:t xml:space="preserve"> </w:t>
        </w:r>
      </w:ins>
      <w:ins w:id="6123" w:author="CR#3244r1" w:date="2022-09-16T14:06:00Z">
        <w:r>
          <w:t xml:space="preserve"> </w:t>
        </w:r>
      </w:ins>
      <w:ins w:id="6124" w:author="CR#3244r1" w:date="2022-09-16T13:57:00Z">
        <w:r>
          <w:t xml:space="preserve">INTEGER (1..15)                  </w:t>
        </w:r>
      </w:ins>
      <w:ins w:id="6125" w:author="CR#3244r1" w:date="2022-09-16T14:06:00Z">
        <w:r>
          <w:t xml:space="preserve">               </w:t>
        </w:r>
      </w:ins>
      <w:ins w:id="6126" w:author="CR#3244r1" w:date="2022-09-16T13:57:00Z">
        <w:r>
          <w:t xml:space="preserve">   OPTIONAL</w:t>
        </w:r>
      </w:ins>
    </w:p>
    <w:p w14:paraId="5A579700" w14:textId="77777777" w:rsidR="00F03826" w:rsidRDefault="00F03826" w:rsidP="00F03826">
      <w:pPr>
        <w:pStyle w:val="PL"/>
        <w:rPr>
          <w:ins w:id="6127" w:author="CR#3244r1" w:date="2022-09-16T13:57:00Z"/>
        </w:rPr>
      </w:pPr>
      <w:ins w:id="6128" w:author="CR#3244r1" w:date="2022-09-16T13:57:00Z">
        <w:r>
          <w:t>}</w:t>
        </w:r>
      </w:ins>
    </w:p>
    <w:p w14:paraId="638B7749" w14:textId="77777777" w:rsidR="00F03826" w:rsidRPr="00962B3F" w:rsidRDefault="00F03826"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585D1FAF" w14:textId="77777777" w:rsidR="00FD0B5C" w:rsidRDefault="00FD0B5C" w:rsidP="00FD0B5C">
      <w:pPr>
        <w:pStyle w:val="PL"/>
        <w:rPr>
          <w:ins w:id="6129" w:author="CR#3244r1" w:date="2022-09-16T16:29:00Z"/>
        </w:rPr>
      </w:pPr>
    </w:p>
    <w:p w14:paraId="079552F8" w14:textId="77777777" w:rsidR="00FD0B5C" w:rsidRDefault="00FD0B5C" w:rsidP="00FD0B5C">
      <w:pPr>
        <w:pStyle w:val="PL"/>
        <w:rPr>
          <w:ins w:id="6130" w:author="CR#3244r1" w:date="2022-09-16T16:29:00Z"/>
        </w:rPr>
      </w:pPr>
      <w:ins w:id="6131" w:author="CR#3244r1" w:date="2022-09-16T16:29:00Z">
        <w:r>
          <w:t>TwoPUCCH-Grp-Configurations-r17 ::=  SEQUENCE {</w:t>
        </w:r>
      </w:ins>
    </w:p>
    <w:p w14:paraId="069CB822" w14:textId="0C470ED8" w:rsidR="00FD0B5C" w:rsidRDefault="00FD0B5C" w:rsidP="00FD0B5C">
      <w:pPr>
        <w:pStyle w:val="PL"/>
        <w:rPr>
          <w:ins w:id="6132" w:author="CR#3244r1" w:date="2022-09-16T16:29:00Z"/>
        </w:rPr>
      </w:pPr>
      <w:ins w:id="6133" w:author="CR#3244r1" w:date="2022-09-16T16:29:00Z">
        <w:r>
          <w:t xml:space="preserve">    primaryPUCCH-GroupConfig-r17         PUCCH-Group-Config-r17,</w:t>
        </w:r>
      </w:ins>
    </w:p>
    <w:p w14:paraId="4550A121" w14:textId="4DEF8D50" w:rsidR="00FD0B5C" w:rsidRDefault="00FD0B5C" w:rsidP="00FD0B5C">
      <w:pPr>
        <w:pStyle w:val="PL"/>
        <w:rPr>
          <w:ins w:id="6134" w:author="CR#3244r1" w:date="2022-09-16T16:29:00Z"/>
        </w:rPr>
      </w:pPr>
      <w:ins w:id="6135" w:author="CR#3244r1" w:date="2022-09-16T16:29:00Z">
        <w:r>
          <w:t xml:space="preserve">    secondaryPUCCH-GroupConfig-r17       PUCCH-Group-Config-r17</w:t>
        </w:r>
      </w:ins>
    </w:p>
    <w:p w14:paraId="41425258" w14:textId="77777777" w:rsidR="00FD0B5C" w:rsidRDefault="00FD0B5C" w:rsidP="00FD0B5C">
      <w:pPr>
        <w:pStyle w:val="PL"/>
        <w:rPr>
          <w:ins w:id="6136" w:author="CR#3244r1" w:date="2022-09-16T16:29:00Z"/>
        </w:rPr>
      </w:pPr>
      <w:ins w:id="6137" w:author="CR#3244r1" w:date="2022-09-16T16:29:00Z">
        <w:r>
          <w:t>}</w:t>
        </w:r>
      </w:ins>
    </w:p>
    <w:p w14:paraId="6362DF39" w14:textId="77777777" w:rsidR="00FD0B5C" w:rsidRPr="00962B3F" w:rsidRDefault="00FD0B5C"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2E07EBEC" w14:textId="77777777" w:rsidR="00FD0B5C" w:rsidRDefault="00FD0B5C" w:rsidP="00FD0B5C">
      <w:pPr>
        <w:pStyle w:val="PL"/>
        <w:rPr>
          <w:ins w:id="6138" w:author="CR#3244r1" w:date="2022-09-16T16:29:00Z"/>
        </w:rPr>
      </w:pPr>
    </w:p>
    <w:p w14:paraId="00F2881E" w14:textId="5794A7A7" w:rsidR="00FD0B5C" w:rsidRDefault="00FD0B5C" w:rsidP="00FD0B5C">
      <w:pPr>
        <w:pStyle w:val="PL"/>
        <w:rPr>
          <w:ins w:id="6139" w:author="CR#3244r1" w:date="2022-09-16T16:29:00Z"/>
        </w:rPr>
      </w:pPr>
      <w:ins w:id="6140" w:author="CR#3244r1" w:date="2022-09-16T16:29:00Z">
        <w:r>
          <w:t xml:space="preserve">PUCCH-Group-Config-r17 ::= </w:t>
        </w:r>
      </w:ins>
      <w:ins w:id="6141" w:author="CR#3244r1" w:date="2022-09-16T16:30:00Z">
        <w:r>
          <w:t xml:space="preserve">          </w:t>
        </w:r>
      </w:ins>
      <w:ins w:id="6142" w:author="CR#3244r1" w:date="2022-09-16T16:29:00Z">
        <w:r>
          <w:t>SEQUENCE {</w:t>
        </w:r>
      </w:ins>
    </w:p>
    <w:p w14:paraId="735C9008" w14:textId="43EC2F66" w:rsidR="00FD0B5C" w:rsidRDefault="00FD0B5C" w:rsidP="00FD0B5C">
      <w:pPr>
        <w:pStyle w:val="PL"/>
        <w:rPr>
          <w:ins w:id="6143" w:author="CR#3244r1" w:date="2022-09-16T16:29:00Z"/>
        </w:rPr>
      </w:pPr>
      <w:ins w:id="6144" w:author="CR#3244r1" w:date="2022-09-16T16:29:00Z">
        <w:r>
          <w:t xml:space="preserve">    fr1-FR1-NonSharedTDD-r17  </w:t>
        </w:r>
      </w:ins>
      <w:ins w:id="6145" w:author="CR#3244r1" w:date="2022-09-16T16:30:00Z">
        <w:r>
          <w:t xml:space="preserve">     </w:t>
        </w:r>
      </w:ins>
      <w:ins w:id="6146" w:author="CR#3244r1" w:date="2022-09-16T16:29:00Z">
        <w:r>
          <w:t xml:space="preserve">      ENUMERATED {supported}     </w:t>
        </w:r>
      </w:ins>
      <w:ins w:id="6147" w:author="CR#3244r1" w:date="2022-09-16T16:30:00Z">
        <w:r>
          <w:t xml:space="preserve">           </w:t>
        </w:r>
      </w:ins>
      <w:ins w:id="6148" w:author="CR#3244r1" w:date="2022-09-16T16:29:00Z">
        <w:r>
          <w:t xml:space="preserve">     OPTIONAL,</w:t>
        </w:r>
      </w:ins>
    </w:p>
    <w:p w14:paraId="410E7865" w14:textId="01D55991" w:rsidR="00FD0B5C" w:rsidRDefault="00FD0B5C" w:rsidP="00FD0B5C">
      <w:pPr>
        <w:pStyle w:val="PL"/>
        <w:rPr>
          <w:ins w:id="6149" w:author="CR#3244r1" w:date="2022-09-16T16:29:00Z"/>
        </w:rPr>
      </w:pPr>
      <w:ins w:id="6150" w:author="CR#3244r1" w:date="2022-09-16T16:29:00Z">
        <w:r>
          <w:t xml:space="preserve">    fr2-FR2-NonSharedTDD-r17  </w:t>
        </w:r>
      </w:ins>
      <w:ins w:id="6151" w:author="CR#3244r1" w:date="2022-09-16T16:30:00Z">
        <w:r>
          <w:t xml:space="preserve">     </w:t>
        </w:r>
      </w:ins>
      <w:ins w:id="6152" w:author="CR#3244r1" w:date="2022-09-16T16:29:00Z">
        <w:r>
          <w:t xml:space="preserve">      ENUMERATED {supported}</w:t>
        </w:r>
      </w:ins>
      <w:ins w:id="6153" w:author="CR#3244r1" w:date="2022-09-16T16:30:00Z">
        <w:r>
          <w:t xml:space="preserve">      </w:t>
        </w:r>
      </w:ins>
      <w:ins w:id="6154" w:author="CR#3244r1" w:date="2022-09-16T16:29:00Z">
        <w:r>
          <w:t xml:space="preserve">        </w:t>
        </w:r>
      </w:ins>
      <w:ins w:id="6155" w:author="CR#3244r1" w:date="2022-09-16T16:30:00Z">
        <w:r>
          <w:t xml:space="preserve">  </w:t>
        </w:r>
      </w:ins>
      <w:ins w:id="6156" w:author="CR#3244r1" w:date="2022-09-16T16:29:00Z">
        <w:r>
          <w:t xml:space="preserve">  </w:t>
        </w:r>
      </w:ins>
      <w:ins w:id="6157" w:author="CR#3244r1" w:date="2022-09-16T16:30:00Z">
        <w:r>
          <w:t xml:space="preserve">   </w:t>
        </w:r>
      </w:ins>
      <w:ins w:id="6158" w:author="CR#3244r1" w:date="2022-09-16T16:29:00Z">
        <w:r>
          <w:t>OPTIONAL,</w:t>
        </w:r>
      </w:ins>
    </w:p>
    <w:p w14:paraId="632D98E0" w14:textId="5035C5E9" w:rsidR="00FD0B5C" w:rsidRDefault="00FD0B5C" w:rsidP="00FD0B5C">
      <w:pPr>
        <w:pStyle w:val="PL"/>
        <w:rPr>
          <w:ins w:id="6159" w:author="CR#3244r1" w:date="2022-09-16T16:29:00Z"/>
        </w:rPr>
      </w:pPr>
      <w:ins w:id="6160" w:author="CR#3244r1" w:date="2022-09-16T16:29:00Z">
        <w:r>
          <w:t xml:space="preserve">    fr1-FR2-NonSharedTDD-r17  </w:t>
        </w:r>
      </w:ins>
      <w:ins w:id="6161" w:author="CR#3244r1" w:date="2022-09-16T16:30:00Z">
        <w:r>
          <w:t xml:space="preserve">     </w:t>
        </w:r>
      </w:ins>
      <w:ins w:id="6162" w:author="CR#3244r1" w:date="2022-09-16T16:29:00Z">
        <w:r>
          <w:t xml:space="preserve">      ENUMERATED {supported}      </w:t>
        </w:r>
      </w:ins>
      <w:ins w:id="6163" w:author="CR#3244r1" w:date="2022-09-16T16:30:00Z">
        <w:r>
          <w:t xml:space="preserve">        </w:t>
        </w:r>
      </w:ins>
      <w:ins w:id="6164" w:author="CR#3244r1" w:date="2022-09-16T16:29:00Z">
        <w:r>
          <w:t xml:space="preserve">  </w:t>
        </w:r>
      </w:ins>
      <w:ins w:id="6165" w:author="CR#3244r1" w:date="2022-09-16T16:30:00Z">
        <w:r>
          <w:t xml:space="preserve">  </w:t>
        </w:r>
      </w:ins>
      <w:ins w:id="6166" w:author="CR#3244r1" w:date="2022-09-16T16:29:00Z">
        <w:r>
          <w:t xml:space="preserve">  </w:t>
        </w:r>
      </w:ins>
      <w:ins w:id="6167" w:author="CR#3244r1" w:date="2022-09-16T16:30:00Z">
        <w:r>
          <w:t xml:space="preserve"> </w:t>
        </w:r>
      </w:ins>
      <w:ins w:id="6168" w:author="CR#3244r1" w:date="2022-09-16T16:29:00Z">
        <w:r>
          <w:t>OPTIONAL</w:t>
        </w:r>
      </w:ins>
    </w:p>
    <w:p w14:paraId="12F92F74" w14:textId="2A139403" w:rsidR="00FD0B5C" w:rsidRDefault="00FD0B5C" w:rsidP="00FD0B5C">
      <w:pPr>
        <w:pStyle w:val="PL"/>
        <w:rPr>
          <w:ins w:id="6169" w:author="CR#3244r1" w:date="2022-09-16T16:29:00Z"/>
        </w:rPr>
      </w:pPr>
      <w:ins w:id="6170" w:author="CR#3244r1" w:date="2022-09-16T16:29:00Z">
        <w:r>
          <w:t>}</w:t>
        </w:r>
      </w:ins>
    </w:p>
    <w:p w14:paraId="4C21FAAD" w14:textId="77777777" w:rsidR="00FD0B5C" w:rsidRPr="00962B3F" w:rsidRDefault="00FD0B5C" w:rsidP="00FD0B5C">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6171" w:name="_Toc60777436"/>
      <w:bookmarkStart w:id="6172" w:name="_Toc100930363"/>
      <w:r w:rsidRPr="00962B3F">
        <w:t>–</w:t>
      </w:r>
      <w:r w:rsidRPr="00962B3F">
        <w:tab/>
      </w:r>
      <w:r w:rsidRPr="00962B3F">
        <w:rPr>
          <w:i/>
          <w:iCs/>
        </w:rPr>
        <w:t>CA-ParametersNRDC</w:t>
      </w:r>
      <w:bookmarkEnd w:id="6171"/>
      <w:bookmarkEnd w:id="6172"/>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03F0E3F2" w:rsidR="00651560" w:rsidRDefault="00651560" w:rsidP="00962B3F">
      <w:pPr>
        <w:pStyle w:val="PL"/>
        <w:rPr>
          <w:ins w:id="6173" w:author="CR#3430r1" w:date="2022-09-20T22:26:00Z"/>
          <w:rFonts w:eastAsiaTheme="minorEastAsia"/>
        </w:rPr>
      </w:pPr>
    </w:p>
    <w:p w14:paraId="569A9DF2" w14:textId="5D49A8D7" w:rsidR="00B04F4B" w:rsidRPr="00B04F4B" w:rsidRDefault="00B04F4B" w:rsidP="00B04F4B">
      <w:pPr>
        <w:pStyle w:val="PL"/>
        <w:rPr>
          <w:ins w:id="6174" w:author="CR#3430r1" w:date="2022-09-20T22:26:00Z"/>
          <w:rFonts w:eastAsiaTheme="minorEastAsia"/>
        </w:rPr>
      </w:pPr>
      <w:ins w:id="6175" w:author="CR#3430r1" w:date="2022-09-20T22:26:00Z">
        <w:r w:rsidRPr="00B04F4B">
          <w:rPr>
            <w:rFonts w:eastAsiaTheme="minorEastAsia"/>
          </w:rPr>
          <w:t>CA-ParametersNRDC-v16</w:t>
        </w:r>
      </w:ins>
      <w:ins w:id="6176" w:author="CR#3430r1" w:date="2022-09-20T22:27:00Z">
        <w:r>
          <w:rPr>
            <w:rFonts w:eastAsiaTheme="minorEastAsia"/>
          </w:rPr>
          <w:t>a0</w:t>
        </w:r>
      </w:ins>
      <w:ins w:id="6177" w:author="CR#3430r1" w:date="2022-09-20T22:26:00Z">
        <w:r w:rsidRPr="00B04F4B">
          <w:rPr>
            <w:rFonts w:eastAsiaTheme="minorEastAsia"/>
          </w:rPr>
          <w:t xml:space="preserve"> ::=</w:t>
        </w:r>
        <w:r w:rsidRPr="00962B3F">
          <w:t xml:space="preserve">                  </w:t>
        </w:r>
      </w:ins>
      <w:ins w:id="6178" w:author="CR#3430r1" w:date="2022-09-20T22:27:00Z">
        <w:r>
          <w:t>S</w:t>
        </w:r>
      </w:ins>
      <w:ins w:id="6179" w:author="CR#3430r1" w:date="2022-09-20T22:26:00Z">
        <w:r w:rsidRPr="00B04F4B">
          <w:rPr>
            <w:rFonts w:eastAsiaTheme="minorEastAsia"/>
          </w:rPr>
          <w:t>EQUENCE {</w:t>
        </w:r>
      </w:ins>
    </w:p>
    <w:p w14:paraId="04AA42A1" w14:textId="67931D4B" w:rsidR="00B04F4B" w:rsidRPr="00B04F4B" w:rsidRDefault="00B04F4B" w:rsidP="00B04F4B">
      <w:pPr>
        <w:pStyle w:val="PL"/>
        <w:rPr>
          <w:ins w:id="6180" w:author="CR#3430r1" w:date="2022-09-20T22:26:00Z"/>
          <w:rFonts w:eastAsiaTheme="minorEastAsia"/>
        </w:rPr>
      </w:pPr>
      <w:ins w:id="6181" w:author="CR#3430r1" w:date="2022-09-20T22:26:00Z">
        <w:r w:rsidRPr="00962B3F">
          <w:t xml:space="preserve">    </w:t>
        </w:r>
        <w:r w:rsidRPr="00B04F4B">
          <w:rPr>
            <w:rFonts w:eastAsiaTheme="minorEastAsia"/>
          </w:rPr>
          <w:t>ca-ParametersNR-ForDC-v16</w:t>
        </w:r>
      </w:ins>
      <w:ins w:id="6182" w:author="CR#3430r1" w:date="2022-09-20T22:27:00Z">
        <w:r>
          <w:rPr>
            <w:rFonts w:eastAsiaTheme="minorEastAsia"/>
          </w:rPr>
          <w:t>a0</w:t>
        </w:r>
        <w:r w:rsidRPr="00962B3F">
          <w:t xml:space="preserve">                </w:t>
        </w:r>
        <w:r>
          <w:t xml:space="preserve">  </w:t>
        </w:r>
      </w:ins>
      <w:ins w:id="6183" w:author="CR#3430r1" w:date="2022-09-20T22:26:00Z">
        <w:r w:rsidRPr="00B04F4B">
          <w:rPr>
            <w:rFonts w:eastAsiaTheme="minorEastAsia"/>
          </w:rPr>
          <w:t>CA-ParametersNR-v16</w:t>
        </w:r>
      </w:ins>
      <w:ins w:id="6184" w:author="CR#3430r1" w:date="2022-09-20T22:27:00Z">
        <w:r>
          <w:rPr>
            <w:rFonts w:eastAsiaTheme="minorEastAsia"/>
          </w:rPr>
          <w:t>a0</w:t>
        </w:r>
        <w:r w:rsidRPr="00962B3F">
          <w:t xml:space="preserve">              </w:t>
        </w:r>
        <w:r>
          <w:t xml:space="preserve"> </w:t>
        </w:r>
        <w:r w:rsidRPr="00962B3F">
          <w:t xml:space="preserve">         </w:t>
        </w:r>
      </w:ins>
      <w:ins w:id="6185" w:author="CR#3430r1" w:date="2022-09-20T22:26:00Z">
        <w:r w:rsidRPr="00B04F4B">
          <w:rPr>
            <w:rFonts w:eastAsiaTheme="minorEastAsia"/>
          </w:rPr>
          <w:t>OPTIONAL</w:t>
        </w:r>
      </w:ins>
    </w:p>
    <w:p w14:paraId="4B65670C" w14:textId="78BDDE4C" w:rsidR="00B04F4B" w:rsidRDefault="00B04F4B" w:rsidP="00B04F4B">
      <w:pPr>
        <w:pStyle w:val="PL"/>
        <w:rPr>
          <w:ins w:id="6186" w:author="CR#3430r1" w:date="2022-09-20T22:26:00Z"/>
          <w:rFonts w:eastAsiaTheme="minorEastAsia"/>
        </w:rPr>
      </w:pPr>
      <w:ins w:id="6187" w:author="CR#3430r1" w:date="2022-09-20T22:26:00Z">
        <w:r w:rsidRPr="00B04F4B">
          <w:rPr>
            <w:rFonts w:eastAsiaTheme="minorEastAsia"/>
          </w:rPr>
          <w:t>}</w:t>
        </w:r>
      </w:ins>
    </w:p>
    <w:p w14:paraId="27060325" w14:textId="77777777" w:rsidR="00B04F4B" w:rsidRPr="00962B3F" w:rsidRDefault="00B04F4B" w:rsidP="00B04F4B">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8A82795" w14:textId="77777777" w:rsidR="00FD0B5C" w:rsidRPr="00FD0B5C" w:rsidRDefault="00651560" w:rsidP="00FD0B5C">
      <w:pPr>
        <w:pStyle w:val="PL"/>
        <w:rPr>
          <w:ins w:id="6188" w:author="CR#3244r1" w:date="2022-09-16T16:31:00Z"/>
          <w:rFonts w:eastAsiaTheme="minorEastAsia"/>
        </w:rPr>
      </w:pPr>
      <w:r w:rsidRPr="00962B3F">
        <w:rPr>
          <w:rFonts w:eastAsiaTheme="minorEastAsia"/>
        </w:rPr>
        <w:t>}</w:t>
      </w:r>
    </w:p>
    <w:p w14:paraId="26035AC5" w14:textId="77777777" w:rsidR="00FD0B5C" w:rsidRPr="00FD0B5C" w:rsidRDefault="00FD0B5C" w:rsidP="00FD0B5C">
      <w:pPr>
        <w:pStyle w:val="PL"/>
        <w:rPr>
          <w:ins w:id="6189" w:author="CR#3244r1" w:date="2022-09-16T16:31:00Z"/>
          <w:rFonts w:eastAsiaTheme="minorEastAsia"/>
        </w:rPr>
      </w:pPr>
    </w:p>
    <w:p w14:paraId="69BDF0A9" w14:textId="2DD88354" w:rsidR="00FD0B5C" w:rsidRPr="00FD0B5C" w:rsidRDefault="00FD0B5C" w:rsidP="00FD0B5C">
      <w:pPr>
        <w:pStyle w:val="PL"/>
        <w:rPr>
          <w:ins w:id="6190" w:author="CR#3244r1" w:date="2022-09-16T16:31:00Z"/>
          <w:rFonts w:eastAsiaTheme="minorEastAsia"/>
        </w:rPr>
      </w:pPr>
      <w:ins w:id="6191" w:author="CR#3244r1" w:date="2022-09-16T16:31:00Z">
        <w:r w:rsidRPr="00FD0B5C">
          <w:rPr>
            <w:rFonts w:eastAsiaTheme="minorEastAsia"/>
          </w:rPr>
          <w:t>CA-ParametersNRDC-v17</w:t>
        </w:r>
      </w:ins>
      <w:ins w:id="6192" w:author="CR#3244r1" w:date="2022-09-16T16:32:00Z">
        <w:r>
          <w:rPr>
            <w:rFonts w:eastAsiaTheme="minorEastAsia"/>
          </w:rPr>
          <w:t>20</w:t>
        </w:r>
      </w:ins>
      <w:ins w:id="6193" w:author="CR#3244r1" w:date="2022-09-16T16:31:00Z">
        <w:r w:rsidRPr="00962B3F">
          <w:t xml:space="preserve"> </w:t>
        </w:r>
        <w:r w:rsidRPr="00FD0B5C">
          <w:rPr>
            <w:rFonts w:eastAsiaTheme="minorEastAsia"/>
          </w:rPr>
          <w:t>::=</w:t>
        </w:r>
        <w:r w:rsidRPr="00962B3F">
          <w:t xml:space="preserve">        </w:t>
        </w:r>
        <w:r>
          <w:t xml:space="preserve"> </w:t>
        </w:r>
        <w:r w:rsidRPr="00962B3F">
          <w:t xml:space="preserve">        </w:t>
        </w:r>
        <w:r>
          <w:t xml:space="preserve"> S</w:t>
        </w:r>
        <w:r w:rsidRPr="00FD0B5C">
          <w:rPr>
            <w:rFonts w:eastAsiaTheme="minorEastAsia"/>
          </w:rPr>
          <w:t>EQUENCE {</w:t>
        </w:r>
      </w:ins>
    </w:p>
    <w:p w14:paraId="36C66CF8" w14:textId="6C66DE71" w:rsidR="00FD0B5C" w:rsidRPr="00FD0B5C" w:rsidRDefault="00FD0B5C" w:rsidP="00FD0B5C">
      <w:pPr>
        <w:pStyle w:val="PL"/>
        <w:rPr>
          <w:ins w:id="6194" w:author="CR#3244r1" w:date="2022-09-16T16:31:00Z"/>
          <w:rFonts w:eastAsiaTheme="minorEastAsia"/>
        </w:rPr>
      </w:pPr>
      <w:ins w:id="6195" w:author="CR#3244r1" w:date="2022-09-16T16:31:00Z">
        <w:r w:rsidRPr="00962B3F">
          <w:t xml:space="preserve">    </w:t>
        </w:r>
        <w:r w:rsidRPr="00FD0B5C">
          <w:rPr>
            <w:rFonts w:eastAsiaTheme="minorEastAsia"/>
          </w:rPr>
          <w:t>ca-ParametersNR-ForDC-v1700</w:t>
        </w:r>
      </w:ins>
      <w:ins w:id="6196" w:author="CR#3244r1" w:date="2022-09-16T16:32:00Z">
        <w:r w:rsidRPr="00962B3F">
          <w:t xml:space="preserve">                </w:t>
        </w:r>
        <w:r>
          <w:t xml:space="preserve">  </w:t>
        </w:r>
      </w:ins>
      <w:ins w:id="6197" w:author="CR#3244r1" w:date="2022-09-16T16:31:00Z">
        <w:r w:rsidRPr="00FD0B5C">
          <w:rPr>
            <w:rFonts w:eastAsiaTheme="minorEastAsia"/>
          </w:rPr>
          <w:t>CA-ParametersNR-v1700</w:t>
        </w:r>
      </w:ins>
      <w:ins w:id="6198" w:author="CR#3244r1" w:date="2022-09-16T16:32:00Z">
        <w:r w:rsidRPr="00962B3F">
          <w:t xml:space="preserve">                        </w:t>
        </w:r>
      </w:ins>
      <w:ins w:id="6199" w:author="CR#3244r1" w:date="2022-09-16T16:31:00Z">
        <w:r w:rsidRPr="00FD0B5C">
          <w:rPr>
            <w:rFonts w:eastAsiaTheme="minorEastAsia"/>
          </w:rPr>
          <w:t>OPTIONAL,</w:t>
        </w:r>
      </w:ins>
    </w:p>
    <w:p w14:paraId="754F3D4F" w14:textId="745D61EF" w:rsidR="00FD0B5C" w:rsidRPr="00FD0B5C" w:rsidRDefault="00FD0B5C" w:rsidP="00FD0B5C">
      <w:pPr>
        <w:pStyle w:val="PL"/>
        <w:rPr>
          <w:ins w:id="6200" w:author="CR#3244r1" w:date="2022-09-16T16:31:00Z"/>
          <w:rFonts w:eastAsiaTheme="minorEastAsia"/>
        </w:rPr>
      </w:pPr>
      <w:ins w:id="6201" w:author="CR#3244r1" w:date="2022-09-16T16:31:00Z">
        <w:r w:rsidRPr="00962B3F">
          <w:t xml:space="preserve">    </w:t>
        </w:r>
        <w:r w:rsidRPr="00FD0B5C">
          <w:rPr>
            <w:rFonts w:eastAsiaTheme="minorEastAsia"/>
          </w:rPr>
          <w:t>ca-ParametersNR-ForDC-v17</w:t>
        </w:r>
      </w:ins>
      <w:ins w:id="6202" w:author="CR#3244r1" w:date="2022-09-16T16:32:00Z">
        <w:r>
          <w:rPr>
            <w:rFonts w:eastAsiaTheme="minorEastAsia"/>
          </w:rPr>
          <w:t>20</w:t>
        </w:r>
        <w:r w:rsidRPr="00962B3F">
          <w:t xml:space="preserve">                  </w:t>
        </w:r>
      </w:ins>
      <w:ins w:id="6203" w:author="CR#3244r1" w:date="2022-09-16T16:31:00Z">
        <w:r w:rsidRPr="00FD0B5C">
          <w:rPr>
            <w:rFonts w:eastAsiaTheme="minorEastAsia"/>
          </w:rPr>
          <w:t>CA-ParametersNR-v17</w:t>
        </w:r>
      </w:ins>
      <w:ins w:id="6204" w:author="CR#3244r1" w:date="2022-09-16T16:32:00Z">
        <w:r>
          <w:rPr>
            <w:rFonts w:eastAsiaTheme="minorEastAsia"/>
          </w:rPr>
          <w:t>20</w:t>
        </w:r>
        <w:r w:rsidRPr="00962B3F">
          <w:t xml:space="preserve">                        </w:t>
        </w:r>
      </w:ins>
      <w:ins w:id="6205" w:author="CR#3244r1" w:date="2022-09-16T16:31:00Z">
        <w:r w:rsidRPr="00FD0B5C">
          <w:rPr>
            <w:rFonts w:eastAsiaTheme="minorEastAsia"/>
          </w:rPr>
          <w:t>OPTIONAL</w:t>
        </w:r>
      </w:ins>
    </w:p>
    <w:p w14:paraId="3EB10C24" w14:textId="7BEFEA05" w:rsidR="00651560" w:rsidRPr="00962B3F" w:rsidRDefault="00FD0B5C" w:rsidP="00FD0B5C">
      <w:pPr>
        <w:pStyle w:val="PL"/>
        <w:rPr>
          <w:rFonts w:eastAsiaTheme="minorEastAsia"/>
        </w:rPr>
      </w:pPr>
      <w:ins w:id="6206" w:author="CR#3244r1" w:date="2022-09-16T16:31:00Z">
        <w:r w:rsidRPr="00FD0B5C">
          <w:rPr>
            <w:rFonts w:eastAsiaTheme="minorEastAsia"/>
          </w:rPr>
          <w:t>}</w:t>
        </w:r>
      </w:ins>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6207" w:name="_Toc60777437"/>
      <w:bookmarkStart w:id="6208" w:name="_Toc100930364"/>
      <w:r w:rsidRPr="00962B3F">
        <w:rPr>
          <w:rFonts w:eastAsia="SimSun"/>
        </w:rPr>
        <w:t>–</w:t>
      </w:r>
      <w:r w:rsidRPr="00962B3F">
        <w:rPr>
          <w:rFonts w:eastAsia="SimSun"/>
        </w:rPr>
        <w:tab/>
      </w:r>
      <w:r w:rsidRPr="00962B3F">
        <w:rPr>
          <w:rFonts w:eastAsia="SimSun"/>
          <w:i/>
          <w:lang w:eastAsia="en-GB"/>
        </w:rPr>
        <w:t>CarrierAggregationVariant</w:t>
      </w:r>
      <w:bookmarkEnd w:id="6207"/>
      <w:bookmarkEnd w:id="6208"/>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6209" w:name="_Toc60777438"/>
      <w:bookmarkStart w:id="6210" w:name="_Toc100930365"/>
      <w:r w:rsidRPr="00962B3F">
        <w:t>–</w:t>
      </w:r>
      <w:r w:rsidRPr="00962B3F">
        <w:tab/>
      </w:r>
      <w:r w:rsidRPr="00962B3F">
        <w:rPr>
          <w:i/>
        </w:rPr>
        <w:t>CodebookParameters</w:t>
      </w:r>
      <w:bookmarkEnd w:id="6209"/>
      <w:bookmarkEnd w:id="6210"/>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59B2849A"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w:t>
            </w:r>
            <w:ins w:id="6211" w:author="CR#3453r1" w:date="2022-09-20T22:47:00Z">
              <w:r w:rsidR="0082637A" w:rsidRPr="00BA58BD">
                <w:rPr>
                  <w:rFonts w:eastAsiaTheme="minorEastAsia"/>
                  <w:lang w:eastAsia="sv-SE"/>
                </w:rPr>
                <w:t>(but optional for single CC)</w:t>
              </w:r>
              <w:r w:rsidR="0082637A">
                <w:rPr>
                  <w:rFonts w:eastAsiaTheme="minorEastAsia"/>
                  <w:lang w:eastAsia="sv-SE"/>
                </w:rPr>
                <w:t xml:space="preserve"> </w:t>
              </w:r>
            </w:ins>
            <w:r w:rsidRPr="00962B3F">
              <w:rPr>
                <w:rFonts w:eastAsiaTheme="minorEastAsia"/>
                <w:lang w:eastAsia="sv-SE"/>
              </w:rPr>
              <w:t xml:space="preserve">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6212" w:name="_Toc60777439"/>
      <w:bookmarkStart w:id="6213" w:name="_Toc100930366"/>
      <w:r w:rsidRPr="00962B3F">
        <w:t>–</w:t>
      </w:r>
      <w:r w:rsidRPr="00962B3F">
        <w:tab/>
      </w:r>
      <w:r w:rsidRPr="00962B3F">
        <w:rPr>
          <w:i/>
        </w:rPr>
        <w:t>FeatureSetCombination</w:t>
      </w:r>
      <w:bookmarkEnd w:id="6212"/>
      <w:bookmarkEnd w:id="6213"/>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NR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6214" w:name="_Toc60777440"/>
      <w:bookmarkStart w:id="6215" w:name="_Toc100930367"/>
      <w:r w:rsidRPr="00962B3F">
        <w:t>–</w:t>
      </w:r>
      <w:r w:rsidRPr="00962B3F">
        <w:tab/>
      </w:r>
      <w:r w:rsidRPr="00962B3F">
        <w:rPr>
          <w:i/>
        </w:rPr>
        <w:t>FeatureSetCombinationId</w:t>
      </w:r>
      <w:bookmarkEnd w:id="6214"/>
      <w:bookmarkEnd w:id="6215"/>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6216" w:name="_Toc60777441"/>
      <w:bookmarkStart w:id="6217" w:name="_Toc100930368"/>
      <w:r w:rsidRPr="00962B3F">
        <w:t>–</w:t>
      </w:r>
      <w:r w:rsidRPr="00962B3F">
        <w:tab/>
      </w:r>
      <w:r w:rsidRPr="00962B3F">
        <w:rPr>
          <w:i/>
        </w:rPr>
        <w:t>FeatureSetDownlink</w:t>
      </w:r>
      <w:bookmarkEnd w:id="6216"/>
      <w:bookmarkEnd w:id="6217"/>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1C827AB5" w14:textId="77777777" w:rsidR="00FD0B5C" w:rsidRDefault="00FD0B5C" w:rsidP="00FD0B5C">
      <w:pPr>
        <w:pStyle w:val="PL"/>
        <w:rPr>
          <w:ins w:id="6218" w:author="CR#3244r1" w:date="2022-09-16T16:33:00Z"/>
        </w:rPr>
      </w:pPr>
    </w:p>
    <w:p w14:paraId="54AA352E" w14:textId="2A38B274" w:rsidR="00FD0B5C" w:rsidRDefault="00FD0B5C" w:rsidP="00FD0B5C">
      <w:pPr>
        <w:pStyle w:val="PL"/>
        <w:rPr>
          <w:ins w:id="6219" w:author="CR#3244r1" w:date="2022-09-16T16:33:00Z"/>
        </w:rPr>
      </w:pPr>
      <w:ins w:id="6220" w:author="CR#3244r1" w:date="2022-09-16T16:33:00Z">
        <w:r>
          <w:t>FeatureSetDownlink-v17</w:t>
        </w:r>
      </w:ins>
      <w:ins w:id="6221" w:author="CR#3244r1" w:date="2022-09-16T18:14:00Z">
        <w:r w:rsidR="00B93257">
          <w:t>20</w:t>
        </w:r>
      </w:ins>
      <w:ins w:id="6222" w:author="CR#3244r1" w:date="2022-09-16T16:33:00Z">
        <w:r>
          <w:t xml:space="preserve"> ::=</w:t>
        </w:r>
      </w:ins>
      <w:ins w:id="6223" w:author="CR#3244r1" w:date="2022-09-16T16:35:00Z">
        <w:r>
          <w:t xml:space="preserve">        </w:t>
        </w:r>
      </w:ins>
      <w:ins w:id="6224" w:author="CR#3244r1" w:date="2022-09-16T16:36:00Z">
        <w:r>
          <w:t xml:space="preserve">    </w:t>
        </w:r>
      </w:ins>
      <w:ins w:id="6225" w:author="CR#3244r1" w:date="2022-09-16T16:35:00Z">
        <w:r>
          <w:t xml:space="preserve">   </w:t>
        </w:r>
      </w:ins>
      <w:ins w:id="6226" w:author="CR#3244r1" w:date="2022-09-16T16:33:00Z">
        <w:r>
          <w:t xml:space="preserve"> SEQUENCE {</w:t>
        </w:r>
      </w:ins>
    </w:p>
    <w:p w14:paraId="20C70296" w14:textId="77777777" w:rsidR="00FD0B5C" w:rsidRDefault="00FD0B5C" w:rsidP="00FD0B5C">
      <w:pPr>
        <w:pStyle w:val="PL"/>
        <w:rPr>
          <w:ins w:id="6227" w:author="CR#3244r1" w:date="2022-09-16T16:33:00Z"/>
        </w:rPr>
      </w:pPr>
      <w:ins w:id="6228" w:author="CR#3244r1" w:date="2022-09-16T16:33:00Z">
        <w:r>
          <w:t xml:space="preserve">    -- R1 25-19: RTT-based Propagation delay compensation based on CSI-RS for tracking and SRS</w:t>
        </w:r>
      </w:ins>
    </w:p>
    <w:p w14:paraId="0DBB009F" w14:textId="2D589A75" w:rsidR="00FD0B5C" w:rsidRDefault="00FD0B5C" w:rsidP="00FD0B5C">
      <w:pPr>
        <w:pStyle w:val="PL"/>
        <w:rPr>
          <w:ins w:id="6229" w:author="CR#3244r1" w:date="2022-09-16T16:33:00Z"/>
        </w:rPr>
      </w:pPr>
      <w:ins w:id="6230" w:author="CR#3244r1" w:date="2022-09-16T16:34:00Z">
        <w:r w:rsidRPr="00962B3F">
          <w:t xml:space="preserve">    </w:t>
        </w:r>
      </w:ins>
      <w:ins w:id="6231" w:author="CR#3244r1" w:date="2022-09-16T16:33:00Z">
        <w:r>
          <w:t xml:space="preserve">rtt-BasedPDC-CSI-RS-ForTracking-r17   </w:t>
        </w:r>
      </w:ins>
      <w:ins w:id="6232" w:author="CR#3244r1" w:date="2022-09-16T16:36:00Z">
        <w:r>
          <w:t xml:space="preserve">    </w:t>
        </w:r>
      </w:ins>
      <w:ins w:id="6233" w:author="CR#3244r1" w:date="2022-09-16T16:34:00Z">
        <w:r w:rsidRPr="00962B3F">
          <w:t xml:space="preserve">  </w:t>
        </w:r>
      </w:ins>
      <w:ins w:id="6234" w:author="CR#3244r1" w:date="2022-09-16T16:33:00Z">
        <w:r>
          <w:t xml:space="preserve">ENUMERATED {supported}        </w:t>
        </w:r>
      </w:ins>
      <w:ins w:id="6235" w:author="CR#3244r1" w:date="2022-09-16T16:37:00Z">
        <w:r>
          <w:t xml:space="preserve">                                          </w:t>
        </w:r>
      </w:ins>
      <w:ins w:id="6236" w:author="CR#3244r1" w:date="2022-09-16T16:34:00Z">
        <w:r>
          <w:t xml:space="preserve"> </w:t>
        </w:r>
      </w:ins>
      <w:ins w:id="6237" w:author="CR#3244r1" w:date="2022-09-16T16:33:00Z">
        <w:r>
          <w:t>OPTIONAL,</w:t>
        </w:r>
      </w:ins>
    </w:p>
    <w:p w14:paraId="5A139C37" w14:textId="77777777" w:rsidR="00FD0B5C" w:rsidRDefault="00FD0B5C" w:rsidP="00FD0B5C">
      <w:pPr>
        <w:pStyle w:val="PL"/>
        <w:rPr>
          <w:ins w:id="6238" w:author="CR#3244r1" w:date="2022-09-16T16:33:00Z"/>
        </w:rPr>
      </w:pPr>
      <w:ins w:id="6239" w:author="CR#3244r1" w:date="2022-09-16T16:33:00Z">
        <w:r>
          <w:t xml:space="preserve">    -- R1 25-19a: RTT-based Propagation delay compensation based on DL PRS for RTT-based PDC and SRS</w:t>
        </w:r>
      </w:ins>
    </w:p>
    <w:p w14:paraId="3D5CDC9F" w14:textId="4575BCED" w:rsidR="00FD0B5C" w:rsidRDefault="00FD0B5C" w:rsidP="00FD0B5C">
      <w:pPr>
        <w:pStyle w:val="PL"/>
        <w:rPr>
          <w:ins w:id="6240" w:author="CR#3244r1" w:date="2022-09-16T16:33:00Z"/>
        </w:rPr>
      </w:pPr>
      <w:ins w:id="6241" w:author="CR#3244r1" w:date="2022-09-16T16:34:00Z">
        <w:r w:rsidRPr="00962B3F">
          <w:t xml:space="preserve">    </w:t>
        </w:r>
      </w:ins>
      <w:ins w:id="6242" w:author="CR#3244r1" w:date="2022-09-16T16:33:00Z">
        <w:r>
          <w:t xml:space="preserve">rtt-BasedPDC-PRS-r17   </w:t>
        </w:r>
      </w:ins>
      <w:ins w:id="6243" w:author="CR#3244r1" w:date="2022-09-16T16:36:00Z">
        <w:r>
          <w:t xml:space="preserve">    </w:t>
        </w:r>
      </w:ins>
      <w:ins w:id="6244" w:author="CR#3244r1" w:date="2022-09-16T16:34:00Z">
        <w:r w:rsidRPr="00962B3F">
          <w:t xml:space="preserve">    </w:t>
        </w:r>
      </w:ins>
      <w:ins w:id="6245" w:author="CR#3244r1" w:date="2022-09-16T16:35:00Z">
        <w:r>
          <w:t xml:space="preserve">             </w:t>
        </w:r>
      </w:ins>
      <w:ins w:id="6246" w:author="CR#3244r1" w:date="2022-09-16T16:33:00Z">
        <w:r>
          <w:t>SEQUENCE {</w:t>
        </w:r>
      </w:ins>
    </w:p>
    <w:p w14:paraId="2E889628" w14:textId="7007078B" w:rsidR="00FD0B5C" w:rsidRDefault="00FD0B5C" w:rsidP="00FD0B5C">
      <w:pPr>
        <w:pStyle w:val="PL"/>
        <w:rPr>
          <w:ins w:id="6247" w:author="CR#3244r1" w:date="2022-09-16T16:33:00Z"/>
        </w:rPr>
      </w:pPr>
      <w:ins w:id="6248" w:author="CR#3244r1" w:date="2022-09-16T16:33:00Z">
        <w:r>
          <w:t xml:space="preserve">    </w:t>
        </w:r>
        <w:r w:rsidRPr="00962B3F">
          <w:t xml:space="preserve">    </w:t>
        </w:r>
        <w:r>
          <w:t xml:space="preserve">maxNumberPRS-Resource-r17        </w:t>
        </w:r>
      </w:ins>
      <w:ins w:id="6249" w:author="CR#3244r1" w:date="2022-09-16T16:35:00Z">
        <w:r>
          <w:t xml:space="preserve">    </w:t>
        </w:r>
      </w:ins>
      <w:ins w:id="6250" w:author="CR#3244r1" w:date="2022-09-16T16:33:00Z">
        <w:r>
          <w:t xml:space="preserve">   </w:t>
        </w:r>
      </w:ins>
      <w:ins w:id="6251" w:author="CR#3244r1" w:date="2022-09-16T16:36:00Z">
        <w:r>
          <w:t xml:space="preserve">    </w:t>
        </w:r>
      </w:ins>
      <w:ins w:id="6252" w:author="CR#3244r1" w:date="2022-09-16T16:33:00Z">
        <w:r>
          <w:t>ENUMERATED {n1, n2, n4, n8, n16, n32, n64},</w:t>
        </w:r>
      </w:ins>
    </w:p>
    <w:p w14:paraId="48F54091" w14:textId="70A6400D" w:rsidR="00FD0B5C" w:rsidRDefault="00FD0B5C" w:rsidP="00FD0B5C">
      <w:pPr>
        <w:pStyle w:val="PL"/>
        <w:rPr>
          <w:ins w:id="6253" w:author="CR#3244r1" w:date="2022-09-16T16:33:00Z"/>
        </w:rPr>
      </w:pPr>
      <w:ins w:id="6254" w:author="CR#3244r1" w:date="2022-09-16T16:33:00Z">
        <w:r w:rsidRPr="00962B3F">
          <w:t xml:space="preserve">    </w:t>
        </w:r>
      </w:ins>
      <w:ins w:id="6255" w:author="CR#3244r1" w:date="2022-09-16T16:35:00Z">
        <w:r>
          <w:t xml:space="preserve">    </w:t>
        </w:r>
      </w:ins>
      <w:ins w:id="6256" w:author="CR#3244r1" w:date="2022-09-16T16:33:00Z">
        <w:r>
          <w:t>maxNumberPRS-ResourceProcessedPerSlot-r17</w:t>
        </w:r>
      </w:ins>
      <w:ins w:id="6257" w:author="CR#3244r1" w:date="2022-09-16T16:34:00Z">
        <w:r w:rsidRPr="00962B3F">
          <w:t xml:space="preserve">   </w:t>
        </w:r>
      </w:ins>
      <w:ins w:id="6258" w:author="CR#3244r1" w:date="2022-09-16T16:33:00Z">
        <w:r>
          <w:t>SEQUENCE {</w:t>
        </w:r>
      </w:ins>
    </w:p>
    <w:p w14:paraId="03BAD1D2" w14:textId="7F0E7F29" w:rsidR="00FD0B5C" w:rsidRDefault="00FD0B5C" w:rsidP="00FD0B5C">
      <w:pPr>
        <w:pStyle w:val="PL"/>
        <w:rPr>
          <w:ins w:id="6259" w:author="CR#3244r1" w:date="2022-09-16T16:33:00Z"/>
        </w:rPr>
      </w:pPr>
      <w:ins w:id="6260" w:author="CR#3244r1" w:date="2022-09-16T16:33:00Z">
        <w:r w:rsidRPr="00962B3F">
          <w:t xml:space="preserve">  </w:t>
        </w:r>
      </w:ins>
      <w:ins w:id="6261" w:author="CR#3244r1" w:date="2022-09-16T16:35:00Z">
        <w:r>
          <w:t xml:space="preserve">    </w:t>
        </w:r>
      </w:ins>
      <w:ins w:id="6262" w:author="CR#3244r1" w:date="2022-09-16T16:33:00Z">
        <w:r w:rsidRPr="00962B3F">
          <w:t xml:space="preserve">  </w:t>
        </w:r>
      </w:ins>
      <w:ins w:id="6263" w:author="CR#3244r1" w:date="2022-09-16T16:36:00Z">
        <w:r>
          <w:t xml:space="preserve">    </w:t>
        </w:r>
      </w:ins>
      <w:ins w:id="6264" w:author="CR#3244r1" w:date="2022-09-16T16:33:00Z">
        <w:r>
          <w:t>scs-15kHz-r17</w:t>
        </w:r>
      </w:ins>
      <w:ins w:id="6265" w:author="CR#3244r1" w:date="2022-09-16T16:34:00Z">
        <w:r w:rsidRPr="00962B3F">
          <w:t xml:space="preserve">  </w:t>
        </w:r>
      </w:ins>
      <w:ins w:id="6266" w:author="CR#3244r1" w:date="2022-09-16T16:37:00Z">
        <w:r>
          <w:t xml:space="preserve">                           </w:t>
        </w:r>
      </w:ins>
      <w:ins w:id="6267" w:author="CR#3244r1" w:date="2022-09-16T16:34:00Z">
        <w:r w:rsidRPr="00962B3F">
          <w:t xml:space="preserve">  </w:t>
        </w:r>
      </w:ins>
      <w:ins w:id="6268" w:author="CR#3244r1" w:date="2022-09-16T16:33:00Z">
        <w:r>
          <w:t>ENUMERATED {n1, n2, n4, n6, n8, n12, n16, n24, n32, n48, n64}</w:t>
        </w:r>
        <w:r w:rsidRPr="00962B3F">
          <w:t xml:space="preserve">    </w:t>
        </w:r>
        <w:r>
          <w:t>OPTIONAL,</w:t>
        </w:r>
      </w:ins>
    </w:p>
    <w:p w14:paraId="31102248" w14:textId="6746E736" w:rsidR="00FD0B5C" w:rsidRDefault="00FD0B5C" w:rsidP="00FD0B5C">
      <w:pPr>
        <w:pStyle w:val="PL"/>
        <w:rPr>
          <w:ins w:id="6269" w:author="CR#3244r1" w:date="2022-09-16T16:33:00Z"/>
        </w:rPr>
      </w:pPr>
      <w:ins w:id="6270" w:author="CR#3244r1" w:date="2022-09-16T16:33:00Z">
        <w:r w:rsidRPr="00962B3F">
          <w:t xml:space="preserve">    </w:t>
        </w:r>
      </w:ins>
      <w:ins w:id="6271" w:author="CR#3244r1" w:date="2022-09-16T16:36:00Z">
        <w:r>
          <w:t xml:space="preserve">        </w:t>
        </w:r>
      </w:ins>
      <w:ins w:id="6272" w:author="CR#3244r1" w:date="2022-09-16T16:33:00Z">
        <w:r>
          <w:t>scs-30kHz-r17</w:t>
        </w:r>
      </w:ins>
      <w:ins w:id="6273" w:author="CR#3244r1" w:date="2022-09-16T16:34:00Z">
        <w:r w:rsidRPr="00962B3F">
          <w:t xml:space="preserve"> </w:t>
        </w:r>
      </w:ins>
      <w:ins w:id="6274" w:author="CR#3244r1" w:date="2022-09-16T16:37:00Z">
        <w:r>
          <w:t xml:space="preserve">                           </w:t>
        </w:r>
      </w:ins>
      <w:ins w:id="6275" w:author="CR#3244r1" w:date="2022-09-16T16:34:00Z">
        <w:r w:rsidRPr="00962B3F">
          <w:t xml:space="preserve">   </w:t>
        </w:r>
      </w:ins>
      <w:ins w:id="6276" w:author="CR#3244r1" w:date="2022-09-16T16:33:00Z">
        <w:r>
          <w:t>ENUMERATED {n1, n2, n4, n6, n8, n12, n16, n24, n32, n48, n64}</w:t>
        </w:r>
        <w:r w:rsidRPr="00962B3F">
          <w:t xml:space="preserve">    </w:t>
        </w:r>
        <w:r>
          <w:t>OPTIONAL,</w:t>
        </w:r>
      </w:ins>
    </w:p>
    <w:p w14:paraId="52FFF873" w14:textId="31530C67" w:rsidR="00FD0B5C" w:rsidRDefault="00FD0B5C" w:rsidP="00FD0B5C">
      <w:pPr>
        <w:pStyle w:val="PL"/>
        <w:rPr>
          <w:ins w:id="6277" w:author="CR#3244r1" w:date="2022-09-16T16:33:00Z"/>
        </w:rPr>
      </w:pPr>
      <w:ins w:id="6278" w:author="CR#3244r1" w:date="2022-09-16T16:33:00Z">
        <w:r w:rsidRPr="00962B3F">
          <w:t xml:space="preserve">  </w:t>
        </w:r>
      </w:ins>
      <w:ins w:id="6279" w:author="CR#3244r1" w:date="2022-09-16T16:36:00Z">
        <w:r>
          <w:t xml:space="preserve">        </w:t>
        </w:r>
      </w:ins>
      <w:ins w:id="6280" w:author="CR#3244r1" w:date="2022-09-16T16:33:00Z">
        <w:r w:rsidRPr="00962B3F">
          <w:t xml:space="preserve">  </w:t>
        </w:r>
        <w:r>
          <w:t>scs-60kHz-r17</w:t>
        </w:r>
      </w:ins>
      <w:ins w:id="6281" w:author="CR#3244r1" w:date="2022-09-16T16:34:00Z">
        <w:r w:rsidRPr="00962B3F">
          <w:t xml:space="preserve"> </w:t>
        </w:r>
      </w:ins>
      <w:ins w:id="6282" w:author="CR#3244r1" w:date="2022-09-16T16:37:00Z">
        <w:r>
          <w:t xml:space="preserve">                           </w:t>
        </w:r>
      </w:ins>
      <w:ins w:id="6283" w:author="CR#3244r1" w:date="2022-09-16T16:34:00Z">
        <w:r w:rsidRPr="00962B3F">
          <w:t xml:space="preserve">   </w:t>
        </w:r>
      </w:ins>
      <w:ins w:id="6284" w:author="CR#3244r1" w:date="2022-09-16T16:33:00Z">
        <w:r>
          <w:t>ENUMERATED {n1, n2, n4, n6, n8, n12, n16, n24, n32, n48, n64}</w:t>
        </w:r>
        <w:r w:rsidRPr="00962B3F">
          <w:t xml:space="preserve">    </w:t>
        </w:r>
        <w:r>
          <w:t>OPTIONAL,</w:t>
        </w:r>
      </w:ins>
    </w:p>
    <w:p w14:paraId="40EB3AE1" w14:textId="70300FE9" w:rsidR="00FD0B5C" w:rsidRDefault="00FD0B5C" w:rsidP="00FD0B5C">
      <w:pPr>
        <w:pStyle w:val="PL"/>
        <w:rPr>
          <w:ins w:id="6285" w:author="CR#3244r1" w:date="2022-09-16T16:33:00Z"/>
        </w:rPr>
      </w:pPr>
      <w:ins w:id="6286" w:author="CR#3244r1" w:date="2022-09-16T16:33:00Z">
        <w:r w:rsidRPr="00962B3F">
          <w:t xml:space="preserve">  </w:t>
        </w:r>
      </w:ins>
      <w:ins w:id="6287" w:author="CR#3244r1" w:date="2022-09-16T16:36:00Z">
        <w:r>
          <w:t xml:space="preserve">        </w:t>
        </w:r>
      </w:ins>
      <w:ins w:id="6288" w:author="CR#3244r1" w:date="2022-09-16T16:33:00Z">
        <w:r w:rsidRPr="00962B3F">
          <w:t xml:space="preserve">  </w:t>
        </w:r>
        <w:r>
          <w:t>scs-120kHz-r17</w:t>
        </w:r>
      </w:ins>
      <w:ins w:id="6289" w:author="CR#3244r1" w:date="2022-09-16T16:34:00Z">
        <w:r w:rsidRPr="00962B3F">
          <w:t xml:space="preserve">  </w:t>
        </w:r>
      </w:ins>
      <w:ins w:id="6290" w:author="CR#3244r1" w:date="2022-09-16T16:37:00Z">
        <w:r>
          <w:t xml:space="preserve">                          </w:t>
        </w:r>
      </w:ins>
      <w:ins w:id="6291" w:author="CR#3244r1" w:date="2022-09-16T16:34:00Z">
        <w:r w:rsidRPr="00962B3F">
          <w:t xml:space="preserve">  </w:t>
        </w:r>
      </w:ins>
      <w:ins w:id="6292" w:author="CR#3244r1" w:date="2022-09-16T16:33:00Z">
        <w:r>
          <w:t>ENUMERATED {n1, n2, n4, n6, n8, n12, n16, n24, n32, n48, n64}</w:t>
        </w:r>
      </w:ins>
      <w:ins w:id="6293" w:author="CR#3244r1" w:date="2022-09-16T16:34:00Z">
        <w:r w:rsidRPr="00962B3F">
          <w:t xml:space="preserve">    </w:t>
        </w:r>
      </w:ins>
      <w:ins w:id="6294" w:author="CR#3244r1" w:date="2022-09-16T16:33:00Z">
        <w:r>
          <w:t>OPTIONAL</w:t>
        </w:r>
      </w:ins>
    </w:p>
    <w:p w14:paraId="1B3EA12F" w14:textId="62D394AF" w:rsidR="00FD0B5C" w:rsidRDefault="00FD0B5C" w:rsidP="00FD0B5C">
      <w:pPr>
        <w:pStyle w:val="PL"/>
        <w:rPr>
          <w:ins w:id="6295" w:author="CR#3244r1" w:date="2022-09-16T16:33:00Z"/>
        </w:rPr>
      </w:pPr>
      <w:ins w:id="6296" w:author="CR#3244r1" w:date="2022-09-16T16:33:00Z">
        <w:r w:rsidRPr="00962B3F">
          <w:t xml:space="preserve"> </w:t>
        </w:r>
      </w:ins>
      <w:ins w:id="6297" w:author="CR#3244r1" w:date="2022-09-16T16:36:00Z">
        <w:r>
          <w:t xml:space="preserve">    </w:t>
        </w:r>
      </w:ins>
      <w:ins w:id="6298" w:author="CR#3244r1" w:date="2022-09-16T16:33:00Z">
        <w:r w:rsidRPr="00962B3F">
          <w:t xml:space="preserve">   </w:t>
        </w:r>
        <w:r>
          <w:t>}</w:t>
        </w:r>
      </w:ins>
    </w:p>
    <w:p w14:paraId="4CBA3A93" w14:textId="0458FB42" w:rsidR="00FD0B5C" w:rsidRDefault="00FD0B5C" w:rsidP="00FD0B5C">
      <w:pPr>
        <w:pStyle w:val="PL"/>
        <w:rPr>
          <w:ins w:id="6299" w:author="CR#3244r1" w:date="2022-09-16T16:33:00Z"/>
        </w:rPr>
      </w:pPr>
      <w:ins w:id="6300" w:author="CR#3244r1" w:date="2022-09-16T16:36:00Z">
        <w:r>
          <w:t xml:space="preserve">    </w:t>
        </w:r>
      </w:ins>
      <w:ins w:id="6301" w:author="CR#3244r1" w:date="2022-09-16T16:33:00Z">
        <w:r>
          <w:t xml:space="preserve">} </w:t>
        </w:r>
      </w:ins>
      <w:ins w:id="6302" w:author="CR#3244r1" w:date="2022-09-16T16:37:00Z">
        <w:r>
          <w:t xml:space="preserve">                                                                                                                 </w:t>
        </w:r>
      </w:ins>
      <w:ins w:id="6303" w:author="CR#3244r1" w:date="2022-09-16T16:33:00Z">
        <w:r>
          <w:t xml:space="preserve">  OPTIONAL,</w:t>
        </w:r>
      </w:ins>
    </w:p>
    <w:p w14:paraId="1F660394" w14:textId="77777777" w:rsidR="00FD0B5C" w:rsidRDefault="00FD0B5C" w:rsidP="00FD0B5C">
      <w:pPr>
        <w:pStyle w:val="PL"/>
        <w:rPr>
          <w:ins w:id="6304" w:author="CR#3244r1" w:date="2022-09-16T16:33:00Z"/>
        </w:rPr>
      </w:pPr>
      <w:ins w:id="6305" w:author="CR#3244r1" w:date="2022-09-16T16:33:00Z">
        <w:r>
          <w:t xml:space="preserve">    -- R1 33-5-1: SPS group-common PDSCH for multicast</w:t>
        </w:r>
      </w:ins>
    </w:p>
    <w:p w14:paraId="27A40701" w14:textId="32823A33" w:rsidR="00FD0B5C" w:rsidRDefault="00FD0B5C" w:rsidP="00FD0B5C">
      <w:pPr>
        <w:pStyle w:val="PL"/>
        <w:rPr>
          <w:ins w:id="6306" w:author="CR#3244r1" w:date="2022-09-16T16:33:00Z"/>
        </w:rPr>
      </w:pPr>
      <w:ins w:id="6307" w:author="CR#3244r1" w:date="2022-09-16T16:33:00Z">
        <w:r>
          <w:t xml:space="preserve">    sps-Multicast-r17      </w:t>
        </w:r>
      </w:ins>
      <w:ins w:id="6308" w:author="CR#3244r1" w:date="2022-09-16T16:37:00Z">
        <w:r>
          <w:t xml:space="preserve">                     </w:t>
        </w:r>
      </w:ins>
      <w:ins w:id="6309" w:author="CR#3244r1" w:date="2022-09-16T16:33:00Z">
        <w:r>
          <w:t xml:space="preserve">ENUMERATED {supported}     </w:t>
        </w:r>
      </w:ins>
      <w:ins w:id="6310" w:author="CR#3244r1" w:date="2022-09-16T16:38:00Z">
        <w:r>
          <w:t xml:space="preserve">                                           </w:t>
        </w:r>
      </w:ins>
      <w:ins w:id="6311" w:author="CR#3244r1" w:date="2022-09-16T16:33:00Z">
        <w:r>
          <w:t xml:space="preserve">   OPTIONAL</w:t>
        </w:r>
      </w:ins>
    </w:p>
    <w:p w14:paraId="58404A3E" w14:textId="427D7621" w:rsidR="00FD0B5C" w:rsidRDefault="00FD0B5C" w:rsidP="00FD0B5C">
      <w:pPr>
        <w:pStyle w:val="PL"/>
        <w:rPr>
          <w:ins w:id="6312" w:author="CR#3244r1" w:date="2022-09-16T16:33:00Z"/>
        </w:rPr>
      </w:pPr>
      <w:ins w:id="6313" w:author="CR#3244r1" w:date="2022-09-16T16:33:00Z">
        <w:r>
          <w:t>}</w:t>
        </w:r>
      </w:ins>
    </w:p>
    <w:p w14:paraId="6229BA29" w14:textId="77777777" w:rsidR="00FD0B5C" w:rsidRPr="00962B3F" w:rsidRDefault="00FD0B5C" w:rsidP="00FD0B5C">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6314" w:name="_Toc60777442"/>
      <w:bookmarkStart w:id="6315" w:name="_Toc100930369"/>
      <w:r w:rsidRPr="00962B3F">
        <w:t>–</w:t>
      </w:r>
      <w:r w:rsidRPr="00962B3F">
        <w:tab/>
      </w:r>
      <w:r w:rsidRPr="00962B3F">
        <w:rPr>
          <w:i/>
        </w:rPr>
        <w:t>FeatureSetDownlinkId</w:t>
      </w:r>
      <w:bookmarkEnd w:id="6314"/>
      <w:bookmarkEnd w:id="6315"/>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6316" w:name="_Toc60777443"/>
      <w:bookmarkStart w:id="6317" w:name="_Toc100930370"/>
      <w:r w:rsidRPr="00962B3F">
        <w:t>–</w:t>
      </w:r>
      <w:r w:rsidRPr="00962B3F">
        <w:tab/>
      </w:r>
      <w:r w:rsidRPr="00962B3F">
        <w:rPr>
          <w:i/>
          <w:noProof/>
        </w:rPr>
        <w:t>FeatureSetDownlinkPerCC</w:t>
      </w:r>
      <w:bookmarkEnd w:id="6316"/>
      <w:bookmarkEnd w:id="6317"/>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C9FA880" w14:textId="77777777" w:rsidR="00FD0B5C" w:rsidRDefault="00FD0B5C" w:rsidP="00FD0B5C">
      <w:pPr>
        <w:pStyle w:val="PL"/>
        <w:rPr>
          <w:ins w:id="6318" w:author="CR#3244r1" w:date="2022-09-16T16:38:00Z"/>
        </w:rPr>
      </w:pPr>
    </w:p>
    <w:p w14:paraId="640FECBF" w14:textId="79FE710F" w:rsidR="00FD0B5C" w:rsidRDefault="00FD0B5C" w:rsidP="00FD0B5C">
      <w:pPr>
        <w:pStyle w:val="PL"/>
        <w:rPr>
          <w:ins w:id="6319" w:author="CR#3244r1" w:date="2022-09-16T16:38:00Z"/>
        </w:rPr>
      </w:pPr>
      <w:ins w:id="6320" w:author="CR#3244r1" w:date="2022-09-16T16:38:00Z">
        <w:r>
          <w:t>FeatureSetDownlinkPerCC-v1720 ::=   SEQUENCE {</w:t>
        </w:r>
      </w:ins>
    </w:p>
    <w:p w14:paraId="51FA48B5" w14:textId="007A938E" w:rsidR="00FD0B5C" w:rsidRDefault="00FD0B5C" w:rsidP="00FD0B5C">
      <w:pPr>
        <w:pStyle w:val="PL"/>
        <w:rPr>
          <w:ins w:id="6321" w:author="CR#3244r1" w:date="2022-09-16T16:38:00Z"/>
        </w:rPr>
      </w:pPr>
      <w:ins w:id="6322" w:author="CR#3244r1" w:date="2022-09-16T16:38:00Z">
        <w:r>
          <w:t xml:space="preserve">    -- R1 33-2j: Supported maximum modulation order used for maximum data rate calculation for multicast PDSCH</w:t>
        </w:r>
      </w:ins>
    </w:p>
    <w:p w14:paraId="09C4221F" w14:textId="0E13B629" w:rsidR="00FD0B5C" w:rsidRDefault="00FD0B5C" w:rsidP="00FD0B5C">
      <w:pPr>
        <w:pStyle w:val="PL"/>
        <w:rPr>
          <w:ins w:id="6323" w:author="CR#3244r1" w:date="2022-09-16T16:38:00Z"/>
        </w:rPr>
      </w:pPr>
      <w:ins w:id="6324" w:author="CR#3244r1" w:date="2022-09-16T16:38:00Z">
        <w:r>
          <w:t xml:space="preserve">    maxModulationOrderForMulticastDataRateCalculation-r17  ENUMERATED {qam64, qam256, qam1024}  </w:t>
        </w:r>
      </w:ins>
      <w:ins w:id="6325" w:author="CR#3244r1" w:date="2022-09-16T16:39:00Z">
        <w:r>
          <w:t xml:space="preserve">                </w:t>
        </w:r>
      </w:ins>
      <w:ins w:id="6326" w:author="CR#3244r1" w:date="2022-09-16T16:38:00Z">
        <w:r>
          <w:t>OPTIONAL</w:t>
        </w:r>
      </w:ins>
      <w:ins w:id="6327" w:author="CR#3483r1" w:date="2022-09-22T00:32:00Z">
        <w:r w:rsidR="005A7804">
          <w:t>,</w:t>
        </w:r>
      </w:ins>
    </w:p>
    <w:p w14:paraId="05E5A2C8" w14:textId="77777777" w:rsidR="005A7804" w:rsidRDefault="005A7804" w:rsidP="005A7804">
      <w:pPr>
        <w:pStyle w:val="PL"/>
        <w:rPr>
          <w:ins w:id="6328" w:author="CR#3483r1" w:date="2022-09-22T00:31:00Z"/>
        </w:rPr>
      </w:pPr>
      <w:ins w:id="6329" w:author="CR#3483r1" w:date="2022-09-22T00:31:00Z">
        <w:r>
          <w:t xml:space="preserve">    -- R1 33-1-2: </w:t>
        </w:r>
        <w:r>
          <w:tab/>
          <w:t>FDM-ed unicast PDSCH and group-common PDSCH for broadcast</w:t>
        </w:r>
      </w:ins>
    </w:p>
    <w:p w14:paraId="55A294E4" w14:textId="6D2AE313" w:rsidR="005A7804" w:rsidRDefault="005A7804" w:rsidP="005A7804">
      <w:pPr>
        <w:pStyle w:val="PL"/>
        <w:rPr>
          <w:ins w:id="6330" w:author="CR#3483r1" w:date="2022-09-22T00:31:00Z"/>
        </w:rPr>
      </w:pPr>
      <w:ins w:id="6331" w:author="CR#3483r1" w:date="2022-09-22T00:31:00Z">
        <w:r>
          <w:t xml:space="preserve">    fdm-BroadcastUnicast-r17            ENUMERATED {supported}                                                  OPTIONAL,</w:t>
        </w:r>
      </w:ins>
    </w:p>
    <w:p w14:paraId="5936DE8C" w14:textId="77777777" w:rsidR="005A7804" w:rsidRDefault="005A7804" w:rsidP="005A7804">
      <w:pPr>
        <w:pStyle w:val="PL"/>
        <w:rPr>
          <w:ins w:id="6332" w:author="CR#3483r1" w:date="2022-09-22T00:31:00Z"/>
        </w:rPr>
      </w:pPr>
      <w:ins w:id="6333" w:author="CR#3483r1" w:date="2022-09-22T00:31:00Z">
        <w:r>
          <w:t xml:space="preserve">    -- R1 33-3-2: </w:t>
        </w:r>
        <w:r>
          <w:tab/>
          <w:t>FDM-ed unicast PDSCH and group-common PDSCH for multicast</w:t>
        </w:r>
      </w:ins>
    </w:p>
    <w:p w14:paraId="66C27305" w14:textId="0D7BE1B2" w:rsidR="005A7804" w:rsidRDefault="005A7804" w:rsidP="005A7804">
      <w:pPr>
        <w:pStyle w:val="PL"/>
        <w:rPr>
          <w:ins w:id="6334" w:author="CR#3483r1" w:date="2022-09-22T00:31:00Z"/>
        </w:rPr>
      </w:pPr>
      <w:ins w:id="6335" w:author="CR#3483r1" w:date="2022-09-22T00:31:00Z">
        <w:r>
          <w:t xml:space="preserve">    fdm-MulticastUnicast-r17            ENUMERATED {supported}                                                  OPTIONAL</w:t>
        </w:r>
      </w:ins>
    </w:p>
    <w:p w14:paraId="04EE82D7" w14:textId="3DDD1D86" w:rsidR="00394471" w:rsidRDefault="00FD0B5C" w:rsidP="005A7804">
      <w:pPr>
        <w:pStyle w:val="PL"/>
        <w:rPr>
          <w:ins w:id="6336" w:author="CR#3244r1" w:date="2022-09-16T16:38:00Z"/>
        </w:rPr>
      </w:pPr>
      <w:ins w:id="6337" w:author="CR#3244r1" w:date="2022-09-16T16:38:00Z">
        <w:r>
          <w:t>}</w:t>
        </w:r>
      </w:ins>
    </w:p>
    <w:p w14:paraId="47ECCA76" w14:textId="77777777" w:rsidR="00FD0B5C" w:rsidRPr="00962B3F" w:rsidRDefault="00FD0B5C" w:rsidP="00FD0B5C">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6338" w:name="_Toc60777444"/>
      <w:bookmarkStart w:id="6339" w:name="_Toc100930371"/>
      <w:r w:rsidRPr="00962B3F">
        <w:t>–</w:t>
      </w:r>
      <w:r w:rsidRPr="00962B3F">
        <w:tab/>
      </w:r>
      <w:r w:rsidRPr="00962B3F">
        <w:rPr>
          <w:i/>
        </w:rPr>
        <w:t>FeatureSetDownlinkPerCC-Id</w:t>
      </w:r>
      <w:bookmarkEnd w:id="6338"/>
      <w:bookmarkEnd w:id="6339"/>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6340" w:name="_Toc60777445"/>
      <w:bookmarkStart w:id="6341" w:name="_Toc100930372"/>
      <w:r w:rsidRPr="00962B3F">
        <w:t>–</w:t>
      </w:r>
      <w:r w:rsidRPr="00962B3F">
        <w:tab/>
      </w:r>
      <w:r w:rsidRPr="00962B3F">
        <w:rPr>
          <w:i/>
        </w:rPr>
        <w:t>FeatureSetEUTRA-DownlinkId</w:t>
      </w:r>
      <w:bookmarkEnd w:id="6340"/>
      <w:bookmarkEnd w:id="6341"/>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6342" w:name="_Toc60777446"/>
      <w:bookmarkStart w:id="6343" w:name="_Toc100930373"/>
      <w:r w:rsidRPr="00962B3F">
        <w:rPr>
          <w:rFonts w:eastAsia="Malgun Gothic"/>
        </w:rPr>
        <w:t>–</w:t>
      </w:r>
      <w:r w:rsidRPr="00962B3F">
        <w:rPr>
          <w:rFonts w:eastAsia="Malgun Gothic"/>
        </w:rPr>
        <w:tab/>
      </w:r>
      <w:r w:rsidRPr="00962B3F">
        <w:rPr>
          <w:rFonts w:eastAsia="Malgun Gothic"/>
          <w:i/>
        </w:rPr>
        <w:t>FeatureSetEUTRA-UplinkId</w:t>
      </w:r>
      <w:bookmarkEnd w:id="6342"/>
      <w:bookmarkEnd w:id="6343"/>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6344" w:name="_Toc60777447"/>
      <w:bookmarkStart w:id="6345" w:name="_Toc100930374"/>
      <w:r w:rsidRPr="00962B3F">
        <w:t>–</w:t>
      </w:r>
      <w:r w:rsidRPr="00962B3F">
        <w:tab/>
      </w:r>
      <w:r w:rsidRPr="00962B3F">
        <w:rPr>
          <w:i/>
        </w:rPr>
        <w:t>FeatureSets</w:t>
      </w:r>
      <w:bookmarkEnd w:id="6344"/>
      <w:bookmarkEnd w:id="6345"/>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216E8859" w14:textId="133AE90C" w:rsidR="00FD0B5C" w:rsidRDefault="002E309C" w:rsidP="00FD0B5C">
      <w:pPr>
        <w:pStyle w:val="PL"/>
        <w:rPr>
          <w:ins w:id="6346" w:author="CR#3244r1" w:date="2022-09-16T16:39:00Z"/>
        </w:rPr>
      </w:pPr>
      <w:r w:rsidRPr="00962B3F">
        <w:t xml:space="preserve">    ]]</w:t>
      </w:r>
      <w:ins w:id="6347" w:author="CR#3244r1" w:date="2022-09-16T16:39:00Z">
        <w:r w:rsidR="00FD0B5C">
          <w:t>,</w:t>
        </w:r>
      </w:ins>
    </w:p>
    <w:p w14:paraId="2871710F" w14:textId="6F23BC70" w:rsidR="00FD0B5C" w:rsidRDefault="00FD0B5C" w:rsidP="00FD0B5C">
      <w:pPr>
        <w:pStyle w:val="PL"/>
        <w:rPr>
          <w:ins w:id="6348" w:author="CR#3244r1" w:date="2022-09-16T16:39:00Z"/>
        </w:rPr>
      </w:pPr>
      <w:ins w:id="6349" w:author="CR#3244r1" w:date="2022-09-16T16:40:00Z">
        <w:r>
          <w:t xml:space="preserve">    </w:t>
        </w:r>
      </w:ins>
      <w:ins w:id="6350" w:author="CR#3244r1" w:date="2022-09-16T16:39:00Z">
        <w:r>
          <w:t>[[</w:t>
        </w:r>
      </w:ins>
    </w:p>
    <w:p w14:paraId="230B252B" w14:textId="4E8C5F9E" w:rsidR="00FD0B5C" w:rsidRDefault="00FD0B5C" w:rsidP="00FD0B5C">
      <w:pPr>
        <w:pStyle w:val="PL"/>
        <w:rPr>
          <w:ins w:id="6351" w:author="CR#3244r1" w:date="2022-09-16T16:39:00Z"/>
        </w:rPr>
      </w:pPr>
      <w:ins w:id="6352" w:author="CR#3244r1" w:date="2022-09-16T16:39:00Z">
        <w:r>
          <w:t xml:space="preserve">    featureSetsDownlink-v17</w:t>
        </w:r>
      </w:ins>
      <w:ins w:id="6353" w:author="CR#3244r1" w:date="2022-09-16T16:40:00Z">
        <w:r>
          <w:t>20</w:t>
        </w:r>
      </w:ins>
      <w:ins w:id="6354" w:author="CR#3244r1" w:date="2022-09-16T16:39:00Z">
        <w:r>
          <w:t xml:space="preserve">           SEQUENCE (SIZE (1..maxDownlinkFeatureSets)) OF FeatureSetDownlink-v17</w:t>
        </w:r>
      </w:ins>
      <w:ins w:id="6355" w:author="CR#3244r1" w:date="2022-09-16T16:40:00Z">
        <w:r>
          <w:t>20</w:t>
        </w:r>
      </w:ins>
      <w:ins w:id="6356" w:author="CR#3244r1" w:date="2022-09-16T16:39:00Z">
        <w:r>
          <w:t xml:space="preserve">         OPTIONAL,</w:t>
        </w:r>
      </w:ins>
    </w:p>
    <w:p w14:paraId="7D9D987E" w14:textId="1DF85FE3" w:rsidR="00FD0B5C" w:rsidRDefault="00FD0B5C" w:rsidP="00FD0B5C">
      <w:pPr>
        <w:pStyle w:val="PL"/>
        <w:rPr>
          <w:ins w:id="6357" w:author="CR#3244r1" w:date="2022-09-16T16:39:00Z"/>
        </w:rPr>
      </w:pPr>
      <w:ins w:id="6358" w:author="CR#3244r1" w:date="2022-09-16T16:39:00Z">
        <w:r>
          <w:t xml:space="preserve">    featureSetsDownlinkPerCC-v17</w:t>
        </w:r>
      </w:ins>
      <w:ins w:id="6359" w:author="CR#3244r1" w:date="2022-09-16T16:40:00Z">
        <w:r>
          <w:t>20</w:t>
        </w:r>
      </w:ins>
      <w:ins w:id="6360" w:author="CR#3244r1" w:date="2022-09-16T16:39:00Z">
        <w:r>
          <w:t xml:space="preserve">      SEQUENCE (SIZE (1..maxPerCC-FeatureSets)) OF FeatureSetDownlinkPerCC-v17</w:t>
        </w:r>
      </w:ins>
      <w:ins w:id="6361" w:author="CR#3244r1" w:date="2022-09-16T16:40:00Z">
        <w:r>
          <w:t>20</w:t>
        </w:r>
      </w:ins>
      <w:ins w:id="6362" w:author="CR#3244r1" w:date="2022-09-16T16:39:00Z">
        <w:r>
          <w:t xml:space="preserve">      OPTIONAL,</w:t>
        </w:r>
      </w:ins>
    </w:p>
    <w:p w14:paraId="21F00A9E" w14:textId="6C4C1AAE" w:rsidR="00FD0B5C" w:rsidRDefault="00FD0B5C" w:rsidP="00FD0B5C">
      <w:pPr>
        <w:pStyle w:val="PL"/>
        <w:rPr>
          <w:ins w:id="6363" w:author="CR#3244r1" w:date="2022-09-16T16:39:00Z"/>
        </w:rPr>
      </w:pPr>
      <w:ins w:id="6364" w:author="CR#3244r1" w:date="2022-09-16T16:39:00Z">
        <w:r>
          <w:t xml:space="preserve">    featureSetsUplink-v17</w:t>
        </w:r>
      </w:ins>
      <w:ins w:id="6365" w:author="CR#3244r1" w:date="2022-09-16T16:40:00Z">
        <w:r>
          <w:t>20</w:t>
        </w:r>
      </w:ins>
      <w:ins w:id="6366" w:author="CR#3244r1" w:date="2022-09-16T16:39:00Z">
        <w:r>
          <w:t xml:space="preserve">             SEQUENCE (SIZE (1..maxUplinkFeatureSets)) OF FeatureSetUplink-v17</w:t>
        </w:r>
      </w:ins>
      <w:ins w:id="6367" w:author="CR#3244r1" w:date="2022-09-16T16:40:00Z">
        <w:r>
          <w:t>20</w:t>
        </w:r>
      </w:ins>
      <w:ins w:id="6368" w:author="CR#3244r1" w:date="2022-09-16T16:39:00Z">
        <w:r>
          <w:t xml:space="preserve"> </w:t>
        </w:r>
      </w:ins>
      <w:ins w:id="6369" w:author="CR#3244r1" w:date="2022-09-16T16:40:00Z">
        <w:r>
          <w:t xml:space="preserve">    </w:t>
        </w:r>
      </w:ins>
      <w:ins w:id="6370" w:author="CR#3244r1" w:date="2022-09-16T16:39:00Z">
        <w:r>
          <w:t xml:space="preserve">        OPTIONAL</w:t>
        </w:r>
      </w:ins>
    </w:p>
    <w:p w14:paraId="1A58FB41" w14:textId="10D41828" w:rsidR="004D34F2" w:rsidRPr="00962B3F" w:rsidRDefault="00FD0B5C" w:rsidP="00FD0B5C">
      <w:pPr>
        <w:pStyle w:val="PL"/>
      </w:pPr>
      <w:ins w:id="6371" w:author="CR#3244r1" w:date="2022-09-16T16:39:00Z">
        <w:r>
          <w:t xml:space="preserve">    ]]</w:t>
        </w:r>
      </w:ins>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6372" w:name="_Toc60777448"/>
      <w:bookmarkStart w:id="6373" w:name="_Toc100930375"/>
      <w:r w:rsidRPr="00962B3F">
        <w:t>–</w:t>
      </w:r>
      <w:r w:rsidRPr="00962B3F">
        <w:tab/>
      </w:r>
      <w:r w:rsidRPr="00962B3F">
        <w:rPr>
          <w:i/>
        </w:rPr>
        <w:t>FeatureSetUplink</w:t>
      </w:r>
      <w:bookmarkEnd w:id="6372"/>
      <w:bookmarkEnd w:id="6373"/>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482E70B2" w14:textId="77777777" w:rsidR="00FD0B5C" w:rsidRDefault="00FD0B5C" w:rsidP="00FD0B5C">
      <w:pPr>
        <w:pStyle w:val="PL"/>
        <w:rPr>
          <w:ins w:id="6374" w:author="CR#3244r1" w:date="2022-09-16T16:40:00Z"/>
        </w:rPr>
      </w:pPr>
    </w:p>
    <w:p w14:paraId="38A6403F" w14:textId="0F937B3F" w:rsidR="00FD0B5C" w:rsidRDefault="00FD0B5C" w:rsidP="00FD0B5C">
      <w:pPr>
        <w:pStyle w:val="PL"/>
        <w:rPr>
          <w:ins w:id="6375" w:author="CR#3244r1" w:date="2022-09-16T16:40:00Z"/>
        </w:rPr>
      </w:pPr>
      <w:ins w:id="6376" w:author="CR#3244r1" w:date="2022-09-16T16:40:00Z">
        <w:r>
          <w:t>FeatureSetUplink-v17</w:t>
        </w:r>
      </w:ins>
      <w:ins w:id="6377" w:author="CR#3244r1" w:date="2022-09-16T16:43:00Z">
        <w:r>
          <w:t>20</w:t>
        </w:r>
      </w:ins>
      <w:ins w:id="6378" w:author="CR#3244r1" w:date="2022-09-16T16:40:00Z">
        <w:r>
          <w:t xml:space="preserve"> ::= SEQUENCE {</w:t>
        </w:r>
      </w:ins>
    </w:p>
    <w:p w14:paraId="5CFB73B9" w14:textId="09A3B027" w:rsidR="00FD0B5C" w:rsidRDefault="00FD0B5C" w:rsidP="00FD0B5C">
      <w:pPr>
        <w:pStyle w:val="PL"/>
        <w:rPr>
          <w:ins w:id="6379" w:author="CR#3244r1" w:date="2022-09-16T16:40:00Z"/>
        </w:rPr>
      </w:pPr>
      <w:ins w:id="6380" w:author="CR#3244r1" w:date="2022-09-16T16:41:00Z">
        <w:r w:rsidRPr="00962B3F">
          <w:t xml:space="preserve">    </w:t>
        </w:r>
      </w:ins>
      <w:ins w:id="6381" w:author="CR#3244r1" w:date="2022-09-16T16:40:00Z">
        <w:r>
          <w:t>-- R1 25-3: Repetitions for PUCCH format 0, 1, 2, 3 and 4 over multiple PUCCH subslots with configured K = 2, 4, 8</w:t>
        </w:r>
      </w:ins>
    </w:p>
    <w:p w14:paraId="35935AF2" w14:textId="01355814" w:rsidR="00FD0B5C" w:rsidRDefault="00FD0B5C" w:rsidP="00FD0B5C">
      <w:pPr>
        <w:pStyle w:val="PL"/>
        <w:rPr>
          <w:ins w:id="6382" w:author="CR#3244r1" w:date="2022-09-16T16:40:00Z"/>
        </w:rPr>
      </w:pPr>
      <w:ins w:id="6383" w:author="CR#3244r1" w:date="2022-09-16T16:41:00Z">
        <w:r w:rsidRPr="00962B3F">
          <w:t xml:space="preserve">    </w:t>
        </w:r>
      </w:ins>
      <w:ins w:id="6384" w:author="CR#3244r1" w:date="2022-09-16T16:40:00Z">
        <w:r>
          <w:t>pucch-Repetition-F0-1-2-3-4-RRC-Config-r17</w:t>
        </w:r>
      </w:ins>
      <w:ins w:id="6385" w:author="CR#3244r1" w:date="2022-09-16T16:42:00Z">
        <w:r w:rsidRPr="00962B3F">
          <w:t xml:space="preserve">         </w:t>
        </w:r>
      </w:ins>
      <w:ins w:id="6386" w:author="CR#3244r1" w:date="2022-09-16T16:40:00Z">
        <w:r>
          <w:t xml:space="preserve">ENUMERATED {supported}         </w:t>
        </w:r>
      </w:ins>
      <w:ins w:id="6387" w:author="CR#3244r1" w:date="2022-09-16T16:46:00Z">
        <w:r>
          <w:t xml:space="preserve">    </w:t>
        </w:r>
      </w:ins>
      <w:ins w:id="6388" w:author="CR#3244r1" w:date="2022-09-16T16:40:00Z">
        <w:r>
          <w:t xml:space="preserve">    OPTIONAL,</w:t>
        </w:r>
      </w:ins>
    </w:p>
    <w:p w14:paraId="7114CE7A" w14:textId="2F4513BA" w:rsidR="00FD0B5C" w:rsidRDefault="00FD0B5C" w:rsidP="00FD0B5C">
      <w:pPr>
        <w:pStyle w:val="PL"/>
        <w:rPr>
          <w:ins w:id="6389" w:author="CR#3244r1" w:date="2022-09-16T16:40:00Z"/>
        </w:rPr>
      </w:pPr>
      <w:ins w:id="6390" w:author="CR#3244r1" w:date="2022-09-16T16:41:00Z">
        <w:r w:rsidRPr="00962B3F">
          <w:t xml:space="preserve">    </w:t>
        </w:r>
      </w:ins>
      <w:ins w:id="6391" w:author="CR#3244r1" w:date="2022-09-16T16:40:00Z">
        <w:r>
          <w:t>-- R1 25-3a: Repetitions for PUCCH format 0, 1, 2, 3 and 4 over multiple PUCCH subslots using dynamic repetition indication</w:t>
        </w:r>
      </w:ins>
    </w:p>
    <w:p w14:paraId="464212FC" w14:textId="4F3779E5" w:rsidR="00FD0B5C" w:rsidRDefault="00FD0B5C" w:rsidP="00FD0B5C">
      <w:pPr>
        <w:pStyle w:val="PL"/>
        <w:rPr>
          <w:ins w:id="6392" w:author="CR#3244r1" w:date="2022-09-16T16:40:00Z"/>
        </w:rPr>
      </w:pPr>
      <w:ins w:id="6393" w:author="CR#3244r1" w:date="2022-09-16T16:41:00Z">
        <w:r w:rsidRPr="00962B3F">
          <w:t xml:space="preserve">    </w:t>
        </w:r>
      </w:ins>
      <w:ins w:id="6394" w:author="CR#3244r1" w:date="2022-09-16T16:40:00Z">
        <w:r>
          <w:t>pucch-Repetition-F0-1-2-3-4-DynamicIndication-r17</w:t>
        </w:r>
      </w:ins>
      <w:ins w:id="6395" w:author="CR#3244r1" w:date="2022-09-16T16:42:00Z">
        <w:r w:rsidRPr="00962B3F">
          <w:t xml:space="preserve">  </w:t>
        </w:r>
      </w:ins>
      <w:ins w:id="6396" w:author="CR#3244r1" w:date="2022-09-16T16:40:00Z">
        <w:r>
          <w:t xml:space="preserve">ENUMERATED {supported}        </w:t>
        </w:r>
      </w:ins>
      <w:ins w:id="6397" w:author="CR#3244r1" w:date="2022-09-16T16:46:00Z">
        <w:r>
          <w:t xml:space="preserve">    </w:t>
        </w:r>
      </w:ins>
      <w:ins w:id="6398" w:author="CR#3244r1" w:date="2022-09-16T16:40:00Z">
        <w:r>
          <w:t xml:space="preserve">     OPTIONAL,</w:t>
        </w:r>
      </w:ins>
    </w:p>
    <w:p w14:paraId="6FDF2057" w14:textId="780467CF" w:rsidR="00FD0B5C" w:rsidRDefault="00FD0B5C" w:rsidP="00FD0B5C">
      <w:pPr>
        <w:pStyle w:val="PL"/>
        <w:rPr>
          <w:ins w:id="6399" w:author="CR#3244r1" w:date="2022-09-16T16:40:00Z"/>
        </w:rPr>
      </w:pPr>
      <w:ins w:id="6400" w:author="CR#3244r1" w:date="2022-09-16T16:41:00Z">
        <w:r w:rsidRPr="00962B3F">
          <w:t xml:space="preserve">    </w:t>
        </w:r>
      </w:ins>
      <w:ins w:id="6401" w:author="CR#3244r1" w:date="2022-09-16T16:40:00Z">
        <w:r>
          <w:t>-- R1 25-3b: Inter-subslot frequency hopping for PUCCH repetitions</w:t>
        </w:r>
      </w:ins>
    </w:p>
    <w:p w14:paraId="5DE89ECB" w14:textId="60ED0CE4" w:rsidR="00FD0B5C" w:rsidRDefault="00FD0B5C" w:rsidP="00FD0B5C">
      <w:pPr>
        <w:pStyle w:val="PL"/>
        <w:rPr>
          <w:ins w:id="6402" w:author="CR#3244r1" w:date="2022-09-16T16:40:00Z"/>
        </w:rPr>
      </w:pPr>
      <w:ins w:id="6403" w:author="CR#3244r1" w:date="2022-09-16T16:41:00Z">
        <w:r w:rsidRPr="00962B3F">
          <w:t xml:space="preserve">    </w:t>
        </w:r>
      </w:ins>
      <w:ins w:id="6404" w:author="CR#3244r1" w:date="2022-09-16T16:40:00Z">
        <w:r>
          <w:t>interSubslotFreqHopping-PUCCH-r17</w:t>
        </w:r>
      </w:ins>
      <w:ins w:id="6405" w:author="CR#3244r1" w:date="2022-09-16T16:42:00Z">
        <w:r w:rsidRPr="00962B3F">
          <w:t xml:space="preserve">                  </w:t>
        </w:r>
      </w:ins>
      <w:ins w:id="6406" w:author="CR#3244r1" w:date="2022-09-16T16:40:00Z">
        <w:r>
          <w:t xml:space="preserve">ENUMERATED {supported}    </w:t>
        </w:r>
      </w:ins>
      <w:ins w:id="6407" w:author="CR#3244r1" w:date="2022-09-16T16:46:00Z">
        <w:r>
          <w:t xml:space="preserve">    </w:t>
        </w:r>
      </w:ins>
      <w:ins w:id="6408" w:author="CR#3244r1" w:date="2022-09-16T16:40:00Z">
        <w:r>
          <w:t xml:space="preserve">         OPTIONAL,</w:t>
        </w:r>
      </w:ins>
    </w:p>
    <w:p w14:paraId="4020AEE2" w14:textId="419DFC94" w:rsidR="00FD0B5C" w:rsidRDefault="00FD0B5C" w:rsidP="00FD0B5C">
      <w:pPr>
        <w:pStyle w:val="PL"/>
        <w:rPr>
          <w:ins w:id="6409" w:author="CR#3244r1" w:date="2022-09-16T16:40:00Z"/>
        </w:rPr>
      </w:pPr>
      <w:ins w:id="6410" w:author="CR#3244r1" w:date="2022-09-16T16:41:00Z">
        <w:r w:rsidRPr="00962B3F">
          <w:t xml:space="preserve">    </w:t>
        </w:r>
      </w:ins>
      <w:ins w:id="6411" w:author="CR#3244r1" w:date="2022-09-16T16:40:00Z">
        <w:r>
          <w:t>-- R1 25-8: Semi-static HARQ-ACK codebook for sub-slot PUCCH</w:t>
        </w:r>
      </w:ins>
    </w:p>
    <w:p w14:paraId="40E1E579" w14:textId="4F8CCC43" w:rsidR="00FD0B5C" w:rsidRDefault="00FD0B5C" w:rsidP="00FD0B5C">
      <w:pPr>
        <w:pStyle w:val="PL"/>
        <w:rPr>
          <w:ins w:id="6412" w:author="CR#3244r1" w:date="2022-09-16T16:40:00Z"/>
        </w:rPr>
      </w:pPr>
      <w:ins w:id="6413" w:author="CR#3244r1" w:date="2022-09-16T16:41:00Z">
        <w:r w:rsidRPr="00962B3F">
          <w:t xml:space="preserve">    </w:t>
        </w:r>
      </w:ins>
      <w:ins w:id="6414" w:author="CR#3244r1" w:date="2022-09-16T16:40:00Z">
        <w:r>
          <w:t>semiStaticHARQ-ACK-CodebookSub-SlotPUCCH-r17</w:t>
        </w:r>
      </w:ins>
      <w:ins w:id="6415" w:author="CR#3244r1" w:date="2022-09-16T16:42:00Z">
        <w:r w:rsidRPr="00962B3F">
          <w:t xml:space="preserve">       </w:t>
        </w:r>
      </w:ins>
      <w:ins w:id="6416" w:author="CR#3244r1" w:date="2022-09-16T16:40:00Z">
        <w:r>
          <w:t xml:space="preserve">ENUMERATED {supported}   </w:t>
        </w:r>
      </w:ins>
      <w:ins w:id="6417" w:author="CR#3244r1" w:date="2022-09-16T16:46:00Z">
        <w:r>
          <w:t xml:space="preserve">    </w:t>
        </w:r>
      </w:ins>
      <w:ins w:id="6418" w:author="CR#3244r1" w:date="2022-09-16T16:40:00Z">
        <w:r>
          <w:t xml:space="preserve">          OPTIONAL,</w:t>
        </w:r>
      </w:ins>
    </w:p>
    <w:p w14:paraId="352D36D6" w14:textId="2C4F9BED" w:rsidR="00FD0B5C" w:rsidRDefault="00FD0B5C" w:rsidP="00FD0B5C">
      <w:pPr>
        <w:pStyle w:val="PL"/>
        <w:rPr>
          <w:ins w:id="6419" w:author="CR#3244r1" w:date="2022-09-16T16:40:00Z"/>
        </w:rPr>
      </w:pPr>
      <w:ins w:id="6420" w:author="CR#3244r1" w:date="2022-09-16T16:41:00Z">
        <w:r w:rsidRPr="00962B3F">
          <w:t xml:space="preserve">    </w:t>
        </w:r>
      </w:ins>
      <w:ins w:id="6421" w:author="CR#3244r1" w:date="2022-09-16T16:40:00Z">
        <w:r>
          <w:t>-- R1 25-14: PHY prioritization of overlapping low-priority DG-PUSCH and high-priority CG-PUSCH</w:t>
        </w:r>
      </w:ins>
    </w:p>
    <w:p w14:paraId="229D8E74" w14:textId="315D8315" w:rsidR="00FD0B5C" w:rsidRDefault="00FD0B5C" w:rsidP="00FD0B5C">
      <w:pPr>
        <w:pStyle w:val="PL"/>
        <w:rPr>
          <w:ins w:id="6422" w:author="CR#3244r1" w:date="2022-09-16T16:40:00Z"/>
        </w:rPr>
      </w:pPr>
      <w:ins w:id="6423" w:author="CR#3244r1" w:date="2022-09-16T16:41:00Z">
        <w:r w:rsidRPr="00962B3F">
          <w:t xml:space="preserve">    </w:t>
        </w:r>
      </w:ins>
      <w:ins w:id="6424" w:author="CR#3244r1" w:date="2022-09-16T16:40:00Z">
        <w:r>
          <w:t>phy-PrioritizationLowPriorityDG-HighPriorityCG-r17</w:t>
        </w:r>
      </w:ins>
      <w:ins w:id="6425" w:author="CR#3244r1" w:date="2022-09-16T16:42:00Z">
        <w:r w:rsidRPr="00962B3F">
          <w:t xml:space="preserve"> </w:t>
        </w:r>
      </w:ins>
      <w:ins w:id="6426" w:author="CR#3244r1" w:date="2022-09-16T16:40:00Z">
        <w:r>
          <w:t>INTEGER(1..16)</w:t>
        </w:r>
      </w:ins>
      <w:ins w:id="6427" w:author="CR#3244r1" w:date="2022-09-16T16:42:00Z">
        <w:r w:rsidRPr="00962B3F">
          <w:t xml:space="preserve">     </w:t>
        </w:r>
      </w:ins>
      <w:ins w:id="6428" w:author="CR#3244r1" w:date="2022-09-16T16:46:00Z">
        <w:r>
          <w:t xml:space="preserve">                 </w:t>
        </w:r>
      </w:ins>
      <w:ins w:id="6429" w:author="CR#3244r1" w:date="2022-09-16T16:42:00Z">
        <w:r w:rsidRPr="00962B3F">
          <w:t xml:space="preserve">   </w:t>
        </w:r>
      </w:ins>
      <w:ins w:id="6430" w:author="CR#3244r1" w:date="2022-09-16T16:40:00Z">
        <w:r>
          <w:t>OPTIONAL,</w:t>
        </w:r>
      </w:ins>
    </w:p>
    <w:p w14:paraId="116EC266" w14:textId="316782A3" w:rsidR="00FD0B5C" w:rsidRDefault="00FD0B5C" w:rsidP="00FD0B5C">
      <w:pPr>
        <w:pStyle w:val="PL"/>
        <w:rPr>
          <w:ins w:id="6431" w:author="CR#3244r1" w:date="2022-09-16T16:40:00Z"/>
        </w:rPr>
      </w:pPr>
      <w:ins w:id="6432" w:author="CR#3244r1" w:date="2022-09-16T16:41:00Z">
        <w:r w:rsidRPr="00962B3F">
          <w:t xml:space="preserve">    </w:t>
        </w:r>
      </w:ins>
      <w:ins w:id="6433" w:author="CR#3244r1" w:date="2022-09-16T16:40:00Z">
        <w:r>
          <w:t>-- R1 25-15: PHY prioritization of overlapping high-priority DG-PUSCH and low-priority CG-PUSCH</w:t>
        </w:r>
      </w:ins>
    </w:p>
    <w:p w14:paraId="612476C1" w14:textId="370C36B5" w:rsidR="00FD0B5C" w:rsidRDefault="00FD0B5C" w:rsidP="00FD0B5C">
      <w:pPr>
        <w:pStyle w:val="PL"/>
        <w:rPr>
          <w:ins w:id="6434" w:author="CR#3244r1" w:date="2022-09-16T16:40:00Z"/>
        </w:rPr>
      </w:pPr>
      <w:ins w:id="6435" w:author="CR#3244r1" w:date="2022-09-16T16:41:00Z">
        <w:r w:rsidRPr="00962B3F">
          <w:t xml:space="preserve">    </w:t>
        </w:r>
      </w:ins>
      <w:ins w:id="6436" w:author="CR#3244r1" w:date="2022-09-16T16:40:00Z">
        <w:r>
          <w:t>phy-PrioritizationHighPriorityDG-LowPriorityCG-r17</w:t>
        </w:r>
      </w:ins>
      <w:ins w:id="6437" w:author="CR#3244r1" w:date="2022-09-16T16:42:00Z">
        <w:r w:rsidRPr="00962B3F">
          <w:t xml:space="preserve"> </w:t>
        </w:r>
      </w:ins>
      <w:ins w:id="6438" w:author="CR#3244r1" w:date="2022-09-16T16:40:00Z">
        <w:r>
          <w:t>SEQUENCE {</w:t>
        </w:r>
      </w:ins>
    </w:p>
    <w:p w14:paraId="4EECB0B1" w14:textId="7584ECBF" w:rsidR="00FD0B5C" w:rsidRDefault="00FD0B5C" w:rsidP="00FD0B5C">
      <w:pPr>
        <w:pStyle w:val="PL"/>
        <w:rPr>
          <w:ins w:id="6439" w:author="CR#3244r1" w:date="2022-09-16T16:40:00Z"/>
        </w:rPr>
      </w:pPr>
      <w:ins w:id="6440" w:author="CR#3244r1" w:date="2022-09-16T16:41:00Z">
        <w:r w:rsidRPr="00962B3F">
          <w:t xml:space="preserve">        </w:t>
        </w:r>
      </w:ins>
      <w:ins w:id="6441" w:author="CR#3244r1" w:date="2022-09-16T16:40:00Z">
        <w:r>
          <w:t>pusch-PreparationLowPriority-r17</w:t>
        </w:r>
      </w:ins>
      <w:ins w:id="6442" w:author="CR#3244r1" w:date="2022-09-16T16:42:00Z">
        <w:r w:rsidRPr="00962B3F">
          <w:t xml:space="preserve">   </w:t>
        </w:r>
      </w:ins>
      <w:ins w:id="6443" w:author="CR#3244r1" w:date="2022-09-16T16:43:00Z">
        <w:r>
          <w:t xml:space="preserve">               </w:t>
        </w:r>
      </w:ins>
      <w:ins w:id="6444" w:author="CR#3244r1" w:date="2022-09-16T16:42:00Z">
        <w:r w:rsidRPr="00962B3F">
          <w:t xml:space="preserve"> </w:t>
        </w:r>
      </w:ins>
      <w:ins w:id="6445" w:author="CR#3244r1" w:date="2022-09-16T16:40:00Z">
        <w:r>
          <w:t>ENUMERATED{sym0, sym1, sym2},</w:t>
        </w:r>
      </w:ins>
    </w:p>
    <w:p w14:paraId="69434353" w14:textId="27E9BD01" w:rsidR="00FD0B5C" w:rsidRDefault="00FD0B5C" w:rsidP="00FD0B5C">
      <w:pPr>
        <w:pStyle w:val="PL"/>
        <w:rPr>
          <w:ins w:id="6446" w:author="CR#3244r1" w:date="2022-09-16T16:40:00Z"/>
        </w:rPr>
      </w:pPr>
      <w:ins w:id="6447" w:author="CR#3244r1" w:date="2022-09-16T16:41:00Z">
        <w:r w:rsidRPr="00962B3F">
          <w:t xml:space="preserve">        </w:t>
        </w:r>
      </w:ins>
      <w:ins w:id="6448" w:author="CR#3244r1" w:date="2022-09-16T16:40:00Z">
        <w:r>
          <w:t>additionalCancellationTime-r17</w:t>
        </w:r>
      </w:ins>
      <w:ins w:id="6449" w:author="CR#3244r1" w:date="2022-09-16T16:42:00Z">
        <w:r w:rsidRPr="00962B3F">
          <w:t xml:space="preserve">      </w:t>
        </w:r>
      </w:ins>
      <w:ins w:id="6450" w:author="CR#3244r1" w:date="2022-09-16T16:43:00Z">
        <w:r>
          <w:t xml:space="preserve">           </w:t>
        </w:r>
      </w:ins>
      <w:ins w:id="6451" w:author="CR#3244r1" w:date="2022-09-16T16:42:00Z">
        <w:r w:rsidRPr="00962B3F">
          <w:t xml:space="preserve">    </w:t>
        </w:r>
      </w:ins>
      <w:ins w:id="6452" w:author="CR#3244r1" w:date="2022-09-16T16:40:00Z">
        <w:r>
          <w:t>SEQUENCE {</w:t>
        </w:r>
      </w:ins>
    </w:p>
    <w:p w14:paraId="547ABCDD" w14:textId="3CE97A38" w:rsidR="00FD0B5C" w:rsidRDefault="00FD0B5C" w:rsidP="00FD0B5C">
      <w:pPr>
        <w:pStyle w:val="PL"/>
        <w:rPr>
          <w:ins w:id="6453" w:author="CR#3244r1" w:date="2022-09-16T16:40:00Z"/>
        </w:rPr>
      </w:pPr>
      <w:ins w:id="6454" w:author="CR#3244r1" w:date="2022-09-16T16:41:00Z">
        <w:r w:rsidRPr="00962B3F">
          <w:t xml:space="preserve">            </w:t>
        </w:r>
      </w:ins>
      <w:ins w:id="6455" w:author="CR#3244r1" w:date="2022-09-16T16:40:00Z">
        <w:r>
          <w:t>scs-15kHz-r17</w:t>
        </w:r>
      </w:ins>
      <w:ins w:id="6456" w:author="CR#3244r1" w:date="2022-09-16T16:43:00Z">
        <w:r w:rsidRPr="00962B3F">
          <w:t xml:space="preserve">    </w:t>
        </w:r>
      </w:ins>
      <w:ins w:id="6457" w:author="CR#3244r1" w:date="2022-09-16T16:44:00Z">
        <w:r>
          <w:t xml:space="preserve">                              </w:t>
        </w:r>
      </w:ins>
      <w:ins w:id="6458" w:author="CR#3244r1" w:date="2022-09-16T16:43:00Z">
        <w:r w:rsidRPr="00962B3F">
          <w:t xml:space="preserve">    </w:t>
        </w:r>
      </w:ins>
      <w:ins w:id="6459" w:author="CR#3244r1" w:date="2022-09-16T16:40:00Z">
        <w:r>
          <w:t>ENUMERATED{sym0, sym1, sym2}</w:t>
        </w:r>
      </w:ins>
      <w:ins w:id="6460" w:author="CR#3244r1" w:date="2022-09-16T16:44:00Z">
        <w:r w:rsidRPr="00962B3F">
          <w:t xml:space="preserve">   </w:t>
        </w:r>
      </w:ins>
      <w:ins w:id="6461" w:author="CR#3244r1" w:date="2022-09-16T16:40:00Z">
        <w:r>
          <w:t>OPTIONAL,</w:t>
        </w:r>
      </w:ins>
    </w:p>
    <w:p w14:paraId="03AC51D7" w14:textId="0B3378A3" w:rsidR="00FD0B5C" w:rsidRDefault="00FD0B5C" w:rsidP="00FD0B5C">
      <w:pPr>
        <w:pStyle w:val="PL"/>
        <w:rPr>
          <w:ins w:id="6462" w:author="CR#3244r1" w:date="2022-09-16T16:40:00Z"/>
        </w:rPr>
      </w:pPr>
      <w:ins w:id="6463" w:author="CR#3244r1" w:date="2022-09-16T16:41:00Z">
        <w:r w:rsidRPr="00962B3F">
          <w:t xml:space="preserve">            </w:t>
        </w:r>
      </w:ins>
      <w:ins w:id="6464" w:author="CR#3244r1" w:date="2022-09-16T16:40:00Z">
        <w:r>
          <w:t>scs-30kHz-r17</w:t>
        </w:r>
      </w:ins>
      <w:ins w:id="6465" w:author="CR#3244r1" w:date="2022-09-16T16:42:00Z">
        <w:r w:rsidRPr="00962B3F">
          <w:t xml:space="preserve">  </w:t>
        </w:r>
      </w:ins>
      <w:ins w:id="6466" w:author="CR#3244r1" w:date="2022-09-16T16:44:00Z">
        <w:r>
          <w:t xml:space="preserve">                                </w:t>
        </w:r>
      </w:ins>
      <w:ins w:id="6467" w:author="CR#3244r1" w:date="2022-09-16T16:42:00Z">
        <w:r w:rsidRPr="00962B3F">
          <w:t xml:space="preserve">    </w:t>
        </w:r>
      </w:ins>
      <w:ins w:id="6468" w:author="CR#3244r1" w:date="2022-09-16T16:40:00Z">
        <w:r>
          <w:t>ENUMERATED{sym0, sym1, sym2, sym3, sym4}</w:t>
        </w:r>
      </w:ins>
      <w:ins w:id="6469" w:author="CR#3244r1" w:date="2022-09-16T16:44:00Z">
        <w:r w:rsidRPr="00962B3F">
          <w:t xml:space="preserve">    </w:t>
        </w:r>
      </w:ins>
      <w:ins w:id="6470" w:author="CR#3244r1" w:date="2022-09-16T16:40:00Z">
        <w:r>
          <w:t>OPTIONAL,</w:t>
        </w:r>
      </w:ins>
    </w:p>
    <w:p w14:paraId="04CC59A2" w14:textId="64233397" w:rsidR="00FD0B5C" w:rsidRDefault="00FD0B5C" w:rsidP="00FD0B5C">
      <w:pPr>
        <w:pStyle w:val="PL"/>
        <w:rPr>
          <w:ins w:id="6471" w:author="CR#3244r1" w:date="2022-09-16T16:40:00Z"/>
        </w:rPr>
      </w:pPr>
      <w:ins w:id="6472" w:author="CR#3244r1" w:date="2022-09-16T16:41:00Z">
        <w:r w:rsidRPr="00962B3F">
          <w:t xml:space="preserve">            </w:t>
        </w:r>
      </w:ins>
      <w:ins w:id="6473" w:author="CR#3244r1" w:date="2022-09-16T16:40:00Z">
        <w:r>
          <w:t>scs-60kHz-r17</w:t>
        </w:r>
      </w:ins>
      <w:ins w:id="6474" w:author="CR#3244r1" w:date="2022-09-16T16:43:00Z">
        <w:r w:rsidRPr="00962B3F">
          <w:t xml:space="preserve"> </w:t>
        </w:r>
      </w:ins>
      <w:ins w:id="6475" w:author="CR#3244r1" w:date="2022-09-16T16:44:00Z">
        <w:r>
          <w:t xml:space="preserve">                                </w:t>
        </w:r>
      </w:ins>
      <w:ins w:id="6476" w:author="CR#3244r1" w:date="2022-09-16T16:43:00Z">
        <w:r w:rsidRPr="00962B3F">
          <w:t xml:space="preserve">     </w:t>
        </w:r>
      </w:ins>
      <w:ins w:id="6477" w:author="CR#3244r1" w:date="2022-09-16T16:40:00Z">
        <w:r>
          <w:t>ENUMERATED{sym0, sym1, sym2, sym3, sym4, sym5, sym6, sym7, sym8}</w:t>
        </w:r>
      </w:ins>
      <w:ins w:id="6478" w:author="CR#3244r1" w:date="2022-09-16T16:45:00Z">
        <w:r>
          <w:t xml:space="preserve"> </w:t>
        </w:r>
      </w:ins>
      <w:ins w:id="6479" w:author="CR#3244r1" w:date="2022-09-16T16:40:00Z">
        <w:r>
          <w:t>OPTIONAL,</w:t>
        </w:r>
      </w:ins>
    </w:p>
    <w:p w14:paraId="565BC905" w14:textId="0F965A76" w:rsidR="00FD0B5C" w:rsidRDefault="00FD0B5C" w:rsidP="00FD0B5C">
      <w:pPr>
        <w:pStyle w:val="PL"/>
        <w:rPr>
          <w:ins w:id="6480" w:author="CR#3244r1" w:date="2022-09-16T16:44:00Z"/>
        </w:rPr>
      </w:pPr>
      <w:ins w:id="6481" w:author="CR#3244r1" w:date="2022-09-16T16:41:00Z">
        <w:r w:rsidRPr="00962B3F">
          <w:t xml:space="preserve">            </w:t>
        </w:r>
      </w:ins>
      <w:ins w:id="6482" w:author="CR#3244r1" w:date="2022-09-16T16:40:00Z">
        <w:r>
          <w:t>scs-120kHz-r17</w:t>
        </w:r>
      </w:ins>
      <w:ins w:id="6483" w:author="CR#3244r1" w:date="2022-09-16T16:43:00Z">
        <w:r w:rsidRPr="00962B3F">
          <w:t xml:space="preserve">   </w:t>
        </w:r>
      </w:ins>
      <w:ins w:id="6484" w:author="CR#3244r1" w:date="2022-09-16T16:44:00Z">
        <w:r>
          <w:t xml:space="preserve">                               </w:t>
        </w:r>
      </w:ins>
      <w:ins w:id="6485" w:author="CR#3244r1" w:date="2022-09-16T16:43:00Z">
        <w:r w:rsidRPr="00962B3F">
          <w:t xml:space="preserve">   </w:t>
        </w:r>
      </w:ins>
      <w:ins w:id="6486" w:author="CR#3244r1" w:date="2022-09-16T16:40:00Z">
        <w:r>
          <w:t>ENUMERATED{sym0, sym1, sym2, sym3, sym4, sym5, sym6, sym7, sym8, sym9,</w:t>
        </w:r>
      </w:ins>
    </w:p>
    <w:p w14:paraId="7FB0E554" w14:textId="02F1335A" w:rsidR="00FD0B5C" w:rsidRDefault="00FD0B5C" w:rsidP="00FD0B5C">
      <w:pPr>
        <w:pStyle w:val="PL"/>
        <w:rPr>
          <w:ins w:id="6487" w:author="CR#3244r1" w:date="2022-09-16T16:40:00Z"/>
        </w:rPr>
      </w:pPr>
      <w:ins w:id="6488" w:author="CR#3244r1" w:date="2022-09-16T16:44:00Z">
        <w:r>
          <w:t xml:space="preserve">                                                                      </w:t>
        </w:r>
      </w:ins>
      <w:ins w:id="6489" w:author="CR#3244r1" w:date="2022-09-16T16:45:00Z">
        <w:r>
          <w:t xml:space="preserve">   </w:t>
        </w:r>
      </w:ins>
      <w:ins w:id="6490" w:author="CR#3244r1" w:date="2022-09-16T16:40:00Z">
        <w:r>
          <w:t xml:space="preserve"> sym10,</w:t>
        </w:r>
      </w:ins>
      <w:ins w:id="6491" w:author="CR#3244r1" w:date="2022-09-16T16:45:00Z">
        <w:r>
          <w:t xml:space="preserve"> </w:t>
        </w:r>
      </w:ins>
      <w:ins w:id="6492" w:author="CR#3244r1" w:date="2022-09-16T16:40:00Z">
        <w:r>
          <w:t>sym11, sym12, sym13, sym14, sym15, sym16}</w:t>
        </w:r>
      </w:ins>
      <w:ins w:id="6493" w:author="CR#3244r1" w:date="2022-09-16T16:45:00Z">
        <w:r w:rsidRPr="00962B3F">
          <w:t xml:space="preserve">    </w:t>
        </w:r>
      </w:ins>
      <w:ins w:id="6494" w:author="CR#3244r1" w:date="2022-09-16T16:40:00Z">
        <w:r>
          <w:t>OPTIONAL</w:t>
        </w:r>
      </w:ins>
    </w:p>
    <w:p w14:paraId="405AC159" w14:textId="2ABC7832" w:rsidR="00FD0B5C" w:rsidRDefault="00FD0B5C" w:rsidP="00FD0B5C">
      <w:pPr>
        <w:pStyle w:val="PL"/>
        <w:rPr>
          <w:ins w:id="6495" w:author="CR#3244r1" w:date="2022-09-16T16:40:00Z"/>
        </w:rPr>
      </w:pPr>
      <w:ins w:id="6496" w:author="CR#3244r1" w:date="2022-09-16T16:41:00Z">
        <w:r w:rsidRPr="00962B3F">
          <w:t xml:space="preserve">        </w:t>
        </w:r>
      </w:ins>
      <w:ins w:id="6497" w:author="CR#3244r1" w:date="2022-09-16T16:40:00Z">
        <w:r>
          <w:t>},</w:t>
        </w:r>
      </w:ins>
    </w:p>
    <w:p w14:paraId="74B85AA8" w14:textId="69E1370C" w:rsidR="00FD0B5C" w:rsidRDefault="00FD0B5C" w:rsidP="00FD0B5C">
      <w:pPr>
        <w:pStyle w:val="PL"/>
        <w:rPr>
          <w:ins w:id="6498" w:author="CR#3244r1" w:date="2022-09-16T16:40:00Z"/>
        </w:rPr>
      </w:pPr>
      <w:ins w:id="6499" w:author="CR#3244r1" w:date="2022-09-16T16:42:00Z">
        <w:r w:rsidRPr="00962B3F">
          <w:t xml:space="preserve">        </w:t>
        </w:r>
      </w:ins>
      <w:ins w:id="6500" w:author="CR#3244r1" w:date="2022-09-16T16:40:00Z">
        <w:r>
          <w:t>maxNumberCarriers-r17</w:t>
        </w:r>
      </w:ins>
      <w:ins w:id="6501" w:author="CR#3244r1" w:date="2022-09-16T16:42:00Z">
        <w:r w:rsidRPr="00962B3F">
          <w:t xml:space="preserve">                </w:t>
        </w:r>
      </w:ins>
      <w:ins w:id="6502" w:author="CR#3244r1" w:date="2022-09-16T16:47:00Z">
        <w:r>
          <w:t xml:space="preserve">         </w:t>
        </w:r>
      </w:ins>
      <w:ins w:id="6503" w:author="CR#3244r1" w:date="2022-09-16T16:48:00Z">
        <w:r>
          <w:t xml:space="preserve">     </w:t>
        </w:r>
      </w:ins>
      <w:ins w:id="6504" w:author="CR#3244r1" w:date="2022-09-16T16:40:00Z">
        <w:r>
          <w:t>INTEGER(1..16)</w:t>
        </w:r>
      </w:ins>
    </w:p>
    <w:p w14:paraId="5F7ACB60" w14:textId="7A46723A" w:rsidR="00FD0B5C" w:rsidRDefault="00FD0B5C" w:rsidP="00FD0B5C">
      <w:pPr>
        <w:pStyle w:val="PL"/>
        <w:rPr>
          <w:ins w:id="6505" w:author="CR#3244r1" w:date="2022-09-16T16:40:00Z"/>
        </w:rPr>
      </w:pPr>
      <w:ins w:id="6506" w:author="CR#3244r1" w:date="2022-09-16T16:42:00Z">
        <w:r w:rsidRPr="00962B3F">
          <w:t xml:space="preserve">    </w:t>
        </w:r>
      </w:ins>
      <w:ins w:id="6507" w:author="CR#3244r1" w:date="2022-09-16T16:40:00Z">
        <w:r>
          <w:t>}</w:t>
        </w:r>
      </w:ins>
      <w:ins w:id="6508" w:author="CR#3244r1" w:date="2022-09-16T16:42:00Z">
        <w:r w:rsidRPr="00962B3F">
          <w:t xml:space="preserve">  </w:t>
        </w:r>
      </w:ins>
      <w:ins w:id="6509" w:author="CR#3244r1" w:date="2022-09-16T16:47:00Z">
        <w:r>
          <w:t xml:space="preserve">                                                                                     </w:t>
        </w:r>
      </w:ins>
      <w:ins w:id="6510" w:author="CR#3244r1" w:date="2022-09-16T16:42:00Z">
        <w:r w:rsidRPr="00962B3F">
          <w:t xml:space="preserve">  </w:t>
        </w:r>
      </w:ins>
      <w:ins w:id="6511" w:author="CR#3244r1" w:date="2022-09-16T16:40:00Z">
        <w:r>
          <w:t>OPTIONAL,</w:t>
        </w:r>
      </w:ins>
    </w:p>
    <w:p w14:paraId="04D914E5" w14:textId="77777777" w:rsidR="00FD0B5C" w:rsidRDefault="00FD0B5C" w:rsidP="00FD0B5C">
      <w:pPr>
        <w:pStyle w:val="PL"/>
        <w:rPr>
          <w:ins w:id="6512" w:author="CR#3244r1" w:date="2022-09-16T16:40:00Z"/>
        </w:rPr>
      </w:pPr>
      <w:ins w:id="6513" w:author="CR#3244r1" w:date="2022-09-16T16:40:00Z">
        <w:r>
          <w:t xml:space="preserve">    -- R4 17-5 Support of UL DC location(s) report</w:t>
        </w:r>
      </w:ins>
    </w:p>
    <w:p w14:paraId="170341B4" w14:textId="5BF53E54" w:rsidR="00FD0B5C" w:rsidRDefault="00FD0B5C" w:rsidP="00FD0B5C">
      <w:pPr>
        <w:pStyle w:val="PL"/>
        <w:rPr>
          <w:ins w:id="6514" w:author="CR#3244r1" w:date="2022-09-16T16:40:00Z"/>
        </w:rPr>
      </w:pPr>
      <w:ins w:id="6515" w:author="CR#3244r1" w:date="2022-09-16T16:40:00Z">
        <w:r>
          <w:t xml:space="preserve">    extendedDC-LocationReport-r17              </w:t>
        </w:r>
      </w:ins>
      <w:ins w:id="6516" w:author="CR#3244r1" w:date="2022-09-16T16:48:00Z">
        <w:r>
          <w:t xml:space="preserve">  </w:t>
        </w:r>
      </w:ins>
      <w:ins w:id="6517" w:author="CR#3244r1" w:date="2022-09-16T16:40:00Z">
        <w:r>
          <w:t xml:space="preserve">   </w:t>
        </w:r>
      </w:ins>
      <w:ins w:id="6518" w:author="CR#3244r1" w:date="2022-09-16T16:48:00Z">
        <w:r>
          <w:t xml:space="preserve">   </w:t>
        </w:r>
      </w:ins>
      <w:ins w:id="6519" w:author="CR#3244r1" w:date="2022-09-16T16:40:00Z">
        <w:r>
          <w:t xml:space="preserve">ENUMERATED {supported}              </w:t>
        </w:r>
      </w:ins>
      <w:ins w:id="6520" w:author="CR#3244r1" w:date="2022-09-16T16:49:00Z">
        <w:r>
          <w:t xml:space="preserve"> </w:t>
        </w:r>
      </w:ins>
      <w:ins w:id="6521" w:author="CR#3244r1" w:date="2022-09-16T16:40:00Z">
        <w:r>
          <w:t xml:space="preserve">  OPTIONAL</w:t>
        </w:r>
      </w:ins>
    </w:p>
    <w:p w14:paraId="0352723C" w14:textId="025FB8A4" w:rsidR="00FD0B5C" w:rsidRDefault="00FD0B5C" w:rsidP="00FD0B5C">
      <w:pPr>
        <w:pStyle w:val="PL"/>
        <w:rPr>
          <w:ins w:id="6522" w:author="CR#3244r1" w:date="2022-09-16T16:41:00Z"/>
        </w:rPr>
      </w:pPr>
      <w:ins w:id="6523" w:author="CR#3244r1" w:date="2022-09-16T16:40:00Z">
        <w:r>
          <w:t>}</w:t>
        </w:r>
      </w:ins>
    </w:p>
    <w:p w14:paraId="24BE739C" w14:textId="77777777" w:rsidR="00FD0B5C" w:rsidRPr="00962B3F" w:rsidRDefault="00FD0B5C" w:rsidP="00FD0B5C">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6524" w:name="_Toc60777449"/>
      <w:bookmarkStart w:id="6525" w:name="_Toc100930376"/>
      <w:r w:rsidRPr="00962B3F">
        <w:rPr>
          <w:rFonts w:eastAsia="Malgun Gothic"/>
        </w:rPr>
        <w:t>–</w:t>
      </w:r>
      <w:r w:rsidRPr="00962B3F">
        <w:rPr>
          <w:rFonts w:eastAsia="Malgun Gothic"/>
        </w:rPr>
        <w:tab/>
      </w:r>
      <w:r w:rsidRPr="00962B3F">
        <w:rPr>
          <w:rFonts w:eastAsia="Malgun Gothic"/>
          <w:i/>
        </w:rPr>
        <w:t>FeatureSetUplinkId</w:t>
      </w:r>
      <w:bookmarkEnd w:id="6524"/>
      <w:bookmarkEnd w:id="6525"/>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6526" w:name="_Toc60777450"/>
      <w:bookmarkStart w:id="6527" w:name="_Toc100930377"/>
      <w:r w:rsidRPr="00962B3F">
        <w:t>–</w:t>
      </w:r>
      <w:r w:rsidRPr="00962B3F">
        <w:tab/>
      </w:r>
      <w:r w:rsidRPr="00962B3F">
        <w:rPr>
          <w:i/>
          <w:noProof/>
        </w:rPr>
        <w:t>FeatureSetUplinkPerCC</w:t>
      </w:r>
      <w:bookmarkEnd w:id="6526"/>
      <w:bookmarkEnd w:id="6527"/>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3EF041AD"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w:t>
      </w:r>
      <w:ins w:id="6528" w:author="CR#3362r1" w:date="2022-09-20T11:38:00Z">
        <w:r w:rsidR="00EA6373">
          <w:rPr>
            <w:color w:val="808080"/>
          </w:rPr>
          <w:t>-</w:t>
        </w:r>
      </w:ins>
      <w:del w:id="6529" w:author="CR#3362r1" w:date="2022-09-20T11:38:00Z">
        <w:r w:rsidRPr="00962B3F" w:rsidDel="00EA6373">
          <w:rPr>
            <w:color w:val="808080"/>
          </w:rPr>
          <w:delText>-</w:delText>
        </w:r>
      </w:del>
      <w:r w:rsidRPr="00962B3F">
        <w:rPr>
          <w:color w:val="808080"/>
        </w:rPr>
        <w:t>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6530" w:name="_Toc60777451"/>
      <w:bookmarkStart w:id="6531" w:name="_Toc100930378"/>
      <w:r w:rsidRPr="00962B3F">
        <w:t>–</w:t>
      </w:r>
      <w:r w:rsidRPr="00962B3F">
        <w:tab/>
      </w:r>
      <w:r w:rsidRPr="00962B3F">
        <w:rPr>
          <w:i/>
        </w:rPr>
        <w:t>FeatureSetUplinkPerCC-Id</w:t>
      </w:r>
      <w:bookmarkEnd w:id="6530"/>
      <w:bookmarkEnd w:id="6531"/>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6532" w:name="_Toc60777452"/>
      <w:bookmarkStart w:id="6533" w:name="_Toc100930379"/>
      <w:r w:rsidRPr="00962B3F">
        <w:t>–</w:t>
      </w:r>
      <w:r w:rsidRPr="00962B3F">
        <w:tab/>
      </w:r>
      <w:r w:rsidRPr="00962B3F">
        <w:rPr>
          <w:i/>
          <w:noProof/>
        </w:rPr>
        <w:t>FreqBandIndicatorEUTRA</w:t>
      </w:r>
      <w:bookmarkEnd w:id="6532"/>
      <w:bookmarkEnd w:id="6533"/>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6534" w:name="_Toc60777453"/>
      <w:bookmarkStart w:id="6535" w:name="_Toc100930380"/>
      <w:r w:rsidRPr="00962B3F">
        <w:t>–</w:t>
      </w:r>
      <w:r w:rsidRPr="00962B3F">
        <w:tab/>
      </w:r>
      <w:r w:rsidRPr="00962B3F">
        <w:rPr>
          <w:i/>
          <w:noProof/>
        </w:rPr>
        <w:t>FreqBandList</w:t>
      </w:r>
      <w:bookmarkEnd w:id="6534"/>
      <w:bookmarkEnd w:id="6535"/>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6536" w:name="_Toc60777454"/>
      <w:bookmarkStart w:id="6537" w:name="_Toc100930381"/>
      <w:r w:rsidRPr="00962B3F">
        <w:t>–</w:t>
      </w:r>
      <w:r w:rsidRPr="00962B3F">
        <w:tab/>
      </w:r>
      <w:r w:rsidRPr="00962B3F">
        <w:rPr>
          <w:i/>
          <w:noProof/>
        </w:rPr>
        <w:t>FreqSeparationClass</w:t>
      </w:r>
      <w:bookmarkEnd w:id="6536"/>
      <w:bookmarkEnd w:id="6537"/>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6538" w:name="_Toc60777455"/>
      <w:bookmarkStart w:id="6539" w:name="_Toc100930382"/>
      <w:r w:rsidRPr="00962B3F">
        <w:rPr>
          <w:i/>
          <w:iCs/>
        </w:rPr>
        <w:t>–</w:t>
      </w:r>
      <w:r w:rsidRPr="00962B3F">
        <w:rPr>
          <w:i/>
          <w:iCs/>
        </w:rPr>
        <w:tab/>
      </w:r>
      <w:r w:rsidRPr="00962B3F">
        <w:rPr>
          <w:i/>
          <w:iCs/>
          <w:noProof/>
        </w:rPr>
        <w:t>FreqSeparationClassDL-Only</w:t>
      </w:r>
      <w:bookmarkEnd w:id="6538"/>
      <w:bookmarkEnd w:id="6539"/>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6540" w:name="_Toc100930383"/>
      <w:r w:rsidRPr="00962B3F">
        <w:t>–</w:t>
      </w:r>
      <w:r w:rsidRPr="00962B3F">
        <w:tab/>
      </w:r>
      <w:r w:rsidRPr="00962B3F">
        <w:rPr>
          <w:iCs/>
        </w:rPr>
        <w:t>FR2-2-</w:t>
      </w:r>
      <w:r w:rsidRPr="00962B3F">
        <w:t>AccessParamsPerBand</w:t>
      </w:r>
      <w:bookmarkEnd w:id="6540"/>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6B71B5EB" w14:textId="121A6040" w:rsidR="00FD0B5C" w:rsidRDefault="002E309C" w:rsidP="00FD0B5C">
      <w:pPr>
        <w:pStyle w:val="PL"/>
        <w:rPr>
          <w:ins w:id="6541" w:author="CR#3244r1" w:date="2022-09-16T16:49:00Z"/>
        </w:rPr>
      </w:pPr>
      <w:r w:rsidRPr="00962B3F">
        <w:t xml:space="preserve">    ...</w:t>
      </w:r>
      <w:ins w:id="6542" w:author="CR#3244r1" w:date="2022-09-16T16:49:00Z">
        <w:r w:rsidR="00FD0B5C">
          <w:t>,</w:t>
        </w:r>
      </w:ins>
    </w:p>
    <w:p w14:paraId="045CF1C2" w14:textId="452D760E" w:rsidR="00FD0B5C" w:rsidRDefault="00FD0B5C" w:rsidP="00FD0B5C">
      <w:pPr>
        <w:pStyle w:val="PL"/>
        <w:rPr>
          <w:ins w:id="6543" w:author="CR#3244r1" w:date="2022-09-16T16:49:00Z"/>
        </w:rPr>
      </w:pPr>
      <w:ins w:id="6544" w:author="CR#3244r1" w:date="2022-09-16T16:49:00Z">
        <w:r w:rsidRPr="00962B3F">
          <w:t xml:space="preserve">   </w:t>
        </w:r>
        <w:r>
          <w:t xml:space="preserve"> [[</w:t>
        </w:r>
      </w:ins>
    </w:p>
    <w:p w14:paraId="7CB35CD7" w14:textId="5B44AE47" w:rsidR="00FD0B5C" w:rsidRDefault="00FD0B5C" w:rsidP="00FD0B5C">
      <w:pPr>
        <w:pStyle w:val="PL"/>
        <w:rPr>
          <w:ins w:id="6545" w:author="CR#3244r1" w:date="2022-09-16T16:49:00Z"/>
        </w:rPr>
      </w:pPr>
      <w:ins w:id="6546" w:author="CR#3244r1" w:date="2022-09-16T16:49:00Z">
        <w:r w:rsidRPr="00962B3F">
          <w:t xml:space="preserve">    </w:t>
        </w:r>
        <w:r>
          <w:t>-- R4 15-1: 64QAM for PUSCH for FR2-2</w:t>
        </w:r>
      </w:ins>
    </w:p>
    <w:p w14:paraId="07FD9B3F" w14:textId="0095D325" w:rsidR="00FD0B5C" w:rsidRDefault="00FD0B5C" w:rsidP="00FD0B5C">
      <w:pPr>
        <w:pStyle w:val="PL"/>
        <w:rPr>
          <w:ins w:id="6547" w:author="CR#3244r1" w:date="2022-09-16T16:49:00Z"/>
        </w:rPr>
      </w:pPr>
      <w:ins w:id="6548" w:author="CR#3244r1" w:date="2022-09-16T16:49:00Z">
        <w:r w:rsidRPr="00962B3F">
          <w:t xml:space="preserve">    </w:t>
        </w:r>
        <w:r>
          <w:t>modulation64-QAM-PUSCH-FR2-2-r17</w:t>
        </w:r>
      </w:ins>
      <w:ins w:id="6549" w:author="CR#3244r1" w:date="2022-09-16T16:50:00Z">
        <w:r w:rsidRPr="00962B3F">
          <w:t xml:space="preserve">            </w:t>
        </w:r>
      </w:ins>
      <w:ins w:id="6550" w:author="CR#3244r1" w:date="2022-09-16T16:49:00Z">
        <w:r>
          <w:t>ENUMERATED {supported}        OPTIONAL</w:t>
        </w:r>
      </w:ins>
    </w:p>
    <w:p w14:paraId="5513BDE6" w14:textId="7BCD5ED4" w:rsidR="002E309C" w:rsidRPr="00962B3F" w:rsidRDefault="00FD0B5C" w:rsidP="00FD0B5C">
      <w:pPr>
        <w:pStyle w:val="PL"/>
      </w:pPr>
      <w:ins w:id="6551" w:author="CR#3244r1" w:date="2022-09-16T16:49:00Z">
        <w:r w:rsidRPr="00962B3F">
          <w:t xml:space="preserve">    </w:t>
        </w:r>
        <w:r>
          <w:t>]]</w:t>
        </w:r>
      </w:ins>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6552" w:name="_Toc60777456"/>
      <w:bookmarkStart w:id="6553" w:name="_Toc100930384"/>
      <w:r w:rsidRPr="00962B3F">
        <w:t>–</w:t>
      </w:r>
      <w:r w:rsidRPr="00962B3F">
        <w:tab/>
      </w:r>
      <w:r w:rsidRPr="00962B3F">
        <w:rPr>
          <w:i/>
          <w:iCs/>
        </w:rPr>
        <w:t>HighSpeedParameters</w:t>
      </w:r>
      <w:bookmarkEnd w:id="6552"/>
      <w:bookmarkEnd w:id="6553"/>
    </w:p>
    <w:p w14:paraId="28C6C657" w14:textId="77777777" w:rsidR="00394471" w:rsidRPr="00962B3F" w:rsidRDefault="00394471" w:rsidP="00394471">
      <w:r w:rsidRPr="00962B3F">
        <w:t xml:space="preserve">The IE </w:t>
      </w:r>
      <w:r w:rsidRPr="00962B3F">
        <w:rPr>
          <w:i/>
        </w:rPr>
        <w:t xml:space="preserve">HighSpeedParameters </w:t>
      </w:r>
      <w:r w:rsidRPr="00962B3F">
        <w:t>is used to convey capabilities related to high speed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6554" w:name="_Toc60777457"/>
      <w:bookmarkStart w:id="6555" w:name="_Toc100930385"/>
      <w:r w:rsidRPr="00962B3F">
        <w:t>–</w:t>
      </w:r>
      <w:r w:rsidRPr="00962B3F">
        <w:tab/>
      </w:r>
      <w:r w:rsidRPr="00962B3F">
        <w:rPr>
          <w:i/>
          <w:noProof/>
        </w:rPr>
        <w:t>IMS-Parameters</w:t>
      </w:r>
      <w:bookmarkEnd w:id="6554"/>
      <w:bookmarkEnd w:id="6555"/>
    </w:p>
    <w:p w14:paraId="6DE25EA6" w14:textId="4A25729A" w:rsidR="00394471" w:rsidRPr="00962B3F" w:rsidRDefault="00394471" w:rsidP="00394471">
      <w:r w:rsidRPr="00962B3F">
        <w:t xml:space="preserve">The IE </w:t>
      </w:r>
      <w:r w:rsidRPr="00962B3F">
        <w:rPr>
          <w:i/>
        </w:rPr>
        <w:t>IMS-Parameters</w:t>
      </w:r>
      <w:r w:rsidRPr="00962B3F">
        <w:t xml:space="preserve"> is used to convey capabilities related to IMS.</w:t>
      </w:r>
    </w:p>
    <w:p w14:paraId="20560A08" w14:textId="77777777" w:rsidR="00394471" w:rsidRPr="00962B3F" w:rsidRDefault="00394471" w:rsidP="00394471">
      <w:pPr>
        <w:pStyle w:val="TH"/>
      </w:pPr>
      <w:r w:rsidRPr="00962B3F">
        <w:rPr>
          <w:i/>
        </w:rPr>
        <w:t>IMS-Parameters</w:t>
      </w:r>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6556" w:name="_Toc60777458"/>
      <w:bookmarkStart w:id="6557" w:name="_Toc100930386"/>
      <w:r w:rsidRPr="00962B3F">
        <w:t>–</w:t>
      </w:r>
      <w:r w:rsidRPr="00962B3F">
        <w:tab/>
      </w:r>
      <w:r w:rsidRPr="00962B3F">
        <w:rPr>
          <w:i/>
        </w:rPr>
        <w:t>InterRAT-Parameters</w:t>
      </w:r>
      <w:bookmarkEnd w:id="6556"/>
      <w:bookmarkEnd w:id="6557"/>
    </w:p>
    <w:p w14:paraId="2C95C076" w14:textId="77777777" w:rsidR="00394471" w:rsidRPr="00962B3F" w:rsidRDefault="00394471" w:rsidP="00394471">
      <w:r w:rsidRPr="00962B3F">
        <w:t xml:space="preserve">The IE </w:t>
      </w:r>
      <w:r w:rsidRPr="00962B3F">
        <w:rPr>
          <w:i/>
        </w:rPr>
        <w:t>InterRAT-Parameters</w:t>
      </w:r>
      <w:r w:rsidRPr="00962B3F">
        <w:t xml:space="preserve"> is used convey UE capabilities related to the other RATs.</w:t>
      </w:r>
    </w:p>
    <w:p w14:paraId="08052BA3" w14:textId="77777777" w:rsidR="00394471" w:rsidRPr="00962B3F" w:rsidRDefault="00394471" w:rsidP="00394471">
      <w:pPr>
        <w:pStyle w:val="TH"/>
      </w:pPr>
      <w:r w:rsidRPr="00962B3F">
        <w:rPr>
          <w:i/>
        </w:rPr>
        <w:t>InterRAT-Parameters</w:t>
      </w:r>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6558" w:name="_Toc60777459"/>
      <w:bookmarkStart w:id="6559" w:name="_Toc100930387"/>
      <w:r w:rsidRPr="00962B3F">
        <w:rPr>
          <w:rFonts w:eastAsia="Malgun Gothic"/>
        </w:rPr>
        <w:t>–</w:t>
      </w:r>
      <w:r w:rsidRPr="00962B3F">
        <w:rPr>
          <w:rFonts w:eastAsia="Malgun Gothic"/>
        </w:rPr>
        <w:tab/>
      </w:r>
      <w:r w:rsidRPr="00962B3F">
        <w:rPr>
          <w:rFonts w:eastAsia="Malgun Gothic"/>
          <w:i/>
        </w:rPr>
        <w:t>MAC-Parameters</w:t>
      </w:r>
      <w:bookmarkEnd w:id="6558"/>
      <w:bookmarkEnd w:id="6559"/>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Parameters</w:t>
      </w:r>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09493845" w:rsidR="00022DF1" w:rsidRPr="00962B3F" w:rsidDel="00FD0B5C" w:rsidRDefault="00022DF1" w:rsidP="00962B3F">
      <w:pPr>
        <w:pStyle w:val="PL"/>
        <w:rPr>
          <w:del w:id="6560" w:author="CR#3244r1" w:date="2022-09-16T16:50:00Z"/>
          <w:color w:val="808080"/>
        </w:rPr>
      </w:pPr>
      <w:del w:id="6561" w:author="CR#3244r1" w:date="2022-09-16T16:50:00Z">
        <w:r w:rsidRPr="00962B3F" w:rsidDel="00FD0B5C">
          <w:delText xml:space="preserve">    maxNumberRNTIs-MBS-r17                   </w:delText>
        </w:r>
        <w:r w:rsidRPr="00962B3F" w:rsidDel="00FD0B5C">
          <w:rPr>
            <w:color w:val="993366"/>
          </w:rPr>
          <w:delText>INTEGER</w:delText>
        </w:r>
        <w:r w:rsidRPr="00962B3F" w:rsidDel="00FD0B5C">
          <w:delText xml:space="preserve"> (1..</w:delText>
        </w:r>
        <w:r w:rsidR="00253E56" w:rsidRPr="00962B3F" w:rsidDel="00FD0B5C">
          <w:delText>ffsUpperLimit</w:delText>
        </w:r>
        <w:r w:rsidRPr="00962B3F" w:rsidDel="00FD0B5C">
          <w:delText xml:space="preserve">)  </w:delText>
        </w:r>
        <w:r w:rsidRPr="00962B3F" w:rsidDel="00FD0B5C">
          <w:rPr>
            <w:color w:val="993366"/>
          </w:rPr>
          <w:delText>OPTIONAL</w:delText>
        </w:r>
        <w:r w:rsidRPr="00962B3F" w:rsidDel="00FD0B5C">
          <w:delText>,</w:delText>
        </w:r>
        <w:r w:rsidR="0048695E" w:rsidRPr="00962B3F" w:rsidDel="00FD0B5C">
          <w:delText xml:space="preserve">       </w:delText>
        </w:r>
        <w:r w:rsidR="0048695E" w:rsidRPr="00962B3F" w:rsidDel="00FD0B5C">
          <w:rPr>
            <w:color w:val="808080"/>
          </w:rPr>
          <w:delText>-- FFS</w:delText>
        </w:r>
      </w:del>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024E8307"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ins w:id="6562" w:author="Draft v2" w:date="2022-09-27T19:02:00Z">
        <w:r w:rsidR="00973FD9">
          <w:rPr>
            <w:color w:val="993366"/>
          </w:rPr>
          <w:t>,</w:t>
        </w:r>
      </w:ins>
    </w:p>
    <w:p w14:paraId="078F2EC3" w14:textId="409767CF" w:rsidR="00FD0B5C" w:rsidDel="00973FD9" w:rsidRDefault="00022DF1" w:rsidP="00FD0B5C">
      <w:pPr>
        <w:pStyle w:val="PL"/>
        <w:rPr>
          <w:ins w:id="6563" w:author="CR#3244r1" w:date="2022-09-16T16:50:00Z"/>
          <w:del w:id="6564" w:author="Draft v2" w:date="2022-09-27T19:02:00Z"/>
        </w:rPr>
      </w:pPr>
      <w:del w:id="6565" w:author="Draft v2" w:date="2022-09-27T19:02:00Z">
        <w:r w:rsidRPr="00962B3F" w:rsidDel="00973FD9">
          <w:delText xml:space="preserve">    ]]</w:delText>
        </w:r>
      </w:del>
      <w:ins w:id="6566" w:author="CR#3244r1" w:date="2022-09-16T16:50:00Z">
        <w:del w:id="6567" w:author="Draft v2" w:date="2022-09-27T19:02:00Z">
          <w:r w:rsidR="00FD0B5C" w:rsidDel="00973FD9">
            <w:delText>,</w:delText>
          </w:r>
        </w:del>
      </w:ins>
    </w:p>
    <w:p w14:paraId="1B0196A1" w14:textId="53091E8E" w:rsidR="00FD0B5C" w:rsidDel="00973FD9" w:rsidRDefault="00FD0B5C" w:rsidP="00FD0B5C">
      <w:pPr>
        <w:pStyle w:val="PL"/>
        <w:rPr>
          <w:ins w:id="6568" w:author="CR#3244r1" w:date="2022-09-16T16:50:00Z"/>
          <w:del w:id="6569" w:author="Draft v2" w:date="2022-09-27T19:02:00Z"/>
        </w:rPr>
      </w:pPr>
      <w:ins w:id="6570" w:author="CR#3244r1" w:date="2022-09-16T16:50:00Z">
        <w:del w:id="6571" w:author="Draft v2" w:date="2022-09-27T19:02:00Z">
          <w:r w:rsidDel="00973FD9">
            <w:delText xml:space="preserve">    [[</w:delText>
          </w:r>
        </w:del>
      </w:ins>
    </w:p>
    <w:p w14:paraId="26FC6346" w14:textId="40A24441" w:rsidR="00FD0B5C" w:rsidRDefault="00FD0B5C" w:rsidP="00FD0B5C">
      <w:pPr>
        <w:pStyle w:val="PL"/>
        <w:rPr>
          <w:ins w:id="6572" w:author="CR#3244r1" w:date="2022-09-16T16:50:00Z"/>
        </w:rPr>
      </w:pPr>
      <w:ins w:id="6573" w:author="CR#3244r1" w:date="2022-09-16T16:50:00Z">
        <w:r>
          <w:t xml:space="preserve">    simultaneousSR-PUSCH-DiffPUCCH-groups-r17 ENUMERATED {supported}    OPTIONAL</w:t>
        </w:r>
      </w:ins>
      <w:ins w:id="6574" w:author="CR#3479" w:date="2022-09-21T22:32:00Z">
        <w:r w:rsidR="0039034E">
          <w:t>,</w:t>
        </w:r>
      </w:ins>
    </w:p>
    <w:p w14:paraId="27185BA5" w14:textId="77777777" w:rsidR="0039034E" w:rsidRDefault="0039034E" w:rsidP="00FD0B5C">
      <w:pPr>
        <w:pStyle w:val="PL"/>
        <w:rPr>
          <w:ins w:id="6575" w:author="CR#3479" w:date="2022-09-21T22:32:00Z"/>
        </w:rPr>
      </w:pPr>
      <w:ins w:id="6576" w:author="CR#3479" w:date="2022-09-21T22:32:00Z">
        <w:r w:rsidRPr="0039034E">
          <w:t xml:space="preserve">    lastTransmissionUL-r17                   ENUMERATED {supported}     OPTIONAL</w:t>
        </w:r>
      </w:ins>
    </w:p>
    <w:p w14:paraId="156E9331" w14:textId="2BD1B4F8" w:rsidR="00394471" w:rsidRPr="00962B3F" w:rsidRDefault="00FD0B5C" w:rsidP="00FD0B5C">
      <w:pPr>
        <w:pStyle w:val="PL"/>
      </w:pPr>
      <w:ins w:id="6577" w:author="CR#3244r1" w:date="2022-09-16T16:50:00Z">
        <w:r>
          <w:t xml:space="preserve">    ]]</w:t>
        </w:r>
      </w:ins>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6578" w:name="_Toc60777460"/>
      <w:bookmarkStart w:id="6579" w:name="_Toc100930388"/>
      <w:r w:rsidRPr="00962B3F">
        <w:rPr>
          <w:rFonts w:eastAsia="Malgun Gothic"/>
        </w:rPr>
        <w:t>–</w:t>
      </w:r>
      <w:r w:rsidRPr="00962B3F">
        <w:rPr>
          <w:rFonts w:eastAsia="Malgun Gothic"/>
        </w:rPr>
        <w:tab/>
      </w:r>
      <w:r w:rsidRPr="00962B3F">
        <w:rPr>
          <w:rFonts w:eastAsia="Malgun Gothic"/>
          <w:i/>
        </w:rPr>
        <w:t>MeasAndMobParameters</w:t>
      </w:r>
      <w:bookmarkEnd w:id="6578"/>
      <w:bookmarkEnd w:id="6579"/>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16BB9385" w:rsidR="00022DF1" w:rsidRPr="00962B3F" w:rsidRDefault="00022DF1" w:rsidP="00962B3F">
      <w:pPr>
        <w:pStyle w:val="PL"/>
      </w:pPr>
      <w:r w:rsidRPr="00962B3F">
        <w:t xml:space="preserve">    </w:t>
      </w:r>
      <w:r w:rsidR="007939B7" w:rsidRPr="00962B3F">
        <w:t>nr-NeedForGapNCSG-</w:t>
      </w:r>
      <w:ins w:id="6580" w:author="Draft v2" w:date="2022-09-28T11:32:00Z">
        <w:r w:rsidR="00372354">
          <w:t>R</w:t>
        </w:r>
      </w:ins>
      <w:del w:id="6581" w:author="Draft v2" w:date="2022-09-28T11:32:00Z">
        <w:r w:rsidR="007939B7" w:rsidRPr="00962B3F" w:rsidDel="00372354">
          <w:delText>r</w:delText>
        </w:r>
      </w:del>
      <w:r w:rsidR="007939B7" w:rsidRPr="00962B3F">
        <w:t>eporting</w:t>
      </w:r>
      <w:ins w:id="6582" w:author="CR#3362r1" w:date="2022-09-20T11:39:00Z">
        <w:r w:rsidR="00EA6373">
          <w:t>-r17</w:t>
        </w:r>
      </w:ins>
      <w:r w:rsidRPr="00962B3F">
        <w:t xml:space="preserve">         </w:t>
      </w:r>
      <w:del w:id="6583" w:author="CR#3362r1" w:date="2022-09-20T11:39:00Z">
        <w:r w:rsidRPr="00962B3F" w:rsidDel="00EA6373">
          <w:delText xml:space="preserve">    </w:delText>
        </w:r>
      </w:del>
      <w:r w:rsidRPr="00962B3F">
        <w:rPr>
          <w:color w:val="993366"/>
        </w:rPr>
        <w:t>ENUMERATED</w:t>
      </w:r>
      <w:r w:rsidRPr="00962B3F">
        <w:t xml:space="preserve"> {supported}                  </w:t>
      </w:r>
      <w:r w:rsidRPr="00962B3F">
        <w:rPr>
          <w:color w:val="993366"/>
        </w:rPr>
        <w:t>OPTIONAL</w:t>
      </w:r>
      <w:r w:rsidRPr="00962B3F">
        <w:t>,</w:t>
      </w:r>
    </w:p>
    <w:p w14:paraId="6879AD4F" w14:textId="73CFEB91" w:rsidR="00022DF1" w:rsidRPr="00962B3F" w:rsidRDefault="00022DF1" w:rsidP="00962B3F">
      <w:pPr>
        <w:pStyle w:val="PL"/>
      </w:pPr>
      <w:r w:rsidRPr="00962B3F">
        <w:t xml:space="preserve">    </w:t>
      </w:r>
      <w:r w:rsidR="007939B7" w:rsidRPr="00962B3F">
        <w:t>eutra-NeedForGapNCSG-</w:t>
      </w:r>
      <w:ins w:id="6584" w:author="Draft v2" w:date="2022-09-28T11:32:00Z">
        <w:r w:rsidR="00372354">
          <w:t>R</w:t>
        </w:r>
      </w:ins>
      <w:del w:id="6585" w:author="Draft v2" w:date="2022-09-28T11:32:00Z">
        <w:r w:rsidR="007939B7" w:rsidRPr="00962B3F" w:rsidDel="00372354">
          <w:delText>r</w:delText>
        </w:r>
      </w:del>
      <w:r w:rsidR="007939B7" w:rsidRPr="00962B3F">
        <w:t>eporting</w:t>
      </w:r>
      <w:ins w:id="6586" w:author="CR#3362r1" w:date="2022-09-20T11:39:00Z">
        <w:r w:rsidR="00EA6373">
          <w:t>-r17</w:t>
        </w:r>
      </w:ins>
      <w:r w:rsidRPr="00962B3F">
        <w:t xml:space="preserve">      </w:t>
      </w:r>
      <w:del w:id="6587" w:author="CR#3362r1" w:date="2022-09-20T11:39:00Z">
        <w:r w:rsidRPr="00962B3F" w:rsidDel="00EA6373">
          <w:delText xml:space="preserve">    </w:delText>
        </w:r>
      </w:del>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3DE82DA" w:rsidR="00876283" w:rsidRPr="00962B3F" w:rsidRDefault="00876283" w:rsidP="00962B3F">
      <w:pPr>
        <w:pStyle w:val="PL"/>
      </w:pPr>
      <w:r w:rsidRPr="00962B3F">
        <w:t xml:space="preserve">    gNB-ID-Length</w:t>
      </w:r>
      <w:del w:id="6588" w:author="Draft v2" w:date="2022-09-28T11:33:00Z">
        <w:r w:rsidRPr="00962B3F" w:rsidDel="00372354">
          <w:delText>-</w:delText>
        </w:r>
      </w:del>
      <w:r w:rsidRPr="00962B3F">
        <w:t xml:space="preserve">Reporting-r17             </w:t>
      </w:r>
      <w:ins w:id="6589" w:author="Draft v2" w:date="2022-09-28T11:33:00Z">
        <w:r w:rsidR="00372354">
          <w:t xml:space="preserve"> </w:t>
        </w:r>
      </w:ins>
      <w:r w:rsidRPr="00962B3F">
        <w:rPr>
          <w:color w:val="993366"/>
        </w:rPr>
        <w:t>ENUMERATED</w:t>
      </w:r>
      <w:r w:rsidRPr="00962B3F">
        <w:t xml:space="preserve"> {supported}                  </w:t>
      </w:r>
      <w:r w:rsidRPr="00962B3F">
        <w:rPr>
          <w:color w:val="993366"/>
        </w:rPr>
        <w:t>OPTIONAL</w:t>
      </w:r>
      <w:r w:rsidRPr="00962B3F">
        <w:t>,</w:t>
      </w:r>
    </w:p>
    <w:p w14:paraId="73B5D4E4" w14:textId="3EB599BB" w:rsidR="00876283" w:rsidRPr="00962B3F" w:rsidRDefault="00876283" w:rsidP="00962B3F">
      <w:pPr>
        <w:pStyle w:val="PL"/>
      </w:pPr>
      <w:r w:rsidRPr="00962B3F">
        <w:t xml:space="preserve">    gNB-ID-Length</w:t>
      </w:r>
      <w:del w:id="6590" w:author="Draft v2" w:date="2022-09-28T11:33:00Z">
        <w:r w:rsidRPr="00962B3F" w:rsidDel="00372354">
          <w:delText>-</w:delText>
        </w:r>
      </w:del>
      <w:r w:rsidRPr="00962B3F">
        <w:t xml:space="preserve">Reporting-ENDC-r17        </w:t>
      </w:r>
      <w:ins w:id="6591" w:author="Draft v2" w:date="2022-09-28T11:33:00Z">
        <w:r w:rsidR="00372354">
          <w:t xml:space="preserve"> </w:t>
        </w:r>
      </w:ins>
      <w:r w:rsidRPr="00962B3F">
        <w:rPr>
          <w:color w:val="993366"/>
        </w:rPr>
        <w:t>ENUMERATED</w:t>
      </w:r>
      <w:r w:rsidRPr="00962B3F">
        <w:t xml:space="preserve"> {supported}                  </w:t>
      </w:r>
      <w:r w:rsidRPr="00962B3F">
        <w:rPr>
          <w:color w:val="993366"/>
        </w:rPr>
        <w:t>OPTIONAL</w:t>
      </w:r>
      <w:r w:rsidRPr="00962B3F">
        <w:t>,</w:t>
      </w:r>
    </w:p>
    <w:p w14:paraId="21B51C9A" w14:textId="6499A2AC" w:rsidR="00876283" w:rsidRPr="00962B3F" w:rsidRDefault="00876283" w:rsidP="00962B3F">
      <w:pPr>
        <w:pStyle w:val="PL"/>
      </w:pPr>
      <w:r w:rsidRPr="00962B3F">
        <w:t xml:space="preserve">    gNB-ID-Length</w:t>
      </w:r>
      <w:del w:id="6592" w:author="Draft v2" w:date="2022-09-28T11:33:00Z">
        <w:r w:rsidRPr="00962B3F" w:rsidDel="00372354">
          <w:delText>-</w:delText>
        </w:r>
      </w:del>
      <w:r w:rsidRPr="00962B3F">
        <w:t xml:space="preserve">Reporting-NEDC-r17        </w:t>
      </w:r>
      <w:ins w:id="6593" w:author="Draft v2" w:date="2022-09-28T11:33:00Z">
        <w:r w:rsidR="00372354">
          <w:t xml:space="preserve"> </w:t>
        </w:r>
      </w:ins>
      <w:r w:rsidRPr="00962B3F">
        <w:rPr>
          <w:color w:val="993366"/>
        </w:rPr>
        <w:t>ENUMERATED</w:t>
      </w:r>
      <w:r w:rsidRPr="00962B3F">
        <w:t xml:space="preserve"> {supported}                  </w:t>
      </w:r>
      <w:r w:rsidRPr="00962B3F">
        <w:rPr>
          <w:color w:val="993366"/>
        </w:rPr>
        <w:t>OPTIONAL</w:t>
      </w:r>
      <w:r w:rsidRPr="00962B3F">
        <w:t>,</w:t>
      </w:r>
    </w:p>
    <w:p w14:paraId="3C16F778" w14:textId="26F2A423" w:rsidR="00876283" w:rsidRPr="00962B3F" w:rsidRDefault="00876283" w:rsidP="00962B3F">
      <w:pPr>
        <w:pStyle w:val="PL"/>
      </w:pPr>
      <w:r w:rsidRPr="00962B3F">
        <w:t xml:space="preserve">    gNB-ID-Length</w:t>
      </w:r>
      <w:del w:id="6594" w:author="Draft v2" w:date="2022-09-28T11:33:00Z">
        <w:r w:rsidRPr="00962B3F" w:rsidDel="00372354">
          <w:delText>-</w:delText>
        </w:r>
      </w:del>
      <w:r w:rsidRPr="00962B3F">
        <w:t xml:space="preserve">Reporting-NRDC-r17        </w:t>
      </w:r>
      <w:ins w:id="6595" w:author="Draft v2" w:date="2022-09-28T11:33:00Z">
        <w:r w:rsidR="00372354">
          <w:t xml:space="preserve"> </w:t>
        </w:r>
      </w:ins>
      <w:r w:rsidRPr="00962B3F">
        <w:rPr>
          <w:color w:val="993366"/>
        </w:rPr>
        <w:t>ENUMERATED</w:t>
      </w:r>
      <w:r w:rsidRPr="00962B3F">
        <w:t xml:space="preserve"> {supported}                  </w:t>
      </w:r>
      <w:r w:rsidRPr="00962B3F">
        <w:rPr>
          <w:color w:val="993366"/>
        </w:rPr>
        <w:t>OPTIONAL</w:t>
      </w:r>
      <w:r w:rsidRPr="00962B3F">
        <w:t>,</w:t>
      </w:r>
    </w:p>
    <w:p w14:paraId="7AF1A05B" w14:textId="3C3CE6A9" w:rsidR="00876283" w:rsidRPr="00962B3F" w:rsidRDefault="00876283" w:rsidP="00962B3F">
      <w:pPr>
        <w:pStyle w:val="PL"/>
      </w:pPr>
      <w:r w:rsidRPr="00962B3F">
        <w:t xml:space="preserve">    gNB-ID-Length</w:t>
      </w:r>
      <w:del w:id="6596" w:author="Draft v2" w:date="2022-09-28T11:33:00Z">
        <w:r w:rsidRPr="00962B3F" w:rsidDel="00372354">
          <w:delText>-</w:delText>
        </w:r>
      </w:del>
      <w:r w:rsidRPr="00962B3F">
        <w:t xml:space="preserve">Reporting-NPN-r17         </w:t>
      </w:r>
      <w:ins w:id="6597" w:author="Draft v2" w:date="2022-09-28T11:33:00Z">
        <w:r w:rsidR="00372354">
          <w:t xml:space="preserve"> </w:t>
        </w:r>
      </w:ins>
      <w:r w:rsidRPr="00962B3F">
        <w:rPr>
          <w:color w:val="993366"/>
        </w:rPr>
        <w:t>ENUMERATED</w:t>
      </w:r>
      <w:r w:rsidRPr="00962B3F">
        <w:t xml:space="preserve"> {supported}                  </w:t>
      </w:r>
      <w:r w:rsidRPr="00962B3F">
        <w:rPr>
          <w:color w:val="993366"/>
        </w:rPr>
        <w:t>OPTIONAL</w:t>
      </w:r>
    </w:p>
    <w:p w14:paraId="56C5455A" w14:textId="60E14796" w:rsidR="00056A99" w:rsidRDefault="00022DF1" w:rsidP="00056A99">
      <w:pPr>
        <w:pStyle w:val="PL"/>
        <w:rPr>
          <w:ins w:id="6598" w:author="CR#3244r1" w:date="2022-09-16T16:52:00Z"/>
        </w:rPr>
      </w:pPr>
      <w:r w:rsidRPr="00962B3F">
        <w:t xml:space="preserve">    ]]</w:t>
      </w:r>
      <w:ins w:id="6599" w:author="CR#3244r1" w:date="2022-09-16T16:52:00Z">
        <w:r w:rsidR="00056A99">
          <w:t>,</w:t>
        </w:r>
      </w:ins>
    </w:p>
    <w:p w14:paraId="690274F2" w14:textId="02A8619C" w:rsidR="00056A99" w:rsidRDefault="00056A99" w:rsidP="00056A99">
      <w:pPr>
        <w:pStyle w:val="PL"/>
        <w:rPr>
          <w:ins w:id="6600" w:author="CR#3244r1" w:date="2022-09-16T16:52:00Z"/>
        </w:rPr>
      </w:pPr>
      <w:ins w:id="6601" w:author="CR#3244r1" w:date="2022-09-16T16:53:00Z">
        <w:r>
          <w:t xml:space="preserve">    </w:t>
        </w:r>
      </w:ins>
      <w:ins w:id="6602" w:author="CR#3244r1" w:date="2022-09-16T16:52:00Z">
        <w:r>
          <w:t>[[</w:t>
        </w:r>
      </w:ins>
    </w:p>
    <w:p w14:paraId="1E4D4D4B" w14:textId="5E1B6E78" w:rsidR="00056A99" w:rsidRDefault="00056A99" w:rsidP="00056A99">
      <w:pPr>
        <w:pStyle w:val="PL"/>
        <w:rPr>
          <w:ins w:id="6603" w:author="CR#3244r1" w:date="2022-09-16T16:52:00Z"/>
        </w:rPr>
      </w:pPr>
      <w:ins w:id="6604" w:author="CR#3244r1" w:date="2022-09-16T16:53:00Z">
        <w:r>
          <w:t xml:space="preserve">    </w:t>
        </w:r>
      </w:ins>
      <w:ins w:id="6605" w:author="CR#3244r1" w:date="2022-09-16T16:52:00Z">
        <w:r>
          <w:t>-- R4 25-1: Parallel measurements on multiple SMTC-s for a single frequency carrier</w:t>
        </w:r>
      </w:ins>
    </w:p>
    <w:p w14:paraId="169B06DF" w14:textId="6BA5300F" w:rsidR="00056A99" w:rsidRDefault="00056A99" w:rsidP="00056A99">
      <w:pPr>
        <w:pStyle w:val="PL"/>
        <w:rPr>
          <w:ins w:id="6606" w:author="CR#3244r1" w:date="2022-09-16T16:52:00Z"/>
        </w:rPr>
      </w:pPr>
      <w:ins w:id="6607" w:author="CR#3244r1" w:date="2022-09-16T16:53:00Z">
        <w:r>
          <w:t xml:space="preserve">    </w:t>
        </w:r>
      </w:ins>
      <w:ins w:id="6608" w:author="CR#3244r1" w:date="2022-09-16T16:52:00Z">
        <w:r>
          <w:t xml:space="preserve">parallelSMTC-r17       </w:t>
        </w:r>
      </w:ins>
      <w:ins w:id="6609" w:author="CR#3244r1" w:date="2022-09-16T16:53:00Z">
        <w:r>
          <w:t xml:space="preserve">                 </w:t>
        </w:r>
      </w:ins>
      <w:ins w:id="6610" w:author="CR#3244r1" w:date="2022-09-16T16:52:00Z">
        <w:r>
          <w:t>ENUMERATED {n4}</w:t>
        </w:r>
      </w:ins>
      <w:ins w:id="6611" w:author="CR#3244r1" w:date="2022-09-16T16:53:00Z">
        <w:r>
          <w:t xml:space="preserve">                         </w:t>
        </w:r>
      </w:ins>
      <w:ins w:id="6612" w:author="CR#3244r1" w:date="2022-09-16T16:52:00Z">
        <w:r>
          <w:t>OPTIONAL,</w:t>
        </w:r>
      </w:ins>
    </w:p>
    <w:p w14:paraId="54635D92" w14:textId="6DC72292" w:rsidR="00056A99" w:rsidRDefault="00056A99" w:rsidP="00056A99">
      <w:pPr>
        <w:pStyle w:val="PL"/>
        <w:rPr>
          <w:ins w:id="6613" w:author="CR#3244r1" w:date="2022-09-16T16:52:00Z"/>
        </w:rPr>
      </w:pPr>
      <w:ins w:id="6614" w:author="CR#3244r1" w:date="2022-09-16T16:53:00Z">
        <w:r>
          <w:t xml:space="preserve">    </w:t>
        </w:r>
      </w:ins>
      <w:ins w:id="6615" w:author="CR#3244r1" w:date="2022-09-16T16:52:00Z">
        <w:r>
          <w:t>-- R4 19-2-1 Concurrent measurement gaps for EUTRA</w:t>
        </w:r>
      </w:ins>
    </w:p>
    <w:p w14:paraId="03098B9A" w14:textId="343AFE81" w:rsidR="00056A99" w:rsidRDefault="00056A99" w:rsidP="00056A99">
      <w:pPr>
        <w:pStyle w:val="PL"/>
        <w:rPr>
          <w:ins w:id="6616" w:author="CR#3244r1" w:date="2022-09-16T16:52:00Z"/>
        </w:rPr>
      </w:pPr>
      <w:ins w:id="6617" w:author="CR#3244r1" w:date="2022-09-16T16:53:00Z">
        <w:r>
          <w:t xml:space="preserve">    </w:t>
        </w:r>
      </w:ins>
      <w:ins w:id="6618" w:author="CR#3244r1" w:date="2022-09-16T16:52:00Z">
        <w:r>
          <w:t>concurrentMeasGapEUTRA-r17</w:t>
        </w:r>
      </w:ins>
      <w:ins w:id="6619" w:author="CR#3244r1" w:date="2022-09-16T16:53:00Z">
        <w:r>
          <w:t xml:space="preserve">              </w:t>
        </w:r>
      </w:ins>
      <w:ins w:id="6620" w:author="CR#3244r1" w:date="2022-09-16T16:52:00Z">
        <w:r>
          <w:t xml:space="preserve">ENUMERATED {supported}          </w:t>
        </w:r>
      </w:ins>
      <w:ins w:id="6621" w:author="CR#3244r1" w:date="2022-09-16T16:53:00Z">
        <w:r>
          <w:t xml:space="preserve">  </w:t>
        </w:r>
      </w:ins>
      <w:ins w:id="6622" w:author="CR#3244r1" w:date="2022-09-16T16:52:00Z">
        <w:r>
          <w:t xml:space="preserve">      OPTIONAL,</w:t>
        </w:r>
      </w:ins>
    </w:p>
    <w:p w14:paraId="203D3318" w14:textId="14D1A68E" w:rsidR="00056A99" w:rsidRDefault="00056A99" w:rsidP="00056A99">
      <w:pPr>
        <w:pStyle w:val="PL"/>
        <w:rPr>
          <w:ins w:id="6623" w:author="CR#3244r1" w:date="2022-09-16T16:52:00Z"/>
        </w:rPr>
      </w:pPr>
      <w:ins w:id="6624" w:author="CR#3244r1" w:date="2022-09-16T16:53:00Z">
        <w:r>
          <w:t xml:space="preserve">    </w:t>
        </w:r>
      </w:ins>
      <w:ins w:id="6625" w:author="CR#3244r1" w:date="2022-09-16T16:52:00Z">
        <w:r>
          <w:t>serviceLinkPropDelayDiffReporting-r17</w:t>
        </w:r>
      </w:ins>
      <w:ins w:id="6626" w:author="CR#3244r1" w:date="2022-09-16T16:53:00Z">
        <w:r>
          <w:t xml:space="preserve">   </w:t>
        </w:r>
      </w:ins>
      <w:ins w:id="6627" w:author="CR#3244r1" w:date="2022-09-16T16:52:00Z">
        <w:r>
          <w:t xml:space="preserve">ENUMERATED {supported}           </w:t>
        </w:r>
      </w:ins>
      <w:ins w:id="6628" w:author="CR#3244r1" w:date="2022-09-16T16:53:00Z">
        <w:r>
          <w:t xml:space="preserve"> </w:t>
        </w:r>
      </w:ins>
      <w:ins w:id="6629" w:author="CR#3244r1" w:date="2022-09-16T16:52:00Z">
        <w:r>
          <w:t xml:space="preserve">      OPTIONAL,</w:t>
        </w:r>
      </w:ins>
    </w:p>
    <w:p w14:paraId="66DDD046" w14:textId="77777777" w:rsidR="00056A99" w:rsidRDefault="00056A99" w:rsidP="00056A99">
      <w:pPr>
        <w:pStyle w:val="PL"/>
        <w:rPr>
          <w:ins w:id="6630" w:author="CR#3244r1" w:date="2022-09-16T16:52:00Z"/>
        </w:rPr>
      </w:pPr>
      <w:ins w:id="6631" w:author="CR#3244r1" w:date="2022-09-16T16:52:00Z">
        <w:r>
          <w:t xml:space="preserve">    -- R4 19-1-4 Network controlled small gap (NCSG) performing measurement based on flagderiveSSB-IndexFromCell-inter</w:t>
        </w:r>
      </w:ins>
    </w:p>
    <w:p w14:paraId="4144714C" w14:textId="17486E32" w:rsidR="00394471" w:rsidRPr="00962B3F" w:rsidRDefault="00056A99" w:rsidP="00056A99">
      <w:pPr>
        <w:pStyle w:val="PL"/>
      </w:pPr>
      <w:ins w:id="6632" w:author="CR#3244r1" w:date="2022-09-16T16:53:00Z">
        <w:r>
          <w:t xml:space="preserve">    </w:t>
        </w:r>
      </w:ins>
      <w:ins w:id="6633" w:author="CR#3244r1" w:date="2022-09-16T16:52:00Z">
        <w:r>
          <w:t>ncsg-SymbolLevelScheduleRestrictionInter-r17</w:t>
        </w:r>
      </w:ins>
      <w:ins w:id="6634" w:author="CR#3244r1" w:date="2022-09-16T16:53:00Z">
        <w:r>
          <w:t xml:space="preserve">  </w:t>
        </w:r>
      </w:ins>
      <w:ins w:id="6635" w:author="CR#3244r1" w:date="2022-09-16T16:52:00Z">
        <w:r>
          <w:t>ENUMERATED {supported}            OPTIONAL</w:t>
        </w:r>
      </w:ins>
    </w:p>
    <w:p w14:paraId="79BB51B7" w14:textId="0506C766" w:rsidR="00394471" w:rsidRPr="00962B3F" w:rsidRDefault="00056A99" w:rsidP="00962B3F">
      <w:pPr>
        <w:pStyle w:val="PL"/>
      </w:pPr>
      <w:ins w:id="6636" w:author="CR#3244r1" w:date="2022-09-16T16:54:00Z">
        <w:r>
          <w:t xml:space="preserve">    </w:t>
        </w:r>
        <w:r w:rsidRPr="00056A99">
          <w:t>]]</w:t>
        </w:r>
      </w:ins>
      <w:r w:rsidR="00394471"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6637" w:name="_Toc60777461"/>
      <w:bookmarkStart w:id="6638" w:name="_Toc100930389"/>
      <w:r w:rsidRPr="00962B3F">
        <w:t>–</w:t>
      </w:r>
      <w:r w:rsidRPr="00962B3F">
        <w:tab/>
      </w:r>
      <w:r w:rsidRPr="00962B3F">
        <w:rPr>
          <w:i/>
        </w:rPr>
        <w:t>MeasAndMobParametersMRDC</w:t>
      </w:r>
      <w:bookmarkEnd w:id="6637"/>
      <w:bookmarkEnd w:id="6638"/>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6639" w:name="_Toc60777462"/>
      <w:bookmarkStart w:id="6640" w:name="_Toc100930390"/>
      <w:r w:rsidRPr="00962B3F">
        <w:t>–</w:t>
      </w:r>
      <w:r w:rsidRPr="00962B3F">
        <w:tab/>
      </w:r>
      <w:r w:rsidRPr="00962B3F">
        <w:rPr>
          <w:i/>
          <w:noProof/>
        </w:rPr>
        <w:t>MIMO-Layers</w:t>
      </w:r>
      <w:bookmarkEnd w:id="6639"/>
      <w:bookmarkEnd w:id="6640"/>
    </w:p>
    <w:p w14:paraId="3CAC64C6" w14:textId="77777777" w:rsidR="00394471" w:rsidRPr="00962B3F" w:rsidRDefault="00394471" w:rsidP="00394471">
      <w:r w:rsidRPr="00962B3F">
        <w:t xml:space="preserve">The IE </w:t>
      </w:r>
      <w:r w:rsidRPr="00962B3F">
        <w:rPr>
          <w:i/>
        </w:rPr>
        <w:t>MIMO-Layers</w:t>
      </w:r>
      <w:r w:rsidRPr="00962B3F">
        <w:t xml:space="preserve"> is used to convey the number of supported MIMO layers.</w:t>
      </w:r>
    </w:p>
    <w:p w14:paraId="3CA2E47C" w14:textId="77777777" w:rsidR="00394471" w:rsidRPr="00962B3F" w:rsidRDefault="00394471" w:rsidP="00394471">
      <w:pPr>
        <w:pStyle w:val="TH"/>
      </w:pPr>
      <w:r w:rsidRPr="00962B3F">
        <w:rPr>
          <w:i/>
        </w:rPr>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6641" w:name="_Toc60777463"/>
      <w:bookmarkStart w:id="6642" w:name="_Toc100930391"/>
      <w:r w:rsidRPr="00962B3F">
        <w:t>–</w:t>
      </w:r>
      <w:r w:rsidRPr="00962B3F">
        <w:tab/>
      </w:r>
      <w:r w:rsidRPr="00962B3F">
        <w:rPr>
          <w:i/>
        </w:rPr>
        <w:t>MIMO-ParametersPerBand</w:t>
      </w:r>
      <w:bookmarkEnd w:id="6641"/>
      <w:bookmarkEnd w:id="6642"/>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33538077"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 xml:space="preserve">Single-DCI based SDM scheme </w:t>
      </w:r>
      <w:ins w:id="6643" w:author="CR#3362r1" w:date="2022-09-20T11:40:00Z">
        <w:r w:rsidR="00EA6373">
          <w:rPr>
            <w:color w:val="808080"/>
          </w:rPr>
          <w:t>-</w:t>
        </w:r>
      </w:ins>
      <w:del w:id="6644" w:author="CR#3362r1" w:date="2022-09-20T11:39:00Z">
        <w:r w:rsidRPr="00962B3F" w:rsidDel="00EA6373">
          <w:rPr>
            <w:color w:val="808080"/>
          </w:rPr>
          <w:delText>–</w:delText>
        </w:r>
      </w:del>
      <w:r w:rsidRPr="00962B3F">
        <w:rPr>
          <w:color w:val="808080"/>
        </w:rPr>
        <w:t xml:space="preserve">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277CE322" w:rsidR="007939B7" w:rsidRPr="00962B3F" w:rsidRDefault="00056A99" w:rsidP="00962B3F">
      <w:pPr>
        <w:pStyle w:val="PL"/>
      </w:pPr>
      <w:ins w:id="6645" w:author="CR#3244r1" w:date="2022-09-16T16:55:00Z">
        <w:r>
          <w:t xml:space="preserve">    </w:t>
        </w:r>
      </w:ins>
      <w:r w:rsidR="007939B7" w:rsidRPr="00962B3F">
        <w:t xml:space="preserve">}                                                                                                          </w:t>
      </w:r>
      <w:del w:id="6646" w:author="CR#3244r1" w:date="2022-09-16T16:55:00Z">
        <w:r w:rsidR="007939B7" w:rsidRPr="00962B3F" w:rsidDel="00056A99">
          <w:delText xml:space="preserve">    </w:delText>
        </w:r>
      </w:del>
      <w:r w:rsidR="007939B7" w:rsidRPr="00962B3F">
        <w:rPr>
          <w:color w:val="993366"/>
        </w:rPr>
        <w:t>OPTIONAL</w:t>
      </w:r>
    </w:p>
    <w:p w14:paraId="571A5047" w14:textId="0FE1DEFE" w:rsidR="00056A99" w:rsidRDefault="00022DF1" w:rsidP="00056A99">
      <w:pPr>
        <w:pStyle w:val="PL"/>
        <w:rPr>
          <w:ins w:id="6647" w:author="CR#3244r1" w:date="2022-09-16T16:55:00Z"/>
        </w:rPr>
      </w:pPr>
      <w:r w:rsidRPr="00962B3F">
        <w:t xml:space="preserve">    ]]</w:t>
      </w:r>
      <w:ins w:id="6648" w:author="CR#3244r1" w:date="2022-09-16T16:55:00Z">
        <w:r w:rsidR="00056A99">
          <w:t>,</w:t>
        </w:r>
      </w:ins>
    </w:p>
    <w:p w14:paraId="27869D85" w14:textId="3B5F8AA3" w:rsidR="00056A99" w:rsidRDefault="00056A99" w:rsidP="00056A99">
      <w:pPr>
        <w:pStyle w:val="PL"/>
        <w:rPr>
          <w:ins w:id="6649" w:author="CR#3244r1" w:date="2022-09-16T16:55:00Z"/>
        </w:rPr>
      </w:pPr>
      <w:ins w:id="6650" w:author="CR#3244r1" w:date="2022-09-16T16:55:00Z">
        <w:r w:rsidRPr="00962B3F">
          <w:t xml:space="preserve">   </w:t>
        </w:r>
        <w:r>
          <w:t xml:space="preserve"> [[</w:t>
        </w:r>
      </w:ins>
    </w:p>
    <w:p w14:paraId="7255B61B" w14:textId="185E2999" w:rsidR="00056A99" w:rsidRDefault="00056A99" w:rsidP="00056A99">
      <w:pPr>
        <w:pStyle w:val="PL"/>
        <w:rPr>
          <w:ins w:id="6651" w:author="CR#3244r1" w:date="2022-09-16T16:55:00Z"/>
        </w:rPr>
      </w:pPr>
      <w:ins w:id="6652" w:author="CR#3244r1" w:date="2022-09-16T16:55:00Z">
        <w:r w:rsidRPr="00962B3F">
          <w:t xml:space="preserve">    </w:t>
        </w:r>
        <w:r>
          <w:t>-- R1-23-1-4a:</w:t>
        </w:r>
        <w:r>
          <w:tab/>
          <w:t>Semi-persistent/aperiodic capability value report</w:t>
        </w:r>
      </w:ins>
    </w:p>
    <w:p w14:paraId="5D380BE3" w14:textId="39AA3289" w:rsidR="00056A99" w:rsidRDefault="00056A99" w:rsidP="00056A99">
      <w:pPr>
        <w:pStyle w:val="PL"/>
        <w:rPr>
          <w:ins w:id="6653" w:author="CR#3244r1" w:date="2022-09-16T16:55:00Z"/>
        </w:rPr>
      </w:pPr>
      <w:ins w:id="6654" w:author="CR#3244r1" w:date="2022-09-16T16:55:00Z">
        <w:r w:rsidRPr="00962B3F">
          <w:t xml:space="preserve">    </w:t>
        </w:r>
        <w:r>
          <w:t>srs-PortReportSP-AP-r17</w:t>
        </w:r>
        <w:r w:rsidRPr="00962B3F">
          <w:t xml:space="preserve">                    </w:t>
        </w:r>
      </w:ins>
      <w:ins w:id="6655" w:author="CR#3244r1" w:date="2022-09-16T16:56:00Z">
        <w:r>
          <w:t xml:space="preserve"> </w:t>
        </w:r>
      </w:ins>
      <w:ins w:id="6656" w:author="CR#3244r1" w:date="2022-09-16T16:55:00Z">
        <w:r>
          <w:t xml:space="preserve">ENUMERATED {supported}           </w:t>
        </w:r>
      </w:ins>
      <w:ins w:id="6657" w:author="CR#3244r1" w:date="2022-09-16T16:56:00Z">
        <w:r w:rsidRPr="00962B3F">
          <w:t xml:space="preserve">                            </w:t>
        </w:r>
        <w:r>
          <w:t xml:space="preserve">  </w:t>
        </w:r>
      </w:ins>
      <w:ins w:id="6658" w:author="CR#3244r1" w:date="2022-09-16T16:55:00Z">
        <w:r>
          <w:t>OPTIONAL,</w:t>
        </w:r>
      </w:ins>
    </w:p>
    <w:p w14:paraId="4A2CFAD3" w14:textId="3E45BC9C" w:rsidR="00056A99" w:rsidRDefault="00056A99" w:rsidP="00056A99">
      <w:pPr>
        <w:pStyle w:val="PL"/>
        <w:rPr>
          <w:ins w:id="6659" w:author="CR#3244r1" w:date="2022-09-16T16:55:00Z"/>
        </w:rPr>
      </w:pPr>
      <w:ins w:id="6660" w:author="CR#3244r1" w:date="2022-09-16T16:55:00Z">
        <w:r w:rsidRPr="00962B3F">
          <w:t xml:space="preserve">    </w:t>
        </w:r>
        <w:r>
          <w:t>maxNumberRxBeam-v17</w:t>
        </w:r>
      </w:ins>
      <w:ins w:id="6661" w:author="CR#3244r1" w:date="2022-09-16T18:14:00Z">
        <w:r w:rsidR="00B93257">
          <w:t>20</w:t>
        </w:r>
      </w:ins>
      <w:ins w:id="6662" w:author="CR#3244r1" w:date="2022-09-16T16:55:00Z">
        <w:r>
          <w:t xml:space="preserve">                       INTEGER (9..12)                                                OPTIONAL,</w:t>
        </w:r>
      </w:ins>
    </w:p>
    <w:p w14:paraId="3A9F580E" w14:textId="6381A4C6" w:rsidR="00056A99" w:rsidRDefault="00056A99" w:rsidP="00056A99">
      <w:pPr>
        <w:pStyle w:val="PL"/>
        <w:rPr>
          <w:ins w:id="6663" w:author="CR#3244r1" w:date="2022-09-16T16:55:00Z"/>
        </w:rPr>
      </w:pPr>
      <w:ins w:id="6664" w:author="CR#3244r1" w:date="2022-09-16T16:55:00Z">
        <w:r w:rsidRPr="00962B3F">
          <w:t xml:space="preserve">    </w:t>
        </w:r>
        <w:r>
          <w:t>-- R1-23-6-5</w:t>
        </w:r>
        <w:r>
          <w:tab/>
          <w:t>Support implicit configuration of RS(s) with two TCI states for beam failure detection</w:t>
        </w:r>
      </w:ins>
    </w:p>
    <w:p w14:paraId="0E01DE0A" w14:textId="1E60BC97" w:rsidR="00056A99" w:rsidRDefault="00056A99" w:rsidP="00056A99">
      <w:pPr>
        <w:pStyle w:val="PL"/>
        <w:rPr>
          <w:ins w:id="6665" w:author="CR#3244r1" w:date="2022-09-16T16:55:00Z"/>
        </w:rPr>
      </w:pPr>
      <w:ins w:id="6666" w:author="CR#3244r1" w:date="2022-09-16T16:55:00Z">
        <w:r w:rsidRPr="00962B3F">
          <w:t xml:space="preserve">    </w:t>
        </w:r>
        <w:r>
          <w:t>sfn-ImplicitRS-twoTCI-r17</w:t>
        </w:r>
      </w:ins>
      <w:ins w:id="6667" w:author="CR#3244r1" w:date="2022-09-16T16:56:00Z">
        <w:r w:rsidRPr="00962B3F">
          <w:t xml:space="preserve">                   </w:t>
        </w:r>
      </w:ins>
      <w:ins w:id="6668" w:author="CR#3244r1" w:date="2022-09-16T16:55:00Z">
        <w:r>
          <w:t xml:space="preserve">ENUMERATED {supported}           </w:t>
        </w:r>
      </w:ins>
      <w:ins w:id="6669" w:author="CR#3244r1" w:date="2022-09-16T16:56:00Z">
        <w:r w:rsidRPr="00962B3F">
          <w:t xml:space="preserve">                              </w:t>
        </w:r>
      </w:ins>
      <w:ins w:id="6670" w:author="CR#3244r1" w:date="2022-09-16T16:55:00Z">
        <w:r>
          <w:t>OPTIONAL,</w:t>
        </w:r>
      </w:ins>
    </w:p>
    <w:p w14:paraId="78AFEE03" w14:textId="00270A3B" w:rsidR="00056A99" w:rsidRDefault="00056A99" w:rsidP="00056A99">
      <w:pPr>
        <w:pStyle w:val="PL"/>
        <w:rPr>
          <w:ins w:id="6671" w:author="CR#3244r1" w:date="2022-09-16T16:55:00Z"/>
        </w:rPr>
      </w:pPr>
      <w:ins w:id="6672" w:author="CR#3244r1" w:date="2022-09-16T16:55:00Z">
        <w:r w:rsidRPr="00962B3F">
          <w:t xml:space="preserve">    </w:t>
        </w:r>
        <w:r>
          <w:t>-- R1-23-6-6</w:t>
        </w:r>
        <w:r>
          <w:tab/>
          <w:t>QCL-TypeD collision handling with CORESET with 2 TCI states</w:t>
        </w:r>
      </w:ins>
    </w:p>
    <w:p w14:paraId="104AD4C4" w14:textId="1CC64EFD" w:rsidR="00056A99" w:rsidRDefault="00056A99" w:rsidP="00056A99">
      <w:pPr>
        <w:pStyle w:val="PL"/>
        <w:rPr>
          <w:ins w:id="6673" w:author="CR#3244r1" w:date="2022-09-16T16:55:00Z"/>
        </w:rPr>
      </w:pPr>
      <w:ins w:id="6674" w:author="CR#3244r1" w:date="2022-09-16T16:55:00Z">
        <w:r w:rsidRPr="00962B3F">
          <w:t xml:space="preserve">    </w:t>
        </w:r>
        <w:r>
          <w:t>sfn-QCL-TypeD-Collision-twoTCI-r17</w:t>
        </w:r>
      </w:ins>
      <w:ins w:id="6675" w:author="CR#3244r1" w:date="2022-09-16T16:56:00Z">
        <w:r w:rsidRPr="00962B3F">
          <w:t xml:space="preserve">        </w:t>
        </w:r>
        <w:r>
          <w:t xml:space="preserve">  </w:t>
        </w:r>
      </w:ins>
      <w:ins w:id="6676" w:author="CR#3244r1" w:date="2022-09-16T16:55:00Z">
        <w:r>
          <w:t xml:space="preserve">ENUMERATED {supported}          </w:t>
        </w:r>
      </w:ins>
      <w:ins w:id="6677" w:author="CR#3244r1" w:date="2022-09-16T16:56:00Z">
        <w:r w:rsidRPr="00962B3F">
          <w:t xml:space="preserve">                            </w:t>
        </w:r>
        <w:r>
          <w:t xml:space="preserve">   </w:t>
        </w:r>
      </w:ins>
      <w:ins w:id="6678" w:author="CR#3244r1" w:date="2022-09-16T16:55:00Z">
        <w:r>
          <w:t>OPTIONAL,</w:t>
        </w:r>
      </w:ins>
    </w:p>
    <w:p w14:paraId="21D1176E" w14:textId="588CBD81" w:rsidR="00056A99" w:rsidRDefault="00056A99" w:rsidP="00056A99">
      <w:pPr>
        <w:pStyle w:val="PL"/>
        <w:rPr>
          <w:ins w:id="6679" w:author="CR#3244r1" w:date="2022-09-16T16:55:00Z"/>
        </w:rPr>
      </w:pPr>
      <w:ins w:id="6680" w:author="CR#3244r1" w:date="2022-09-16T16:55:00Z">
        <w:r w:rsidRPr="00962B3F">
          <w:t xml:space="preserve">    </w:t>
        </w:r>
        <w:r>
          <w:t>-- R1-23-7-1c</w:t>
        </w:r>
        <w:r>
          <w:tab/>
          <w:t xml:space="preserve">Basic Features of CSI Enhancement for Multi-TRP </w:t>
        </w:r>
      </w:ins>
      <w:ins w:id="6681" w:author="Draft_v3" w:date="2022-09-29T15:16:00Z">
        <w:r w:rsidR="00AA5AF7">
          <w:t>-</w:t>
        </w:r>
      </w:ins>
      <w:ins w:id="6682" w:author="CR#3244r1" w:date="2022-09-16T16:55:00Z">
        <w:del w:id="6683" w:author="Draft_v3" w:date="2022-09-29T15:16:00Z">
          <w:r w:rsidDel="00AA5AF7">
            <w:delText>–</w:delText>
          </w:r>
        </w:del>
        <w:r>
          <w:t xml:space="preserve"> number of CPUs</w:t>
        </w:r>
      </w:ins>
    </w:p>
    <w:p w14:paraId="6D7CA196" w14:textId="4FD34D77" w:rsidR="00056A99" w:rsidRDefault="00056A99" w:rsidP="00056A99">
      <w:pPr>
        <w:pStyle w:val="PL"/>
        <w:rPr>
          <w:ins w:id="6684" w:author="CR#3244r1" w:date="2022-09-16T16:55:00Z"/>
        </w:rPr>
      </w:pPr>
      <w:ins w:id="6685" w:author="CR#3244r1" w:date="2022-09-16T16:55:00Z">
        <w:r w:rsidRPr="00962B3F">
          <w:t xml:space="preserve">    </w:t>
        </w:r>
        <w:r>
          <w:t>mTRP-CSI-numCPU-r17</w:t>
        </w:r>
      </w:ins>
      <w:ins w:id="6686" w:author="CR#3244r1" w:date="2022-09-16T16:56:00Z">
        <w:r w:rsidRPr="00962B3F">
          <w:t xml:space="preserve">                        </w:t>
        </w:r>
        <w:r>
          <w:t xml:space="preserve"> </w:t>
        </w:r>
      </w:ins>
      <w:ins w:id="6687" w:author="CR#3244r1" w:date="2022-09-16T16:55:00Z">
        <w:r>
          <w:t xml:space="preserve">ENUMERATED {n2, n3, n4}                                   </w:t>
        </w:r>
      </w:ins>
      <w:ins w:id="6688" w:author="CR#3244r1" w:date="2022-09-16T16:56:00Z">
        <w:r>
          <w:t xml:space="preserve">    </w:t>
        </w:r>
      </w:ins>
      <w:ins w:id="6689" w:author="CR#3244r1" w:date="2022-09-16T16:55:00Z">
        <w:r>
          <w:t xml:space="preserve"> OPTIONAL</w:t>
        </w:r>
      </w:ins>
    </w:p>
    <w:p w14:paraId="0A7B13E6" w14:textId="283EB055" w:rsidR="00022DF1" w:rsidRPr="00962B3F" w:rsidRDefault="00056A99" w:rsidP="00056A99">
      <w:pPr>
        <w:pStyle w:val="PL"/>
      </w:pPr>
      <w:ins w:id="6690" w:author="CR#3244r1" w:date="2022-09-16T16:55:00Z">
        <w:r w:rsidRPr="00962B3F">
          <w:t xml:space="preserve">    </w:t>
        </w:r>
        <w:r>
          <w:t>]]</w:t>
        </w:r>
      </w:ins>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6691" w:name="_Toc60777464"/>
      <w:bookmarkStart w:id="6692" w:name="_Toc100930392"/>
      <w:r w:rsidRPr="00962B3F">
        <w:t>–</w:t>
      </w:r>
      <w:r w:rsidRPr="00962B3F">
        <w:tab/>
      </w:r>
      <w:r w:rsidRPr="00962B3F">
        <w:rPr>
          <w:i/>
          <w:noProof/>
        </w:rPr>
        <w:t>ModulationOrder</w:t>
      </w:r>
      <w:bookmarkEnd w:id="6691"/>
      <w:bookmarkEnd w:id="6692"/>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6693" w:name="_Toc60777465"/>
      <w:bookmarkStart w:id="6694" w:name="_Toc100930393"/>
      <w:r w:rsidRPr="00962B3F">
        <w:t>–</w:t>
      </w:r>
      <w:r w:rsidRPr="00962B3F">
        <w:tab/>
      </w:r>
      <w:r w:rsidRPr="00962B3F">
        <w:rPr>
          <w:i/>
          <w:noProof/>
        </w:rPr>
        <w:t>MRDC-Parameters</w:t>
      </w:r>
      <w:bookmarkEnd w:id="6693"/>
      <w:bookmarkEnd w:id="6694"/>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Parameters</w:t>
      </w:r>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6695" w:name="_Toc60777466"/>
      <w:bookmarkStart w:id="6696" w:name="_Toc100930394"/>
      <w:r w:rsidRPr="00962B3F">
        <w:t>–</w:t>
      </w:r>
      <w:r w:rsidRPr="00962B3F">
        <w:tab/>
      </w:r>
      <w:r w:rsidRPr="00962B3F">
        <w:rPr>
          <w:i/>
          <w:noProof/>
        </w:rPr>
        <w:t>NRDC-Parameters</w:t>
      </w:r>
      <w:bookmarkEnd w:id="6695"/>
      <w:bookmarkEnd w:id="6696"/>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Parameters</w:t>
      </w:r>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t>–</w:t>
      </w:r>
      <w:r w:rsidRPr="00962B3F">
        <w:tab/>
      </w:r>
      <w:r w:rsidRPr="00EA6373">
        <w:rPr>
          <w:i/>
          <w:iCs/>
          <w:noProof/>
          <w:rPrChange w:id="6697" w:author="CR#3362r1" w:date="2022-09-20T11:40:00Z">
            <w:rPr>
              <w:noProof/>
            </w:rPr>
          </w:rPrChange>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Parameters</w:t>
      </w:r>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6698" w:name="_Toc60777467"/>
      <w:bookmarkStart w:id="6699" w:name="_Toc100930395"/>
      <w:r w:rsidRPr="00962B3F">
        <w:t>–</w:t>
      </w:r>
      <w:r w:rsidRPr="00962B3F">
        <w:tab/>
      </w:r>
      <w:r w:rsidRPr="00962B3F">
        <w:rPr>
          <w:i/>
        </w:rPr>
        <w:t>OLPC-SRS-Pos</w:t>
      </w:r>
      <w:bookmarkEnd w:id="6698"/>
      <w:bookmarkEnd w:id="6699"/>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6700" w:name="_Toc60777468"/>
      <w:bookmarkStart w:id="6701" w:name="_Toc100930396"/>
      <w:r w:rsidRPr="00962B3F">
        <w:rPr>
          <w:rFonts w:eastAsia="Malgun Gothic"/>
        </w:rPr>
        <w:t>–</w:t>
      </w:r>
      <w:r w:rsidRPr="00962B3F">
        <w:rPr>
          <w:rFonts w:eastAsia="Malgun Gothic"/>
        </w:rPr>
        <w:tab/>
      </w:r>
      <w:r w:rsidRPr="00962B3F">
        <w:rPr>
          <w:rFonts w:eastAsia="Malgun Gothic"/>
          <w:i/>
        </w:rPr>
        <w:t>PDCP-Parameters</w:t>
      </w:r>
      <w:bookmarkEnd w:id="6700"/>
      <w:bookmarkEnd w:id="6701"/>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t>PDCP-Parameters</w:t>
      </w:r>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6702" w:name="_Toc60777469"/>
      <w:bookmarkStart w:id="6703" w:name="_Toc100930397"/>
      <w:r w:rsidRPr="00962B3F">
        <w:t>–</w:t>
      </w:r>
      <w:r w:rsidRPr="00962B3F">
        <w:tab/>
      </w:r>
      <w:r w:rsidRPr="00962B3F">
        <w:rPr>
          <w:i/>
        </w:rPr>
        <w:t>PDCP-ParametersMRDC</w:t>
      </w:r>
      <w:bookmarkEnd w:id="6702"/>
      <w:bookmarkEnd w:id="6703"/>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6704" w:name="_Toc60777470"/>
      <w:bookmarkStart w:id="6705" w:name="_Toc100930398"/>
      <w:r w:rsidRPr="00962B3F">
        <w:t>–</w:t>
      </w:r>
      <w:r w:rsidRPr="00962B3F">
        <w:tab/>
      </w:r>
      <w:r w:rsidRPr="00962B3F">
        <w:rPr>
          <w:i/>
        </w:rPr>
        <w:t>Phy-Parameters</w:t>
      </w:r>
      <w:bookmarkEnd w:id="6704"/>
      <w:bookmarkEnd w:id="6705"/>
    </w:p>
    <w:p w14:paraId="3649994D" w14:textId="77777777" w:rsidR="00394471" w:rsidRPr="00962B3F" w:rsidRDefault="00394471" w:rsidP="00394471">
      <w:r w:rsidRPr="00962B3F">
        <w:t xml:space="preserve">The IE </w:t>
      </w:r>
      <w:r w:rsidRPr="00962B3F">
        <w:rPr>
          <w:i/>
        </w:rPr>
        <w:t>Phy-Parameters</w:t>
      </w:r>
      <w:r w:rsidRPr="00962B3F">
        <w:t xml:space="preserve"> is used to convey the physical layer capabilities.</w:t>
      </w:r>
    </w:p>
    <w:p w14:paraId="408ADCB7" w14:textId="77777777" w:rsidR="00394471" w:rsidRPr="00962B3F" w:rsidRDefault="00394471" w:rsidP="00394471">
      <w:pPr>
        <w:pStyle w:val="TH"/>
      </w:pPr>
      <w:r w:rsidRPr="00962B3F">
        <w:rPr>
          <w:i/>
        </w:rPr>
        <w:t>Phy-Parameters</w:t>
      </w:r>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5C8974CE" w:rsidR="00394471" w:rsidRDefault="00394471" w:rsidP="00962B3F">
      <w:pPr>
        <w:pStyle w:val="PL"/>
        <w:rPr>
          <w:ins w:id="6706" w:author="CR#3321r1" w:date="2022-09-16T22:55:00Z"/>
        </w:rPr>
      </w:pPr>
    </w:p>
    <w:p w14:paraId="4A09F704" w14:textId="5BD51273" w:rsidR="00963709" w:rsidRDefault="00963709" w:rsidP="00963709">
      <w:pPr>
        <w:pStyle w:val="PL"/>
        <w:rPr>
          <w:ins w:id="6707" w:author="CR#3321r1" w:date="2022-09-16T22:55:00Z"/>
        </w:rPr>
      </w:pPr>
      <w:ins w:id="6708" w:author="CR#3321r1" w:date="2022-09-16T22:55:00Z">
        <w:r>
          <w:t>Phy-Parameters-v16a0 ::=            SEQUENCE {</w:t>
        </w:r>
      </w:ins>
    </w:p>
    <w:p w14:paraId="7B562B24" w14:textId="1558BBB4" w:rsidR="00963709" w:rsidRDefault="00963709" w:rsidP="00963709">
      <w:pPr>
        <w:pStyle w:val="PL"/>
        <w:rPr>
          <w:ins w:id="6709" w:author="CR#3321r1" w:date="2022-09-16T22:55:00Z"/>
        </w:rPr>
      </w:pPr>
      <w:ins w:id="6710" w:author="CR#3321r1" w:date="2022-09-16T22:55:00Z">
        <w:r>
          <w:t xml:space="preserve">    phy-ParametersCommon-v16a0          Phy-ParametersCommon-v16a0                  OPTIONAL</w:t>
        </w:r>
      </w:ins>
    </w:p>
    <w:p w14:paraId="2052EC6A" w14:textId="053B0110" w:rsidR="00963709" w:rsidRDefault="00963709" w:rsidP="00963709">
      <w:pPr>
        <w:pStyle w:val="PL"/>
        <w:rPr>
          <w:ins w:id="6711" w:author="CR#3321r1" w:date="2022-09-16T22:55:00Z"/>
        </w:rPr>
      </w:pPr>
      <w:ins w:id="6712" w:author="CR#3321r1" w:date="2022-09-16T22:55:00Z">
        <w:r>
          <w:t>}</w:t>
        </w:r>
      </w:ins>
    </w:p>
    <w:p w14:paraId="43A47B3C" w14:textId="77777777" w:rsidR="00963709" w:rsidRPr="00962B3F" w:rsidRDefault="00963709" w:rsidP="00963709">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37760814" w:rsidR="00394471" w:rsidRPr="00962B3F" w:rsidRDefault="00394471" w:rsidP="00962B3F">
      <w:pPr>
        <w:pStyle w:val="PL"/>
        <w:rPr>
          <w:color w:val="808080"/>
        </w:rPr>
      </w:pPr>
      <w:r w:rsidRPr="00962B3F">
        <w:t xml:space="preserve">    </w:t>
      </w:r>
      <w:r w:rsidRPr="00962B3F">
        <w:rPr>
          <w:color w:val="808080"/>
        </w:rPr>
        <w:t xml:space="preserve">-- R1 16-2a-4: HARQ-ACK for multi-DCI based multi-TRP </w:t>
      </w:r>
      <w:ins w:id="6713" w:author="CR#3362r1" w:date="2022-09-20T11:40:00Z">
        <w:r w:rsidR="00EA6373">
          <w:rPr>
            <w:color w:val="808080"/>
          </w:rPr>
          <w:t>-</w:t>
        </w:r>
      </w:ins>
      <w:del w:id="6714" w:author="CR#3362r1" w:date="2022-09-20T11:40:00Z">
        <w:r w:rsidRPr="00962B3F" w:rsidDel="00EA6373">
          <w:rPr>
            <w:color w:val="808080"/>
          </w:rPr>
          <w:delText>–</w:delText>
        </w:r>
      </w:del>
      <w:r w:rsidRPr="00962B3F">
        <w:rPr>
          <w:color w:val="808080"/>
        </w:rPr>
        <w:t xml:space="preserve">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02F40F96" w14:textId="5DF21700" w:rsidR="00056A99" w:rsidRDefault="00022DF1" w:rsidP="00056A99">
      <w:pPr>
        <w:pStyle w:val="PL"/>
        <w:rPr>
          <w:ins w:id="6715" w:author="CR#3244r1" w:date="2022-09-16T16:57:00Z"/>
        </w:rPr>
      </w:pPr>
      <w:r w:rsidRPr="00962B3F">
        <w:t xml:space="preserve">    ]]</w:t>
      </w:r>
      <w:ins w:id="6716" w:author="CR#3244r1" w:date="2022-09-16T16:57:00Z">
        <w:r w:rsidR="00056A99">
          <w:t>,</w:t>
        </w:r>
      </w:ins>
    </w:p>
    <w:p w14:paraId="68068E89" w14:textId="5D1513DD" w:rsidR="00056A99" w:rsidRDefault="00056A99" w:rsidP="00056A99">
      <w:pPr>
        <w:pStyle w:val="PL"/>
        <w:rPr>
          <w:ins w:id="6717" w:author="CR#3244r1" w:date="2022-09-16T16:57:00Z"/>
        </w:rPr>
      </w:pPr>
      <w:ins w:id="6718" w:author="CR#3244r1" w:date="2022-09-16T16:57:00Z">
        <w:r w:rsidRPr="00962B3F">
          <w:t xml:space="preserve">    </w:t>
        </w:r>
        <w:r>
          <w:t xml:space="preserve"> [[</w:t>
        </w:r>
      </w:ins>
    </w:p>
    <w:p w14:paraId="5E96FB95" w14:textId="77777777" w:rsidR="00056A99" w:rsidRDefault="00056A99" w:rsidP="00056A99">
      <w:pPr>
        <w:pStyle w:val="PL"/>
        <w:rPr>
          <w:ins w:id="6719" w:author="CR#3244r1" w:date="2022-09-16T16:57:00Z"/>
        </w:rPr>
      </w:pPr>
      <w:ins w:id="6720" w:author="CR#3244r1" w:date="2022-09-16T16:57:00Z">
        <w:r>
          <w:t xml:space="preserve">    -- R1 25-20: Propagation delay compensation based on legacy TA procedure for TN and licensed</w:t>
        </w:r>
      </w:ins>
    </w:p>
    <w:p w14:paraId="613E5D7E" w14:textId="67126FCB" w:rsidR="00056A99" w:rsidRDefault="00056A99" w:rsidP="00056A99">
      <w:pPr>
        <w:pStyle w:val="PL"/>
        <w:rPr>
          <w:ins w:id="6721" w:author="CR#3244r1" w:date="2022-09-16T16:57:00Z"/>
        </w:rPr>
      </w:pPr>
      <w:ins w:id="6722" w:author="CR#3244r1" w:date="2022-09-16T16:57:00Z">
        <w:r w:rsidRPr="00962B3F">
          <w:t xml:space="preserve">    </w:t>
        </w:r>
        <w:r>
          <w:t>ta-BasedPDC-TN-NonSharedSpectrumChAccess-r17</w:t>
        </w:r>
        <w:r w:rsidRPr="00962B3F">
          <w:t xml:space="preserve"> </w:t>
        </w:r>
        <w:r>
          <w:t>ENUMERATED {supported}             OPTIONAL,</w:t>
        </w:r>
      </w:ins>
    </w:p>
    <w:p w14:paraId="309586DD" w14:textId="77777777" w:rsidR="00056A99" w:rsidRDefault="00056A99" w:rsidP="00056A99">
      <w:pPr>
        <w:pStyle w:val="PL"/>
        <w:rPr>
          <w:ins w:id="6723" w:author="CR#3244r1" w:date="2022-09-16T16:57:00Z"/>
        </w:rPr>
      </w:pPr>
      <w:ins w:id="6724" w:author="CR#3244r1" w:date="2022-09-16T16:57:00Z">
        <w:r>
          <w:t xml:space="preserve">    -- R1 31-11: Directional Collision Handling in DC operation</w:t>
        </w:r>
      </w:ins>
    </w:p>
    <w:p w14:paraId="736388D3" w14:textId="28740E14" w:rsidR="00056A99" w:rsidRDefault="00056A99" w:rsidP="00056A99">
      <w:pPr>
        <w:pStyle w:val="PL"/>
        <w:rPr>
          <w:ins w:id="6725" w:author="CR#3244r1" w:date="2022-09-16T16:57:00Z"/>
        </w:rPr>
      </w:pPr>
      <w:ins w:id="6726" w:author="CR#3244r1" w:date="2022-09-16T16:57:00Z">
        <w:r w:rsidRPr="00962B3F">
          <w:t xml:space="preserve">    </w:t>
        </w:r>
        <w:r>
          <w:t>directionalCollisionDC-IAB-r17</w:t>
        </w:r>
        <w:r w:rsidRPr="00962B3F">
          <w:t xml:space="preserve">              </w:t>
        </w:r>
        <w:r>
          <w:t>ENUMERATED {supported}              OPTIONAL</w:t>
        </w:r>
      </w:ins>
    </w:p>
    <w:p w14:paraId="3394AFF9" w14:textId="494F2539" w:rsidR="00394471" w:rsidRPr="00962B3F" w:rsidRDefault="00056A99" w:rsidP="00056A99">
      <w:pPr>
        <w:pStyle w:val="PL"/>
      </w:pPr>
      <w:ins w:id="6727" w:author="CR#3244r1" w:date="2022-09-16T16:57:00Z">
        <w:r w:rsidRPr="00962B3F">
          <w:t xml:space="preserve">    </w:t>
        </w:r>
        <w:r>
          <w:t>]]</w:t>
        </w:r>
      </w:ins>
    </w:p>
    <w:p w14:paraId="6A2FA76A" w14:textId="77777777" w:rsidR="00394471" w:rsidRPr="00962B3F" w:rsidRDefault="00394471" w:rsidP="00962B3F">
      <w:pPr>
        <w:pStyle w:val="PL"/>
      </w:pPr>
      <w:r w:rsidRPr="00962B3F">
        <w:t>}</w:t>
      </w:r>
    </w:p>
    <w:p w14:paraId="4136840B" w14:textId="63F6CD5D" w:rsidR="00394471" w:rsidRDefault="00394471" w:rsidP="00962B3F">
      <w:pPr>
        <w:pStyle w:val="PL"/>
        <w:rPr>
          <w:ins w:id="6728" w:author="CR#3321r1" w:date="2022-09-16T22:56:00Z"/>
        </w:rPr>
      </w:pPr>
    </w:p>
    <w:p w14:paraId="337C81EF" w14:textId="0EA2D0BA" w:rsidR="00963709" w:rsidRDefault="00963709" w:rsidP="00963709">
      <w:pPr>
        <w:pStyle w:val="PL"/>
        <w:rPr>
          <w:ins w:id="6729" w:author="CR#3321r1" w:date="2022-09-16T22:56:00Z"/>
        </w:rPr>
      </w:pPr>
      <w:ins w:id="6730" w:author="CR#3321r1" w:date="2022-09-16T22:56:00Z">
        <w:r>
          <w:t>Phy-ParametersCommon-v16a0 ::=                  SEQUENCE {</w:t>
        </w:r>
      </w:ins>
    </w:p>
    <w:p w14:paraId="4A91844B" w14:textId="63D2A16D" w:rsidR="00963709" w:rsidRDefault="00963709" w:rsidP="00963709">
      <w:pPr>
        <w:pStyle w:val="PL"/>
        <w:rPr>
          <w:ins w:id="6731" w:author="CR#3321r1" w:date="2022-09-16T22:56:00Z"/>
        </w:rPr>
      </w:pPr>
      <w:ins w:id="6732" w:author="CR#3321r1" w:date="2022-09-16T22:56:00Z">
        <w:r>
          <w:t xml:space="preserve">    srs-PeriodicityAndOffsetExt-r16                 ENUMERATED {supported}          OPTIONAL</w:t>
        </w:r>
      </w:ins>
    </w:p>
    <w:p w14:paraId="0E314D91" w14:textId="3C92E187" w:rsidR="00963709" w:rsidRDefault="00963709" w:rsidP="00963709">
      <w:pPr>
        <w:pStyle w:val="PL"/>
        <w:rPr>
          <w:ins w:id="6733" w:author="CR#3321r1" w:date="2022-09-16T22:56:00Z"/>
        </w:rPr>
      </w:pPr>
      <w:ins w:id="6734" w:author="CR#3321r1" w:date="2022-09-16T22:56:00Z">
        <w:r>
          <w:t>}</w:t>
        </w:r>
      </w:ins>
    </w:p>
    <w:p w14:paraId="69E2D421" w14:textId="77777777" w:rsidR="00963709" w:rsidRPr="00962B3F" w:rsidRDefault="00963709" w:rsidP="00963709">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24C2FDD" w14:textId="53CE71AD" w:rsidR="00056A99" w:rsidRDefault="00101E4C" w:rsidP="00056A99">
      <w:pPr>
        <w:pStyle w:val="PL"/>
        <w:rPr>
          <w:ins w:id="6735" w:author="CR#3244r1" w:date="2022-09-16T16:58:00Z"/>
        </w:rPr>
      </w:pPr>
      <w:r w:rsidRPr="00962B3F">
        <w:t xml:space="preserve">    ]]</w:t>
      </w:r>
      <w:ins w:id="6736" w:author="CR#3244r1" w:date="2022-09-16T16:58:00Z">
        <w:r w:rsidR="00056A99">
          <w:t>,</w:t>
        </w:r>
      </w:ins>
    </w:p>
    <w:p w14:paraId="5FD50773" w14:textId="77777777" w:rsidR="00056A99" w:rsidRDefault="00056A99" w:rsidP="00056A99">
      <w:pPr>
        <w:pStyle w:val="PL"/>
        <w:rPr>
          <w:ins w:id="6737" w:author="CR#3244r1" w:date="2022-09-16T16:58:00Z"/>
        </w:rPr>
      </w:pPr>
      <w:ins w:id="6738" w:author="CR#3244r1" w:date="2022-09-16T16:58:00Z">
        <w:r>
          <w:t xml:space="preserve">    [[</w:t>
        </w:r>
      </w:ins>
    </w:p>
    <w:p w14:paraId="0A8BC2A3" w14:textId="77777777" w:rsidR="00056A99" w:rsidRDefault="00056A99" w:rsidP="00056A99">
      <w:pPr>
        <w:pStyle w:val="PL"/>
        <w:rPr>
          <w:ins w:id="6739" w:author="CR#3244r1" w:date="2022-09-16T16:58:00Z"/>
        </w:rPr>
      </w:pPr>
      <w:ins w:id="6740" w:author="CR#3244r1" w:date="2022-09-16T16:58:00Z">
        <w:r>
          <w:t xml:space="preserve">    -- R1 25-11: 4-bits subband CQI for TN and licensed</w:t>
        </w:r>
      </w:ins>
    </w:p>
    <w:p w14:paraId="2EB6A45C" w14:textId="13A1C4A3" w:rsidR="00056A99" w:rsidRDefault="00056A99" w:rsidP="00056A99">
      <w:pPr>
        <w:pStyle w:val="PL"/>
        <w:rPr>
          <w:ins w:id="6741" w:author="CR#3244r1" w:date="2022-09-16T16:58:00Z"/>
        </w:rPr>
      </w:pPr>
      <w:ins w:id="6742" w:author="CR#3244r1" w:date="2022-09-16T16:58:00Z">
        <w:r>
          <w:t xml:space="preserve">    cqi-4-BitsSubbandTN-NonSharedSpectrumChAccess-r17  ENUMERATED {supported}               OPTIONAL</w:t>
        </w:r>
      </w:ins>
    </w:p>
    <w:p w14:paraId="2B29BC75" w14:textId="2FCC194A" w:rsidR="00394471" w:rsidRPr="00962B3F" w:rsidRDefault="00056A99" w:rsidP="00056A99">
      <w:pPr>
        <w:pStyle w:val="PL"/>
      </w:pPr>
      <w:ins w:id="6743" w:author="CR#3244r1" w:date="2022-09-16T16:58:00Z">
        <w:r>
          <w:t xml:space="preserve">    ]]</w:t>
        </w:r>
      </w:ins>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6744" w:name="_Toc100930399"/>
      <w:r w:rsidRPr="00962B3F">
        <w:t>–</w:t>
      </w:r>
      <w:r w:rsidRPr="00962B3F">
        <w:tab/>
      </w:r>
      <w:r w:rsidRPr="00962B3F">
        <w:rPr>
          <w:i/>
        </w:rPr>
        <w:t>Phy-ParametersMRDC</w:t>
      </w:r>
      <w:bookmarkEnd w:id="6744"/>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6745" w:name="_Toc100930400"/>
      <w:r w:rsidRPr="00962B3F">
        <w:t>–</w:t>
      </w:r>
      <w:r w:rsidRPr="00962B3F">
        <w:tab/>
      </w:r>
      <w:r w:rsidRPr="00962B3F">
        <w:rPr>
          <w:i/>
        </w:rPr>
        <w:t>Phy-ParametersSharedSpectrumChAccess</w:t>
      </w:r>
      <w:bookmarkEnd w:id="6745"/>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r>
      <w:r w:rsidRPr="00EA6373">
        <w:rPr>
          <w:i/>
          <w:iCs/>
          <w:rPrChange w:id="6746" w:author="CR#3362r1" w:date="2022-09-20T11:41:00Z">
            <w:rPr/>
          </w:rPrChange>
        </w:rPr>
        <w:t>PosSRS-RRC-Inactive-OutsideInitialUL-BWP</w:t>
      </w:r>
      <w:del w:id="6747" w:author="CR#3362r1" w:date="2022-09-20T11:41:00Z">
        <w:r w:rsidRPr="00EA6373" w:rsidDel="00EA6373">
          <w:rPr>
            <w:i/>
            <w:iCs/>
            <w:rPrChange w:id="6748" w:author="CR#3362r1" w:date="2022-09-20T11:41:00Z">
              <w:rPr/>
            </w:rPrChange>
          </w:rPr>
          <w:delText>-r17</w:delText>
        </w:r>
      </w:del>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6749" w:name="_Toc60777472"/>
      <w:bookmarkStart w:id="6750" w:name="_Toc100930401"/>
      <w:r w:rsidRPr="00962B3F">
        <w:rPr>
          <w:i/>
          <w:iCs/>
        </w:rPr>
        <w:t>–</w:t>
      </w:r>
      <w:r w:rsidRPr="00962B3F">
        <w:rPr>
          <w:i/>
          <w:iCs/>
        </w:rPr>
        <w:tab/>
        <w:t>PowSav-Parameters</w:t>
      </w:r>
      <w:bookmarkEnd w:id="6749"/>
      <w:bookmarkEnd w:id="6750"/>
    </w:p>
    <w:p w14:paraId="3E445F85" w14:textId="77777777" w:rsidR="00394471" w:rsidRPr="00962B3F" w:rsidRDefault="00394471" w:rsidP="00394471">
      <w:r w:rsidRPr="00962B3F">
        <w:t xml:space="preserve">The IE </w:t>
      </w:r>
      <w:r w:rsidRPr="00962B3F">
        <w:rPr>
          <w:i/>
        </w:rPr>
        <w:t>PowSav-Parameters</w:t>
      </w:r>
      <w:r w:rsidRPr="00962B3F">
        <w:t xml:space="preserve"> is used to convey the capabilities supported by the UE for the power saving preferences.</w:t>
      </w:r>
    </w:p>
    <w:p w14:paraId="601148FB" w14:textId="77777777" w:rsidR="00394471" w:rsidRPr="00962B3F" w:rsidRDefault="00394471" w:rsidP="00394471">
      <w:pPr>
        <w:pStyle w:val="TH"/>
        <w:rPr>
          <w:i/>
        </w:rPr>
      </w:pPr>
      <w:r w:rsidRPr="00962B3F">
        <w:rPr>
          <w:i/>
        </w:rPr>
        <w:t xml:space="preserve">PowSav-Parameters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6751" w:name="_Toc60777473"/>
      <w:bookmarkStart w:id="6752" w:name="_Toc100930402"/>
      <w:r w:rsidRPr="00962B3F">
        <w:t>–</w:t>
      </w:r>
      <w:r w:rsidRPr="00962B3F">
        <w:tab/>
      </w:r>
      <w:r w:rsidRPr="00962B3F">
        <w:rPr>
          <w:i/>
          <w:noProof/>
        </w:rPr>
        <w:t>ProcessingParameters</w:t>
      </w:r>
      <w:bookmarkEnd w:id="6751"/>
      <w:bookmarkEnd w:id="6752"/>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4AD60FE7" w:rsidR="00394471" w:rsidRDefault="00394471" w:rsidP="00394471">
      <w:pPr>
        <w:rPr>
          <w:ins w:id="6753" w:author="CR#3244r1" w:date="2022-09-16T16:59:00Z"/>
        </w:rPr>
      </w:pPr>
    </w:p>
    <w:p w14:paraId="62B2CE19" w14:textId="77777777" w:rsidR="00056A99" w:rsidRPr="00056A99" w:rsidRDefault="00056A99">
      <w:pPr>
        <w:pStyle w:val="Heading4"/>
        <w:rPr>
          <w:ins w:id="6754" w:author="CR#3244r1" w:date="2022-09-16T16:59:00Z"/>
          <w:i/>
          <w:iCs/>
          <w:rPrChange w:id="6755" w:author="CR#3244r1" w:date="2022-09-16T16:59:00Z">
            <w:rPr>
              <w:ins w:id="6756" w:author="CR#3244r1" w:date="2022-09-16T16:59:00Z"/>
            </w:rPr>
          </w:rPrChange>
        </w:rPr>
        <w:pPrChange w:id="6757" w:author="CR#3244r1" w:date="2022-09-16T16:59:00Z">
          <w:pPr>
            <w:keepNext/>
            <w:keepLines/>
            <w:spacing w:before="120"/>
            <w:ind w:left="1418" w:hanging="1418"/>
            <w:outlineLvl w:val="3"/>
          </w:pPr>
        </w:pPrChange>
      </w:pPr>
      <w:ins w:id="6758" w:author="CR#3244r1" w:date="2022-09-16T16:59:00Z">
        <w:r w:rsidRPr="00D27C8C">
          <w:t>–</w:t>
        </w:r>
        <w:r w:rsidRPr="00D27C8C">
          <w:tab/>
        </w:r>
        <w:r w:rsidRPr="00056A99">
          <w:rPr>
            <w:i/>
            <w:iCs/>
            <w:noProof/>
            <w:rPrChange w:id="6759" w:author="CR#3244r1" w:date="2022-09-16T16:59:00Z">
              <w:rPr>
                <w:noProof/>
              </w:rPr>
            </w:rPrChange>
          </w:rPr>
          <w:t>PRS-ProcessingCapabilityOutsideMGinPPWperType</w:t>
        </w:r>
      </w:ins>
    </w:p>
    <w:p w14:paraId="00997EE3" w14:textId="77777777" w:rsidR="00056A99" w:rsidRPr="00D27C8C" w:rsidRDefault="00056A99" w:rsidP="00056A99">
      <w:pPr>
        <w:rPr>
          <w:ins w:id="6760" w:author="CR#3244r1" w:date="2022-09-16T16:59:00Z"/>
        </w:rPr>
      </w:pPr>
      <w:ins w:id="6761" w:author="CR#3244r1" w:date="2022-09-16T16:59:00Z">
        <w:r w:rsidRPr="00D27C8C">
          <w:t xml:space="preserve">The IE </w:t>
        </w:r>
        <w:r w:rsidRPr="006171BB">
          <w:rPr>
            <w:i/>
          </w:rPr>
          <w:t>PRS-ProcessingCapabilityOutsideMGinPPWperType</w:t>
        </w:r>
        <w:r>
          <w:rPr>
            <w:i/>
          </w:rPr>
          <w:t xml:space="preserve"> </w:t>
        </w:r>
        <w:r w:rsidRPr="00D27C8C">
          <w:t xml:space="preserve">is used to indicate </w:t>
        </w:r>
        <w:r w:rsidRPr="002B3D9E">
          <w:t xml:space="preserve">DL PRS Processing Capability outside MG </w:t>
        </w:r>
        <w:r w:rsidRPr="00D27C8C">
          <w:t>capabilities supported by the UE.</w:t>
        </w:r>
      </w:ins>
    </w:p>
    <w:p w14:paraId="1BA569DD" w14:textId="77777777" w:rsidR="00056A99" w:rsidRPr="00D27C8C" w:rsidRDefault="00056A99">
      <w:pPr>
        <w:pStyle w:val="TH"/>
        <w:rPr>
          <w:ins w:id="6762" w:author="CR#3244r1" w:date="2022-09-16T16:59:00Z"/>
        </w:rPr>
        <w:pPrChange w:id="6763" w:author="CR#3244r1" w:date="2022-09-16T16:59:00Z">
          <w:pPr>
            <w:keepNext/>
            <w:keepLines/>
            <w:spacing w:before="60"/>
            <w:jc w:val="center"/>
          </w:pPr>
        </w:pPrChange>
      </w:pPr>
      <w:ins w:id="6764" w:author="CR#3244r1" w:date="2022-09-16T16:59:00Z">
        <w:r w:rsidRPr="00056A99">
          <w:rPr>
            <w:i/>
            <w:iCs/>
            <w:rPrChange w:id="6765" w:author="CR#3244r1" w:date="2022-09-16T16:59:00Z">
              <w:rPr>
                <w:b/>
              </w:rPr>
            </w:rPrChange>
          </w:rPr>
          <w:t>PRS-ProcessingCapabilityOutsideMGinPPWperType</w:t>
        </w:r>
        <w:r w:rsidRPr="00D27C8C">
          <w:t xml:space="preserve"> information element</w:t>
        </w:r>
      </w:ins>
    </w:p>
    <w:p w14:paraId="3794C7CD" w14:textId="77777777" w:rsidR="00056A99" w:rsidRPr="00962B3F" w:rsidRDefault="00056A99" w:rsidP="00056A99">
      <w:pPr>
        <w:pStyle w:val="PL"/>
        <w:rPr>
          <w:ins w:id="6766" w:author="CR#3244r1" w:date="2022-09-16T17:00:00Z"/>
          <w:color w:val="808080"/>
        </w:rPr>
      </w:pPr>
      <w:ins w:id="6767" w:author="CR#3244r1" w:date="2022-09-16T17:00:00Z">
        <w:r w:rsidRPr="00962B3F">
          <w:rPr>
            <w:color w:val="808080"/>
          </w:rPr>
          <w:t>-- ASN1START</w:t>
        </w:r>
      </w:ins>
    </w:p>
    <w:p w14:paraId="7D5BCE95" w14:textId="77777777" w:rsidR="00056A99" w:rsidRPr="00056A99" w:rsidRDefault="00056A99" w:rsidP="00056A99">
      <w:pPr>
        <w:pStyle w:val="PL"/>
        <w:rPr>
          <w:ins w:id="6768" w:author="CR#3244r1" w:date="2022-09-16T17:00:00Z"/>
          <w:color w:val="808080"/>
        </w:rPr>
      </w:pPr>
      <w:ins w:id="6769" w:author="CR#3244r1" w:date="2022-09-16T17:00:00Z">
        <w:r w:rsidRPr="00056A99">
          <w:rPr>
            <w:color w:val="808080"/>
          </w:rPr>
          <w:t>-- TAG-PRS-PROCESSINGCAPABILITYOUTSIDEMGINPPWPERType-START</w:t>
        </w:r>
      </w:ins>
    </w:p>
    <w:p w14:paraId="461128FC" w14:textId="77777777" w:rsidR="00056A99" w:rsidRPr="00056A99" w:rsidRDefault="00056A99" w:rsidP="00056A99">
      <w:pPr>
        <w:pStyle w:val="PL"/>
        <w:rPr>
          <w:ins w:id="6770" w:author="CR#3244r1" w:date="2022-09-16T17:00:00Z"/>
          <w:color w:val="808080"/>
        </w:rPr>
      </w:pPr>
    </w:p>
    <w:p w14:paraId="1B5E12F5" w14:textId="78475868" w:rsidR="00056A99" w:rsidRPr="00056A99" w:rsidRDefault="00056A99" w:rsidP="00056A99">
      <w:pPr>
        <w:pStyle w:val="PL"/>
        <w:rPr>
          <w:ins w:id="6771" w:author="CR#3244r1" w:date="2022-09-16T17:00:00Z"/>
          <w:color w:val="808080"/>
        </w:rPr>
      </w:pPr>
      <w:ins w:id="6772" w:author="CR#3244r1" w:date="2022-09-16T17:00:00Z">
        <w:r w:rsidRPr="00056A99">
          <w:rPr>
            <w:color w:val="808080"/>
          </w:rPr>
          <w:t>PRS-ProcessingCapabilityOutsideMGinPPWperType-r17 ::= SEQUENCE {</w:t>
        </w:r>
      </w:ins>
    </w:p>
    <w:p w14:paraId="0309F874" w14:textId="33890F4C" w:rsidR="00056A99" w:rsidRPr="00056A99" w:rsidRDefault="00056A99" w:rsidP="00056A99">
      <w:pPr>
        <w:pStyle w:val="PL"/>
        <w:rPr>
          <w:ins w:id="6773" w:author="CR#3244r1" w:date="2022-09-16T17:00:00Z"/>
          <w:color w:val="808080"/>
        </w:rPr>
      </w:pPr>
      <w:ins w:id="6774" w:author="CR#3244r1" w:date="2022-09-16T17:00:00Z">
        <w:r w:rsidRPr="00056A99">
          <w:rPr>
            <w:color w:val="808080"/>
          </w:rPr>
          <w:t xml:space="preserve">    prsProcessingType-r17                        </w:t>
        </w:r>
      </w:ins>
      <w:ins w:id="6775" w:author="CR#3244r1" w:date="2022-09-16T17:01:00Z">
        <w:r>
          <w:rPr>
            <w:color w:val="808080"/>
          </w:rPr>
          <w:t xml:space="preserve"> </w:t>
        </w:r>
      </w:ins>
      <w:ins w:id="6776" w:author="CR#3244r1" w:date="2022-09-16T17:00:00Z">
        <w:r w:rsidRPr="00056A99">
          <w:rPr>
            <w:color w:val="808080"/>
          </w:rPr>
          <w:t xml:space="preserve">        ENUMERATED {type1A, type1B, type2},</w:t>
        </w:r>
      </w:ins>
    </w:p>
    <w:p w14:paraId="308D3D81" w14:textId="07ED617A" w:rsidR="00056A99" w:rsidRPr="00056A99" w:rsidRDefault="00056A99" w:rsidP="00056A99">
      <w:pPr>
        <w:pStyle w:val="PL"/>
        <w:rPr>
          <w:ins w:id="6777" w:author="CR#3244r1" w:date="2022-09-16T17:00:00Z"/>
          <w:color w:val="808080"/>
        </w:rPr>
      </w:pPr>
      <w:ins w:id="6778" w:author="CR#3244r1" w:date="2022-09-16T17:00:00Z">
        <w:r w:rsidRPr="00056A99">
          <w:rPr>
            <w:color w:val="808080"/>
          </w:rPr>
          <w:t xml:space="preserve">    ppw-dl-PRS-BufferType-r17</w:t>
        </w:r>
      </w:ins>
      <w:ins w:id="6779" w:author="CR#3244r1" w:date="2022-09-16T17:01:00Z">
        <w:r w:rsidRPr="00056A99">
          <w:rPr>
            <w:color w:val="808080"/>
          </w:rPr>
          <w:t xml:space="preserve">                            </w:t>
        </w:r>
        <w:r>
          <w:rPr>
            <w:color w:val="808080"/>
          </w:rPr>
          <w:t xml:space="preserve"> </w:t>
        </w:r>
      </w:ins>
      <w:ins w:id="6780" w:author="CR#3244r1" w:date="2022-09-16T17:00:00Z">
        <w:r w:rsidRPr="00056A99">
          <w:rPr>
            <w:color w:val="808080"/>
          </w:rPr>
          <w:t>ENUMERATED {type1, type2, ...},</w:t>
        </w:r>
      </w:ins>
    </w:p>
    <w:p w14:paraId="357D3CA8" w14:textId="7C020A49" w:rsidR="00056A99" w:rsidRPr="00056A99" w:rsidRDefault="00056A99" w:rsidP="00056A99">
      <w:pPr>
        <w:pStyle w:val="PL"/>
        <w:rPr>
          <w:ins w:id="6781" w:author="CR#3244r1" w:date="2022-09-16T17:00:00Z"/>
          <w:color w:val="808080"/>
        </w:rPr>
      </w:pPr>
      <w:ins w:id="6782" w:author="CR#3244r1" w:date="2022-09-16T17:00:00Z">
        <w:r w:rsidRPr="00056A99">
          <w:rPr>
            <w:color w:val="808080"/>
          </w:rPr>
          <w:t xml:space="preserve">    ppw-durationOfPRS-Processing-r17</w:t>
        </w:r>
      </w:ins>
      <w:ins w:id="6783" w:author="CR#3244r1" w:date="2022-09-16T17:01:00Z">
        <w:r w:rsidRPr="00056A99">
          <w:rPr>
            <w:color w:val="808080"/>
          </w:rPr>
          <w:t xml:space="preserve">                    </w:t>
        </w:r>
        <w:r>
          <w:rPr>
            <w:color w:val="808080"/>
          </w:rPr>
          <w:t xml:space="preserve">  </w:t>
        </w:r>
      </w:ins>
      <w:ins w:id="6784" w:author="CR#3244r1" w:date="2022-09-16T17:00:00Z">
        <w:r w:rsidRPr="00056A99">
          <w:rPr>
            <w:color w:val="808080"/>
          </w:rPr>
          <w:t>CHOICE {</w:t>
        </w:r>
      </w:ins>
    </w:p>
    <w:p w14:paraId="208CCBC1" w14:textId="0E41BD6D" w:rsidR="00056A99" w:rsidRPr="00056A99" w:rsidRDefault="00056A99" w:rsidP="00056A99">
      <w:pPr>
        <w:pStyle w:val="PL"/>
        <w:rPr>
          <w:ins w:id="6785" w:author="CR#3244r1" w:date="2022-09-16T17:00:00Z"/>
          <w:color w:val="808080"/>
        </w:rPr>
      </w:pPr>
      <w:ins w:id="6786" w:author="CR#3244r1" w:date="2022-09-16T17:00:00Z">
        <w:r w:rsidRPr="00056A99">
          <w:rPr>
            <w:color w:val="808080"/>
          </w:rPr>
          <w:t xml:space="preserve">        ppw-durationOfPRS-Processing1-r17</w:t>
        </w:r>
      </w:ins>
      <w:ins w:id="6787" w:author="CR#3244r1" w:date="2022-09-16T17:01:00Z">
        <w:r w:rsidRPr="00056A99">
          <w:rPr>
            <w:color w:val="808080"/>
          </w:rPr>
          <w:t xml:space="preserve">                    </w:t>
        </w:r>
        <w:r>
          <w:rPr>
            <w:color w:val="808080"/>
          </w:rPr>
          <w:t xml:space="preserve"> </w:t>
        </w:r>
      </w:ins>
      <w:ins w:id="6788" w:author="CR#3244r1" w:date="2022-09-16T17:00:00Z">
        <w:r w:rsidRPr="00056A99">
          <w:rPr>
            <w:color w:val="808080"/>
          </w:rPr>
          <w:t>SEQUENCE {</w:t>
        </w:r>
      </w:ins>
    </w:p>
    <w:p w14:paraId="645513F2" w14:textId="77777777" w:rsidR="00056A99" w:rsidRDefault="00056A99" w:rsidP="00056A99">
      <w:pPr>
        <w:pStyle w:val="PL"/>
        <w:rPr>
          <w:ins w:id="6789" w:author="CR#3244r1" w:date="2022-09-16T17:02:00Z"/>
          <w:color w:val="808080"/>
        </w:rPr>
      </w:pPr>
      <w:ins w:id="6790" w:author="CR#3244r1" w:date="2022-09-16T17:01:00Z">
        <w:r w:rsidRPr="00056A99">
          <w:rPr>
            <w:color w:val="808080"/>
          </w:rPr>
          <w:t xml:space="preserve">            </w:t>
        </w:r>
      </w:ins>
      <w:ins w:id="6791" w:author="CR#3244r1" w:date="2022-09-16T17:00:00Z">
        <w:r w:rsidRPr="00056A99">
          <w:rPr>
            <w:color w:val="808080"/>
          </w:rPr>
          <w:t>ppw-durationOfPRS-ProcessingSymbolsN-r17</w:t>
        </w:r>
      </w:ins>
      <w:ins w:id="6792" w:author="CR#3244r1" w:date="2022-09-16T17:01:00Z">
        <w:r w:rsidRPr="00056A99">
          <w:rPr>
            <w:color w:val="808080"/>
          </w:rPr>
          <w:t xml:space="preserve">            </w:t>
        </w:r>
        <w:r>
          <w:rPr>
            <w:color w:val="808080"/>
          </w:rPr>
          <w:t xml:space="preserve">  </w:t>
        </w:r>
      </w:ins>
      <w:ins w:id="6793" w:author="CR#3244r1" w:date="2022-09-16T17:00:00Z">
        <w:r w:rsidRPr="00056A99">
          <w:rPr>
            <w:color w:val="808080"/>
          </w:rPr>
          <w:t>ENUMERATED {msDot125, msDot25, msDot5, ms1, ms2, ms4,</w:t>
        </w:r>
      </w:ins>
      <w:ins w:id="6794" w:author="CR#3244r1" w:date="2022-09-16T17:02:00Z">
        <w:r>
          <w:rPr>
            <w:color w:val="808080"/>
          </w:rPr>
          <w:t xml:space="preserve"> </w:t>
        </w:r>
      </w:ins>
      <w:ins w:id="6795" w:author="CR#3244r1" w:date="2022-09-16T17:00:00Z">
        <w:r w:rsidRPr="00056A99">
          <w:rPr>
            <w:color w:val="808080"/>
          </w:rPr>
          <w:t>ms6, ms8, ms12,</w:t>
        </w:r>
      </w:ins>
    </w:p>
    <w:p w14:paraId="0626CEB2" w14:textId="184F2597" w:rsidR="00056A99" w:rsidRPr="00056A99" w:rsidRDefault="00056A99" w:rsidP="00056A99">
      <w:pPr>
        <w:pStyle w:val="PL"/>
        <w:rPr>
          <w:ins w:id="6796" w:author="CR#3244r1" w:date="2022-09-16T17:00:00Z"/>
          <w:color w:val="808080"/>
        </w:rPr>
      </w:pPr>
      <w:ins w:id="6797" w:author="CR#3244r1" w:date="2022-09-16T17:02:00Z">
        <w:r>
          <w:rPr>
            <w:color w:val="808080"/>
          </w:rPr>
          <w:t xml:space="preserve">                                                                             </w:t>
        </w:r>
      </w:ins>
      <w:ins w:id="6798" w:author="CR#3244r1" w:date="2022-09-16T17:00:00Z">
        <w:r w:rsidRPr="00056A99">
          <w:rPr>
            <w:color w:val="808080"/>
          </w:rPr>
          <w:t xml:space="preserve"> ms16, ms20, ms25, ms30, ms32, ms35</w:t>
        </w:r>
      </w:ins>
      <w:ins w:id="6799" w:author="Draft v2" w:date="2022-09-27T23:35:00Z">
        <w:r w:rsidR="005538B5">
          <w:rPr>
            <w:color w:val="808080"/>
          </w:rPr>
          <w:t>,</w:t>
        </w:r>
      </w:ins>
      <w:ins w:id="6800" w:author="CR#3244r1" w:date="2022-09-16T17:01:00Z">
        <w:r w:rsidRPr="00056A99">
          <w:rPr>
            <w:color w:val="808080"/>
          </w:rPr>
          <w:t xml:space="preserve"> </w:t>
        </w:r>
      </w:ins>
      <w:ins w:id="6801" w:author="CR#3244r1" w:date="2022-09-16T17:00:00Z">
        <w:r w:rsidRPr="00056A99">
          <w:rPr>
            <w:color w:val="808080"/>
          </w:rPr>
          <w:t>ms40, ms45, ms50},</w:t>
        </w:r>
      </w:ins>
    </w:p>
    <w:p w14:paraId="19D443B4" w14:textId="14C6E618" w:rsidR="00056A99" w:rsidRPr="00056A99" w:rsidRDefault="00056A99" w:rsidP="00056A99">
      <w:pPr>
        <w:pStyle w:val="PL"/>
        <w:rPr>
          <w:ins w:id="6802" w:author="CR#3244r1" w:date="2022-09-16T17:00:00Z"/>
          <w:color w:val="808080"/>
        </w:rPr>
      </w:pPr>
      <w:ins w:id="6803" w:author="CR#3244r1" w:date="2022-09-16T17:02:00Z">
        <w:r w:rsidRPr="00056A99">
          <w:rPr>
            <w:color w:val="808080"/>
          </w:rPr>
          <w:t xml:space="preserve">            </w:t>
        </w:r>
      </w:ins>
      <w:ins w:id="6804" w:author="CR#3244r1" w:date="2022-09-16T17:00:00Z">
        <w:r w:rsidRPr="00056A99">
          <w:rPr>
            <w:color w:val="808080"/>
          </w:rPr>
          <w:t>ppw-durationOfPRS-ProcessingSymbolsT-r17</w:t>
        </w:r>
      </w:ins>
      <w:ins w:id="6805" w:author="CR#3244r1" w:date="2022-09-16T17:50:00Z">
        <w:r w:rsidR="00D20678">
          <w:rPr>
            <w:color w:val="808080"/>
          </w:rPr>
          <w:t xml:space="preserve">              </w:t>
        </w:r>
      </w:ins>
      <w:ins w:id="6806" w:author="CR#3244r1" w:date="2022-09-16T17:00:00Z">
        <w:r w:rsidRPr="00056A99">
          <w:rPr>
            <w:color w:val="808080"/>
          </w:rPr>
          <w:t>ENUMERATED {ms1, ms2, ms4, ms8, ms16, ms20, ms30, ms40, ms80,</w:t>
        </w:r>
      </w:ins>
    </w:p>
    <w:p w14:paraId="7F361D57" w14:textId="0C6427C3" w:rsidR="00056A99" w:rsidRPr="00056A99" w:rsidRDefault="00D20678" w:rsidP="00056A99">
      <w:pPr>
        <w:pStyle w:val="PL"/>
        <w:rPr>
          <w:ins w:id="6807" w:author="CR#3244r1" w:date="2022-09-16T17:00:00Z"/>
          <w:color w:val="808080"/>
        </w:rPr>
      </w:pPr>
      <w:ins w:id="6808" w:author="CR#3244r1" w:date="2022-09-16T17:50:00Z">
        <w:r>
          <w:rPr>
            <w:color w:val="808080"/>
          </w:rPr>
          <w:t xml:space="preserve">                                                                              </w:t>
        </w:r>
      </w:ins>
      <w:ins w:id="6809" w:author="CR#3244r1" w:date="2022-09-16T17:00:00Z">
        <w:r w:rsidR="00056A99" w:rsidRPr="00056A99">
          <w:rPr>
            <w:color w:val="808080"/>
          </w:rPr>
          <w:t>ms160, ms320, ms640, ms1280}</w:t>
        </w:r>
      </w:ins>
    </w:p>
    <w:p w14:paraId="5A108159" w14:textId="5133B0A3" w:rsidR="00056A99" w:rsidRPr="00056A99" w:rsidRDefault="00056A99" w:rsidP="00056A99">
      <w:pPr>
        <w:pStyle w:val="PL"/>
        <w:rPr>
          <w:ins w:id="6810" w:author="CR#3244r1" w:date="2022-09-16T17:00:00Z"/>
          <w:color w:val="808080"/>
        </w:rPr>
      </w:pPr>
      <w:ins w:id="6811" w:author="CR#3244r1" w:date="2022-09-16T17:02:00Z">
        <w:r w:rsidRPr="00056A99">
          <w:rPr>
            <w:color w:val="808080"/>
          </w:rPr>
          <w:t xml:space="preserve">        </w:t>
        </w:r>
      </w:ins>
      <w:ins w:id="6812" w:author="CR#3244r1" w:date="2022-09-16T17:00:00Z">
        <w:r w:rsidRPr="00056A99">
          <w:rPr>
            <w:color w:val="808080"/>
          </w:rPr>
          <w:t>},</w:t>
        </w:r>
      </w:ins>
    </w:p>
    <w:p w14:paraId="463F1F27" w14:textId="5756B618" w:rsidR="00056A99" w:rsidRPr="00056A99" w:rsidRDefault="00056A99" w:rsidP="00056A99">
      <w:pPr>
        <w:pStyle w:val="PL"/>
        <w:rPr>
          <w:ins w:id="6813" w:author="CR#3244r1" w:date="2022-09-16T17:00:00Z"/>
          <w:color w:val="808080"/>
        </w:rPr>
      </w:pPr>
      <w:ins w:id="6814" w:author="CR#3244r1" w:date="2022-09-16T17:02:00Z">
        <w:r w:rsidRPr="00056A99">
          <w:rPr>
            <w:color w:val="808080"/>
          </w:rPr>
          <w:t xml:space="preserve">        </w:t>
        </w:r>
      </w:ins>
      <w:ins w:id="6815" w:author="CR#3244r1" w:date="2022-09-16T17:00:00Z">
        <w:r w:rsidRPr="00056A99">
          <w:rPr>
            <w:color w:val="808080"/>
          </w:rPr>
          <w:t>ppw-durationOfPRS-Processing2-r17</w:t>
        </w:r>
      </w:ins>
      <w:ins w:id="6816" w:author="CR#3244r1" w:date="2022-09-16T17:50:00Z">
        <w:r w:rsidR="00D20678">
          <w:rPr>
            <w:color w:val="808080"/>
          </w:rPr>
          <w:t xml:space="preserve">                     </w:t>
        </w:r>
      </w:ins>
      <w:ins w:id="6817" w:author="CR#3244r1" w:date="2022-09-16T17:00:00Z">
        <w:r w:rsidRPr="00056A99">
          <w:rPr>
            <w:color w:val="808080"/>
          </w:rPr>
          <w:t>SEQUENCE {</w:t>
        </w:r>
      </w:ins>
    </w:p>
    <w:p w14:paraId="7E9B039D" w14:textId="6292129D" w:rsidR="00056A99" w:rsidRPr="00056A99" w:rsidRDefault="00056A99" w:rsidP="00056A99">
      <w:pPr>
        <w:pStyle w:val="PL"/>
        <w:rPr>
          <w:ins w:id="6818" w:author="CR#3244r1" w:date="2022-09-16T17:00:00Z"/>
          <w:color w:val="808080"/>
        </w:rPr>
      </w:pPr>
      <w:ins w:id="6819" w:author="CR#3244r1" w:date="2022-09-16T17:02:00Z">
        <w:r w:rsidRPr="00056A99">
          <w:rPr>
            <w:color w:val="808080"/>
          </w:rPr>
          <w:t xml:space="preserve">            </w:t>
        </w:r>
      </w:ins>
      <w:ins w:id="6820" w:author="CR#3244r1" w:date="2022-09-16T17:00:00Z">
        <w:r w:rsidRPr="00056A99">
          <w:rPr>
            <w:color w:val="808080"/>
          </w:rPr>
          <w:t>ppw-durationOfPRS-ProcessingSymbolsN2-r17</w:t>
        </w:r>
      </w:ins>
      <w:ins w:id="6821" w:author="CR#3244r1" w:date="2022-09-16T17:51:00Z">
        <w:r w:rsidR="00D20678">
          <w:rPr>
            <w:color w:val="808080"/>
          </w:rPr>
          <w:t xml:space="preserve">             </w:t>
        </w:r>
      </w:ins>
      <w:ins w:id="6822" w:author="CR#3244r1" w:date="2022-09-16T17:00:00Z">
        <w:r w:rsidRPr="00056A99">
          <w:rPr>
            <w:color w:val="808080"/>
          </w:rPr>
          <w:t>ENUMERATED {msDot125, msDot25, msDot5, ms1, ms2, ms3, ms4, ms5,</w:t>
        </w:r>
      </w:ins>
    </w:p>
    <w:p w14:paraId="1BE6A62F" w14:textId="207B1C30" w:rsidR="00056A99" w:rsidRPr="00056A99" w:rsidRDefault="00D20678" w:rsidP="00056A99">
      <w:pPr>
        <w:pStyle w:val="PL"/>
        <w:rPr>
          <w:ins w:id="6823" w:author="CR#3244r1" w:date="2022-09-16T17:00:00Z"/>
          <w:color w:val="808080"/>
        </w:rPr>
      </w:pPr>
      <w:ins w:id="6824" w:author="CR#3244r1" w:date="2022-09-16T17:51:00Z">
        <w:r>
          <w:rPr>
            <w:color w:val="808080"/>
          </w:rPr>
          <w:t xml:space="preserve">                                                                              </w:t>
        </w:r>
      </w:ins>
      <w:ins w:id="6825" w:author="CR#3244r1" w:date="2022-09-16T17:00:00Z">
        <w:r w:rsidR="00056A99" w:rsidRPr="00056A99">
          <w:rPr>
            <w:color w:val="808080"/>
          </w:rPr>
          <w:t>ms6, ms8, ms12},</w:t>
        </w:r>
      </w:ins>
    </w:p>
    <w:p w14:paraId="7A820E32" w14:textId="6AC0F094" w:rsidR="00056A99" w:rsidRPr="00056A99" w:rsidRDefault="00056A99" w:rsidP="00056A99">
      <w:pPr>
        <w:pStyle w:val="PL"/>
        <w:rPr>
          <w:ins w:id="6826" w:author="CR#3244r1" w:date="2022-09-16T17:00:00Z"/>
          <w:color w:val="808080"/>
        </w:rPr>
      </w:pPr>
      <w:ins w:id="6827" w:author="CR#3244r1" w:date="2022-09-16T17:02:00Z">
        <w:r w:rsidRPr="00056A99">
          <w:rPr>
            <w:color w:val="808080"/>
          </w:rPr>
          <w:t xml:space="preserve">            </w:t>
        </w:r>
      </w:ins>
      <w:ins w:id="6828" w:author="CR#3244r1" w:date="2022-09-16T17:00:00Z">
        <w:r w:rsidRPr="00056A99">
          <w:rPr>
            <w:color w:val="808080"/>
          </w:rPr>
          <w:t>ppw-durationOfPRS-ProcessingSymbolsT2-r17</w:t>
        </w:r>
      </w:ins>
      <w:ins w:id="6829" w:author="CR#3244r1" w:date="2022-09-16T17:51:00Z">
        <w:r w:rsidR="00D20678">
          <w:rPr>
            <w:color w:val="808080"/>
          </w:rPr>
          <w:t xml:space="preserve">             </w:t>
        </w:r>
      </w:ins>
      <w:ins w:id="6830" w:author="CR#3244r1" w:date="2022-09-16T17:00:00Z">
        <w:r w:rsidRPr="00056A99">
          <w:rPr>
            <w:color w:val="808080"/>
          </w:rPr>
          <w:t>ENUMERATED {ms4, ms5, ms6, ms8}</w:t>
        </w:r>
      </w:ins>
    </w:p>
    <w:p w14:paraId="6A678C0C" w14:textId="01378872" w:rsidR="00056A99" w:rsidRPr="00056A99" w:rsidRDefault="00056A99" w:rsidP="00056A99">
      <w:pPr>
        <w:pStyle w:val="PL"/>
        <w:rPr>
          <w:ins w:id="6831" w:author="CR#3244r1" w:date="2022-09-16T17:00:00Z"/>
          <w:color w:val="808080"/>
        </w:rPr>
      </w:pPr>
      <w:ins w:id="6832" w:author="CR#3244r1" w:date="2022-09-16T17:02:00Z">
        <w:r w:rsidRPr="00056A99">
          <w:rPr>
            <w:color w:val="808080"/>
          </w:rPr>
          <w:t xml:space="preserve">        </w:t>
        </w:r>
      </w:ins>
      <w:ins w:id="6833" w:author="CR#3244r1" w:date="2022-09-16T17:00:00Z">
        <w:r w:rsidRPr="00056A99">
          <w:rPr>
            <w:color w:val="808080"/>
          </w:rPr>
          <w:t>}</w:t>
        </w:r>
      </w:ins>
    </w:p>
    <w:p w14:paraId="21749A2D" w14:textId="3AAD5B4C" w:rsidR="00056A99" w:rsidRPr="00056A99" w:rsidRDefault="00056A99" w:rsidP="00056A99">
      <w:pPr>
        <w:pStyle w:val="PL"/>
        <w:rPr>
          <w:ins w:id="6834" w:author="CR#3244r1" w:date="2022-09-16T17:00:00Z"/>
          <w:color w:val="808080"/>
        </w:rPr>
      </w:pPr>
      <w:ins w:id="6835" w:author="CR#3244r1" w:date="2022-09-16T17:02:00Z">
        <w:r w:rsidRPr="00056A99">
          <w:rPr>
            <w:color w:val="808080"/>
          </w:rPr>
          <w:t xml:space="preserve">    </w:t>
        </w:r>
      </w:ins>
      <w:ins w:id="6836" w:author="CR#3244r1" w:date="2022-09-16T17:00:00Z">
        <w:r w:rsidRPr="00056A99">
          <w:rPr>
            <w:color w:val="808080"/>
          </w:rPr>
          <w:t>}</w:t>
        </w:r>
      </w:ins>
      <w:ins w:id="6837" w:author="CR#3244r1" w:date="2022-09-16T17:51:00Z">
        <w:r w:rsidR="00D20678">
          <w:rPr>
            <w:color w:val="808080"/>
          </w:rPr>
          <w:t xml:space="preserve">                                                                                                              </w:t>
        </w:r>
      </w:ins>
      <w:ins w:id="6838" w:author="CR#3244r1" w:date="2022-09-16T17:53:00Z">
        <w:r w:rsidR="00D20678">
          <w:rPr>
            <w:color w:val="808080"/>
          </w:rPr>
          <w:t xml:space="preserve">          </w:t>
        </w:r>
      </w:ins>
      <w:ins w:id="6839" w:author="CR#3244r1" w:date="2022-09-16T17:51:00Z">
        <w:r w:rsidR="00D20678">
          <w:rPr>
            <w:color w:val="808080"/>
          </w:rPr>
          <w:t xml:space="preserve">  </w:t>
        </w:r>
      </w:ins>
      <w:ins w:id="6840" w:author="CR#3244r1" w:date="2022-09-16T17:00:00Z">
        <w:r w:rsidRPr="00056A99">
          <w:rPr>
            <w:color w:val="808080"/>
          </w:rPr>
          <w:t>OPTIONAL,</w:t>
        </w:r>
      </w:ins>
    </w:p>
    <w:p w14:paraId="114B86D1" w14:textId="7B55F1B0" w:rsidR="00056A99" w:rsidRPr="00056A99" w:rsidRDefault="00056A99" w:rsidP="00056A99">
      <w:pPr>
        <w:pStyle w:val="PL"/>
        <w:rPr>
          <w:ins w:id="6841" w:author="CR#3244r1" w:date="2022-09-16T17:00:00Z"/>
          <w:color w:val="808080"/>
        </w:rPr>
      </w:pPr>
      <w:ins w:id="6842" w:author="CR#3244r1" w:date="2022-09-16T17:02:00Z">
        <w:r w:rsidRPr="00056A99">
          <w:rPr>
            <w:color w:val="808080"/>
          </w:rPr>
          <w:t xml:space="preserve">    </w:t>
        </w:r>
      </w:ins>
      <w:ins w:id="6843" w:author="CR#3244r1" w:date="2022-09-16T17:00:00Z">
        <w:r w:rsidRPr="00056A99">
          <w:rPr>
            <w:color w:val="808080"/>
          </w:rPr>
          <w:t>ppw-maxNumOfDL-PRS-ResProcessedPerSlot-r17</w:t>
        </w:r>
      </w:ins>
      <w:ins w:id="6844" w:author="CR#3244r1" w:date="2022-09-16T17:51:00Z">
        <w:r w:rsidR="00D20678">
          <w:rPr>
            <w:color w:val="808080"/>
          </w:rPr>
          <w:t xml:space="preserve">            </w:t>
        </w:r>
      </w:ins>
      <w:ins w:id="6845" w:author="CR#3244r1" w:date="2022-09-16T17:00:00Z">
        <w:r w:rsidRPr="00056A99">
          <w:rPr>
            <w:color w:val="808080"/>
          </w:rPr>
          <w:t>SEQUENCE {</w:t>
        </w:r>
      </w:ins>
    </w:p>
    <w:p w14:paraId="197FCAEF" w14:textId="69E797CE" w:rsidR="00056A99" w:rsidRPr="00056A99" w:rsidRDefault="00056A99" w:rsidP="00056A99">
      <w:pPr>
        <w:pStyle w:val="PL"/>
        <w:rPr>
          <w:ins w:id="6846" w:author="CR#3244r1" w:date="2022-09-16T17:00:00Z"/>
          <w:color w:val="808080"/>
        </w:rPr>
      </w:pPr>
      <w:ins w:id="6847" w:author="CR#3244r1" w:date="2022-09-16T17:02:00Z">
        <w:r w:rsidRPr="00056A99">
          <w:rPr>
            <w:color w:val="808080"/>
          </w:rPr>
          <w:t xml:space="preserve">        </w:t>
        </w:r>
      </w:ins>
      <w:ins w:id="6848" w:author="CR#3244r1" w:date="2022-09-16T17:00:00Z">
        <w:r w:rsidRPr="00056A99">
          <w:rPr>
            <w:color w:val="808080"/>
          </w:rPr>
          <w:t>scs15-r17</w:t>
        </w:r>
      </w:ins>
      <w:ins w:id="6849" w:author="CR#3244r1" w:date="2022-09-16T17:51:00Z">
        <w:r w:rsidR="00D20678">
          <w:rPr>
            <w:color w:val="808080"/>
          </w:rPr>
          <w:t xml:space="preserve">                                             </w:t>
        </w:r>
      </w:ins>
      <w:ins w:id="6850" w:author="CR#3244r1" w:date="2022-09-16T17:00:00Z">
        <w:r w:rsidRPr="00056A99">
          <w:rPr>
            <w:color w:val="808080"/>
          </w:rPr>
          <w:t>ENUMERATED {n1, n2, n4, n6, n8, n12, n16, n24, n32, n48, n64}</w:t>
        </w:r>
      </w:ins>
      <w:ins w:id="6851" w:author="CR#3244r1" w:date="2022-09-16T17:02:00Z">
        <w:r w:rsidRPr="00056A99">
          <w:rPr>
            <w:color w:val="808080"/>
          </w:rPr>
          <w:t xml:space="preserve">    </w:t>
        </w:r>
      </w:ins>
      <w:ins w:id="6852" w:author="CR#3244r1" w:date="2022-09-16T17:00:00Z">
        <w:r w:rsidRPr="00056A99">
          <w:rPr>
            <w:color w:val="808080"/>
          </w:rPr>
          <w:t>OPTIONAL,</w:t>
        </w:r>
      </w:ins>
    </w:p>
    <w:p w14:paraId="5698DF7B" w14:textId="1D3DDC52" w:rsidR="00056A99" w:rsidRPr="00056A99" w:rsidRDefault="00056A99" w:rsidP="00056A99">
      <w:pPr>
        <w:pStyle w:val="PL"/>
        <w:rPr>
          <w:ins w:id="6853" w:author="CR#3244r1" w:date="2022-09-16T17:00:00Z"/>
          <w:color w:val="808080"/>
        </w:rPr>
      </w:pPr>
      <w:ins w:id="6854" w:author="CR#3244r1" w:date="2022-09-16T17:03:00Z">
        <w:r w:rsidRPr="00056A99">
          <w:rPr>
            <w:color w:val="808080"/>
          </w:rPr>
          <w:t xml:space="preserve">        </w:t>
        </w:r>
      </w:ins>
      <w:ins w:id="6855" w:author="CR#3244r1" w:date="2022-09-16T17:00:00Z">
        <w:r w:rsidRPr="00056A99">
          <w:rPr>
            <w:color w:val="808080"/>
          </w:rPr>
          <w:t>scs30-r17</w:t>
        </w:r>
      </w:ins>
      <w:ins w:id="6856" w:author="CR#3244r1" w:date="2022-09-16T17:52:00Z">
        <w:r w:rsidR="00D20678">
          <w:rPr>
            <w:color w:val="808080"/>
          </w:rPr>
          <w:t xml:space="preserve">                                             </w:t>
        </w:r>
      </w:ins>
      <w:ins w:id="6857" w:author="CR#3244r1" w:date="2022-09-16T17:00:00Z">
        <w:r w:rsidRPr="00056A99">
          <w:rPr>
            <w:color w:val="808080"/>
          </w:rPr>
          <w:t>ENUMERATED {n1, n2, n4, n6, n8, n12, n16, n24, n32, n48, n64}</w:t>
        </w:r>
      </w:ins>
      <w:ins w:id="6858" w:author="CR#3244r1" w:date="2022-09-16T17:52:00Z">
        <w:r w:rsidR="00D20678" w:rsidRPr="00056A99">
          <w:rPr>
            <w:color w:val="808080"/>
          </w:rPr>
          <w:t xml:space="preserve">  </w:t>
        </w:r>
        <w:r w:rsidR="00D20678">
          <w:rPr>
            <w:color w:val="808080"/>
          </w:rPr>
          <w:t xml:space="preserve"> </w:t>
        </w:r>
        <w:r w:rsidR="00D20678" w:rsidRPr="00056A99">
          <w:rPr>
            <w:color w:val="808080"/>
          </w:rPr>
          <w:t xml:space="preserve"> </w:t>
        </w:r>
      </w:ins>
      <w:ins w:id="6859" w:author="CR#3244r1" w:date="2022-09-16T17:00:00Z">
        <w:r w:rsidRPr="00056A99">
          <w:rPr>
            <w:color w:val="808080"/>
          </w:rPr>
          <w:t>OPTIONAL,</w:t>
        </w:r>
      </w:ins>
    </w:p>
    <w:p w14:paraId="41C2556A" w14:textId="1AF47590" w:rsidR="00056A99" w:rsidRPr="00056A99" w:rsidRDefault="00D20678" w:rsidP="00056A99">
      <w:pPr>
        <w:pStyle w:val="PL"/>
        <w:rPr>
          <w:ins w:id="6860" w:author="CR#3244r1" w:date="2022-09-16T17:00:00Z"/>
          <w:color w:val="808080"/>
        </w:rPr>
      </w:pPr>
      <w:ins w:id="6861" w:author="CR#3244r1" w:date="2022-09-16T17:52:00Z">
        <w:r w:rsidRPr="00056A99">
          <w:rPr>
            <w:color w:val="808080"/>
          </w:rPr>
          <w:t xml:space="preserve">        </w:t>
        </w:r>
      </w:ins>
      <w:ins w:id="6862" w:author="CR#3244r1" w:date="2022-09-16T17:00:00Z">
        <w:r w:rsidR="00056A99" w:rsidRPr="00056A99">
          <w:rPr>
            <w:color w:val="808080"/>
          </w:rPr>
          <w:t>scs60-r17</w:t>
        </w:r>
      </w:ins>
      <w:ins w:id="6863" w:author="CR#3244r1" w:date="2022-09-16T17:52:00Z">
        <w:r w:rsidRPr="00056A99">
          <w:rPr>
            <w:color w:val="808080"/>
          </w:rPr>
          <w:t xml:space="preserve">                                             </w:t>
        </w:r>
      </w:ins>
      <w:ins w:id="6864" w:author="CR#3244r1" w:date="2022-09-16T17:00:00Z">
        <w:r w:rsidR="00056A99" w:rsidRPr="00056A99">
          <w:rPr>
            <w:color w:val="808080"/>
          </w:rPr>
          <w:t>ENUMERATED {n1, n2, n4, n6, n8, n12, n16, n24, n32, n48, n64}</w:t>
        </w:r>
      </w:ins>
      <w:ins w:id="6865" w:author="CR#3244r1" w:date="2022-09-16T17:52:00Z">
        <w:r w:rsidRPr="00056A99">
          <w:rPr>
            <w:color w:val="808080"/>
          </w:rPr>
          <w:t xml:space="preserve"> </w:t>
        </w:r>
        <w:r>
          <w:rPr>
            <w:color w:val="808080"/>
          </w:rPr>
          <w:t xml:space="preserve"> </w:t>
        </w:r>
        <w:r w:rsidRPr="00056A99">
          <w:rPr>
            <w:color w:val="808080"/>
          </w:rPr>
          <w:t xml:space="preserve">  </w:t>
        </w:r>
      </w:ins>
      <w:ins w:id="6866" w:author="CR#3244r1" w:date="2022-09-16T17:00:00Z">
        <w:r w:rsidR="00056A99" w:rsidRPr="00056A99">
          <w:rPr>
            <w:color w:val="808080"/>
          </w:rPr>
          <w:t>OPTIONAL,</w:t>
        </w:r>
      </w:ins>
    </w:p>
    <w:p w14:paraId="57539448" w14:textId="0CCF10A1" w:rsidR="00056A99" w:rsidRPr="00056A99" w:rsidRDefault="00D20678" w:rsidP="00056A99">
      <w:pPr>
        <w:pStyle w:val="PL"/>
        <w:rPr>
          <w:ins w:id="6867" w:author="CR#3244r1" w:date="2022-09-16T17:00:00Z"/>
          <w:color w:val="808080"/>
        </w:rPr>
      </w:pPr>
      <w:ins w:id="6868" w:author="CR#3244r1" w:date="2022-09-16T17:52:00Z">
        <w:r w:rsidRPr="00056A99">
          <w:rPr>
            <w:color w:val="808080"/>
          </w:rPr>
          <w:t xml:space="preserve">        </w:t>
        </w:r>
      </w:ins>
      <w:ins w:id="6869" w:author="CR#3244r1" w:date="2022-09-16T17:00:00Z">
        <w:r w:rsidR="00056A99" w:rsidRPr="00056A99">
          <w:rPr>
            <w:color w:val="808080"/>
          </w:rPr>
          <w:t>scs120-r17</w:t>
        </w:r>
      </w:ins>
      <w:ins w:id="6870" w:author="CR#3244r1" w:date="2022-09-16T17:53:00Z">
        <w:r w:rsidRPr="00056A99">
          <w:rPr>
            <w:color w:val="808080"/>
          </w:rPr>
          <w:t xml:space="preserve">                                            </w:t>
        </w:r>
      </w:ins>
      <w:ins w:id="6871" w:author="CR#3244r1" w:date="2022-09-16T17:00:00Z">
        <w:r w:rsidR="00056A99" w:rsidRPr="00056A99">
          <w:rPr>
            <w:color w:val="808080"/>
          </w:rPr>
          <w:t>ENUMERATED {n1, n2, n4, n6, n8, n12, n16, n24, n32, n48, n64}</w:t>
        </w:r>
      </w:ins>
      <w:ins w:id="6872" w:author="CR#3244r1" w:date="2022-09-16T17:52:00Z">
        <w:r w:rsidRPr="00056A99">
          <w:rPr>
            <w:color w:val="808080"/>
          </w:rPr>
          <w:t xml:space="preserve">   </w:t>
        </w:r>
        <w:r>
          <w:rPr>
            <w:color w:val="808080"/>
          </w:rPr>
          <w:t xml:space="preserve"> </w:t>
        </w:r>
      </w:ins>
      <w:ins w:id="6873" w:author="CR#3244r1" w:date="2022-09-16T17:00:00Z">
        <w:r w:rsidR="00056A99" w:rsidRPr="00056A99">
          <w:rPr>
            <w:color w:val="808080"/>
          </w:rPr>
          <w:t>OPTIONAL</w:t>
        </w:r>
      </w:ins>
      <w:ins w:id="6874" w:author="Draft v2" w:date="2022-09-27T19:02:00Z">
        <w:r w:rsidR="00973FD9">
          <w:rPr>
            <w:color w:val="808080"/>
          </w:rPr>
          <w:t>,</w:t>
        </w:r>
      </w:ins>
    </w:p>
    <w:p w14:paraId="3C6C60A7" w14:textId="2C2A8181" w:rsidR="00056A99" w:rsidRPr="00056A99" w:rsidRDefault="00D20678" w:rsidP="00056A99">
      <w:pPr>
        <w:pStyle w:val="PL"/>
        <w:rPr>
          <w:ins w:id="6875" w:author="CR#3244r1" w:date="2022-09-16T17:00:00Z"/>
          <w:color w:val="808080"/>
        </w:rPr>
      </w:pPr>
      <w:ins w:id="6876" w:author="CR#3244r1" w:date="2022-09-16T17:52:00Z">
        <w:r w:rsidRPr="00056A99">
          <w:rPr>
            <w:color w:val="808080"/>
          </w:rPr>
          <w:t xml:space="preserve">        </w:t>
        </w:r>
      </w:ins>
      <w:ins w:id="6877" w:author="CR#3244r1" w:date="2022-09-16T17:00:00Z">
        <w:r w:rsidR="00056A99" w:rsidRPr="00056A99">
          <w:rPr>
            <w:color w:val="808080"/>
          </w:rPr>
          <w:t>...</w:t>
        </w:r>
      </w:ins>
    </w:p>
    <w:p w14:paraId="24C4BFFC" w14:textId="75CB9A87" w:rsidR="00056A99" w:rsidRPr="00056A99" w:rsidRDefault="00D20678" w:rsidP="00056A99">
      <w:pPr>
        <w:pStyle w:val="PL"/>
        <w:rPr>
          <w:ins w:id="6878" w:author="CR#3244r1" w:date="2022-09-16T17:00:00Z"/>
          <w:color w:val="808080"/>
        </w:rPr>
      </w:pPr>
      <w:ins w:id="6879" w:author="CR#3244r1" w:date="2022-09-16T17:53:00Z">
        <w:r w:rsidRPr="00056A99">
          <w:rPr>
            <w:color w:val="808080"/>
          </w:rPr>
          <w:t xml:space="preserve">    </w:t>
        </w:r>
      </w:ins>
      <w:ins w:id="6880" w:author="CR#3244r1" w:date="2022-09-16T17:00:00Z">
        <w:r w:rsidR="00056A99" w:rsidRPr="00056A99">
          <w:rPr>
            <w:color w:val="808080"/>
          </w:rPr>
          <w:t>},</w:t>
        </w:r>
      </w:ins>
    </w:p>
    <w:p w14:paraId="2B05EDCE" w14:textId="2D51A4B1" w:rsidR="00056A99" w:rsidRPr="00056A99" w:rsidRDefault="00D20678" w:rsidP="00056A99">
      <w:pPr>
        <w:pStyle w:val="PL"/>
        <w:rPr>
          <w:ins w:id="6881" w:author="CR#3244r1" w:date="2022-09-16T17:00:00Z"/>
          <w:color w:val="808080"/>
        </w:rPr>
      </w:pPr>
      <w:ins w:id="6882" w:author="CR#3244r1" w:date="2022-09-16T17:53:00Z">
        <w:r w:rsidRPr="00056A99">
          <w:rPr>
            <w:color w:val="808080"/>
          </w:rPr>
          <w:t xml:space="preserve">    </w:t>
        </w:r>
      </w:ins>
      <w:ins w:id="6883" w:author="CR#3244r1" w:date="2022-09-16T17:00:00Z">
        <w:r w:rsidR="00056A99" w:rsidRPr="00056A99">
          <w:rPr>
            <w:color w:val="808080"/>
          </w:rPr>
          <w:t>ppw-maxNumOfDL-Bandwidth-r17</w:t>
        </w:r>
      </w:ins>
      <w:ins w:id="6884" w:author="CR#3244r1" w:date="2022-09-16T17:53:00Z">
        <w:r w:rsidRPr="00056A99">
          <w:rPr>
            <w:color w:val="808080"/>
          </w:rPr>
          <w:t xml:space="preserve">                        </w:t>
        </w:r>
        <w:r>
          <w:rPr>
            <w:color w:val="808080"/>
          </w:rPr>
          <w:t xml:space="preserve">  </w:t>
        </w:r>
      </w:ins>
      <w:ins w:id="6885" w:author="CR#3244r1" w:date="2022-09-16T17:00:00Z">
        <w:r w:rsidR="00056A99" w:rsidRPr="00056A99">
          <w:rPr>
            <w:color w:val="808080"/>
          </w:rPr>
          <w:t>CHOICE {</w:t>
        </w:r>
      </w:ins>
    </w:p>
    <w:p w14:paraId="1D80C7B6" w14:textId="20B1E5C1" w:rsidR="00056A99" w:rsidRPr="00056A99" w:rsidRDefault="00D20678" w:rsidP="00056A99">
      <w:pPr>
        <w:pStyle w:val="PL"/>
        <w:rPr>
          <w:ins w:id="6886" w:author="CR#3244r1" w:date="2022-09-16T17:00:00Z"/>
          <w:color w:val="808080"/>
        </w:rPr>
      </w:pPr>
      <w:ins w:id="6887" w:author="CR#3244r1" w:date="2022-09-16T17:52:00Z">
        <w:r w:rsidRPr="00056A99">
          <w:rPr>
            <w:color w:val="808080"/>
          </w:rPr>
          <w:t xml:space="preserve">        </w:t>
        </w:r>
      </w:ins>
      <w:ins w:id="6888" w:author="CR#3244r1" w:date="2022-09-16T17:00:00Z">
        <w:r w:rsidR="00056A99" w:rsidRPr="00056A99">
          <w:rPr>
            <w:color w:val="808080"/>
          </w:rPr>
          <w:t>fr1-r17</w:t>
        </w:r>
      </w:ins>
      <w:ins w:id="6889" w:author="CR#3244r1" w:date="2022-09-16T17:53:00Z">
        <w:r w:rsidRPr="00056A99">
          <w:rPr>
            <w:color w:val="808080"/>
          </w:rPr>
          <w:t xml:space="preserve">                                            </w:t>
        </w:r>
        <w:r>
          <w:rPr>
            <w:color w:val="808080"/>
          </w:rPr>
          <w:t xml:space="preserve">   </w:t>
        </w:r>
      </w:ins>
      <w:ins w:id="6890" w:author="CR#3244r1" w:date="2022-09-16T17:00:00Z">
        <w:r w:rsidR="00056A99" w:rsidRPr="00056A99">
          <w:rPr>
            <w:color w:val="808080"/>
          </w:rPr>
          <w:t>ENUMERATED {mhz5, mhz10, mhz20, mhz40,</w:t>
        </w:r>
        <w:r w:rsidR="00056A99" w:rsidRPr="00056A99">
          <w:rPr>
            <w:color w:val="808080"/>
          </w:rPr>
          <w:tab/>
          <w:t>mhz50, mhz80, mhz100},</w:t>
        </w:r>
      </w:ins>
    </w:p>
    <w:p w14:paraId="707A5CB8" w14:textId="4518311D" w:rsidR="00056A99" w:rsidRPr="00056A99" w:rsidRDefault="00D20678" w:rsidP="00056A99">
      <w:pPr>
        <w:pStyle w:val="PL"/>
        <w:rPr>
          <w:ins w:id="6891" w:author="CR#3244r1" w:date="2022-09-16T17:00:00Z"/>
          <w:color w:val="808080"/>
        </w:rPr>
      </w:pPr>
      <w:ins w:id="6892" w:author="CR#3244r1" w:date="2022-09-16T17:52:00Z">
        <w:r w:rsidRPr="00056A99">
          <w:rPr>
            <w:color w:val="808080"/>
          </w:rPr>
          <w:t xml:space="preserve">        </w:t>
        </w:r>
      </w:ins>
      <w:ins w:id="6893" w:author="CR#3244r1" w:date="2022-09-16T17:00:00Z">
        <w:r w:rsidR="00056A99" w:rsidRPr="00056A99">
          <w:rPr>
            <w:color w:val="808080"/>
          </w:rPr>
          <w:t>fr2-r17</w:t>
        </w:r>
      </w:ins>
      <w:ins w:id="6894" w:author="CR#3244r1" w:date="2022-09-16T17:53:00Z">
        <w:r w:rsidRPr="00056A99">
          <w:rPr>
            <w:color w:val="808080"/>
          </w:rPr>
          <w:t xml:space="preserve">                                               </w:t>
        </w:r>
      </w:ins>
      <w:ins w:id="6895" w:author="CR#3244r1" w:date="2022-09-16T17:00:00Z">
        <w:r w:rsidR="00056A99" w:rsidRPr="00056A99">
          <w:rPr>
            <w:color w:val="808080"/>
          </w:rPr>
          <w:t>ENUMERATED {mhz50, mhz100, mhz200, mhz400}</w:t>
        </w:r>
        <w:del w:id="6896" w:author="Draft v2" w:date="2022-09-27T19:02:00Z">
          <w:r w:rsidR="00056A99" w:rsidRPr="00056A99" w:rsidDel="00973FD9">
            <w:rPr>
              <w:color w:val="808080"/>
            </w:rPr>
            <w:tab/>
          </w:r>
        </w:del>
      </w:ins>
    </w:p>
    <w:p w14:paraId="2143E340" w14:textId="7C033B26" w:rsidR="00056A99" w:rsidRPr="00056A99" w:rsidRDefault="00D20678" w:rsidP="00056A99">
      <w:pPr>
        <w:pStyle w:val="PL"/>
        <w:rPr>
          <w:ins w:id="6897" w:author="CR#3244r1" w:date="2022-09-16T17:00:00Z"/>
          <w:color w:val="808080"/>
        </w:rPr>
      </w:pPr>
      <w:ins w:id="6898" w:author="CR#3244r1" w:date="2022-09-16T17:53:00Z">
        <w:r w:rsidRPr="00056A99">
          <w:rPr>
            <w:color w:val="808080"/>
          </w:rPr>
          <w:t xml:space="preserve">    </w:t>
        </w:r>
      </w:ins>
      <w:ins w:id="6899" w:author="CR#3244r1" w:date="2022-09-16T17:00:00Z">
        <w:r w:rsidR="00056A99" w:rsidRPr="00056A99">
          <w:rPr>
            <w:color w:val="808080"/>
          </w:rPr>
          <w:t>}</w:t>
        </w:r>
      </w:ins>
      <w:ins w:id="6900" w:author="CR#3244r1" w:date="2022-09-16T17:53:00Z">
        <w:r w:rsidRPr="00056A99">
          <w:rPr>
            <w:color w:val="808080"/>
          </w:rPr>
          <w:t xml:space="preserve">                                                                                                                        </w:t>
        </w:r>
        <w:r>
          <w:rPr>
            <w:color w:val="808080"/>
          </w:rPr>
          <w:t xml:space="preserve">  </w:t>
        </w:r>
      </w:ins>
      <w:ins w:id="6901" w:author="CR#3244r1" w:date="2022-09-16T17:00:00Z">
        <w:r w:rsidR="00056A99" w:rsidRPr="00056A99">
          <w:rPr>
            <w:color w:val="808080"/>
          </w:rPr>
          <w:t>OPTIONAL</w:t>
        </w:r>
      </w:ins>
    </w:p>
    <w:p w14:paraId="4471D103" w14:textId="77777777" w:rsidR="00056A99" w:rsidRPr="00056A99" w:rsidRDefault="00056A99" w:rsidP="00056A99">
      <w:pPr>
        <w:pStyle w:val="PL"/>
        <w:rPr>
          <w:ins w:id="6902" w:author="CR#3244r1" w:date="2022-09-16T17:00:00Z"/>
          <w:color w:val="808080"/>
        </w:rPr>
      </w:pPr>
      <w:ins w:id="6903" w:author="CR#3244r1" w:date="2022-09-16T17:00:00Z">
        <w:r w:rsidRPr="00056A99">
          <w:rPr>
            <w:color w:val="808080"/>
          </w:rPr>
          <w:t>}</w:t>
        </w:r>
      </w:ins>
    </w:p>
    <w:p w14:paraId="5D6C33DC" w14:textId="77777777" w:rsidR="00056A99" w:rsidRPr="00056A99" w:rsidRDefault="00056A99" w:rsidP="00056A99">
      <w:pPr>
        <w:pStyle w:val="PL"/>
        <w:rPr>
          <w:ins w:id="6904" w:author="CR#3244r1" w:date="2022-09-16T17:00:00Z"/>
          <w:color w:val="808080"/>
        </w:rPr>
      </w:pPr>
    </w:p>
    <w:p w14:paraId="2F55C4B6" w14:textId="77777777" w:rsidR="00056A99" w:rsidRDefault="00056A99" w:rsidP="00056A99">
      <w:pPr>
        <w:pStyle w:val="PL"/>
        <w:rPr>
          <w:ins w:id="6905" w:author="CR#3244r1" w:date="2022-09-16T17:00:00Z"/>
          <w:color w:val="808080"/>
        </w:rPr>
      </w:pPr>
      <w:ins w:id="6906" w:author="CR#3244r1" w:date="2022-09-16T17:00:00Z">
        <w:r w:rsidRPr="00056A99">
          <w:rPr>
            <w:color w:val="808080"/>
          </w:rPr>
          <w:t>-- TAG-PRS-PROCESSINGCAPABILITYOUTSIDEMGINPPWPERType-STOP</w:t>
        </w:r>
      </w:ins>
    </w:p>
    <w:p w14:paraId="56B4F7E2" w14:textId="6BF84AAD" w:rsidR="00056A99" w:rsidRPr="00962B3F" w:rsidRDefault="00056A99" w:rsidP="00056A99">
      <w:pPr>
        <w:pStyle w:val="PL"/>
        <w:rPr>
          <w:ins w:id="6907" w:author="CR#3244r1" w:date="2022-09-16T17:00:00Z"/>
          <w:color w:val="808080"/>
        </w:rPr>
      </w:pPr>
      <w:ins w:id="6908" w:author="CR#3244r1" w:date="2022-09-16T17:00:00Z">
        <w:r w:rsidRPr="00962B3F">
          <w:rPr>
            <w:color w:val="808080"/>
          </w:rPr>
          <w:t>-- ASN1STOP</w:t>
        </w:r>
      </w:ins>
    </w:p>
    <w:p w14:paraId="112CEE5B" w14:textId="77777777" w:rsidR="00056A99" w:rsidRPr="00962B3F" w:rsidRDefault="00056A99" w:rsidP="00394471"/>
    <w:p w14:paraId="489175B0" w14:textId="2414AA40" w:rsidR="00394471" w:rsidRPr="00962B3F" w:rsidRDefault="00394471" w:rsidP="00394471">
      <w:pPr>
        <w:pStyle w:val="Heading4"/>
      </w:pPr>
      <w:bookmarkStart w:id="6909" w:name="_Toc60777474"/>
      <w:bookmarkStart w:id="6910" w:name="_Toc100930404"/>
      <w:r w:rsidRPr="00962B3F">
        <w:t>–</w:t>
      </w:r>
      <w:r w:rsidRPr="00962B3F">
        <w:tab/>
      </w:r>
      <w:r w:rsidRPr="00962B3F">
        <w:rPr>
          <w:i/>
          <w:noProof/>
        </w:rPr>
        <w:t>RAT-Type</w:t>
      </w:r>
      <w:bookmarkEnd w:id="6909"/>
      <w:bookmarkEnd w:id="6910"/>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6911" w:name="_Toc100930405"/>
      <w:r w:rsidRPr="00962B3F">
        <w:t>–</w:t>
      </w:r>
      <w:r w:rsidRPr="00962B3F">
        <w:tab/>
      </w:r>
      <w:r w:rsidRPr="00962B3F">
        <w:rPr>
          <w:i/>
          <w:iCs/>
          <w:noProof/>
        </w:rPr>
        <w:t>RedCapParameters</w:t>
      </w:r>
      <w:bookmarkEnd w:id="6911"/>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6912" w:name="_Toc60777475"/>
      <w:bookmarkStart w:id="6913" w:name="_Toc100930406"/>
      <w:r w:rsidRPr="00962B3F">
        <w:rPr>
          <w:rFonts w:eastAsia="Malgun Gothic"/>
        </w:rPr>
        <w:t>–</w:t>
      </w:r>
      <w:r w:rsidRPr="00962B3F">
        <w:rPr>
          <w:rFonts w:eastAsia="Malgun Gothic"/>
        </w:rPr>
        <w:tab/>
      </w:r>
      <w:r w:rsidRPr="00962B3F">
        <w:rPr>
          <w:rFonts w:eastAsia="Malgun Gothic"/>
          <w:i/>
        </w:rPr>
        <w:t>RF-Parameters</w:t>
      </w:r>
      <w:bookmarkEnd w:id="6912"/>
      <w:bookmarkEnd w:id="6913"/>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Parameters</w:t>
      </w:r>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7F8A094A" w14:textId="6D0DC00C" w:rsidR="00D20678" w:rsidRDefault="001171F5" w:rsidP="00D20678">
      <w:pPr>
        <w:pStyle w:val="PL"/>
        <w:rPr>
          <w:ins w:id="6914" w:author="CR#3244r1" w:date="2022-09-16T17:54:00Z"/>
        </w:rPr>
      </w:pPr>
      <w:r w:rsidRPr="00962B3F">
        <w:t xml:space="preserve">    ]]</w:t>
      </w:r>
      <w:ins w:id="6915" w:author="CR#3244r1" w:date="2022-09-16T17:54:00Z">
        <w:r w:rsidR="00D20678">
          <w:t>,</w:t>
        </w:r>
      </w:ins>
    </w:p>
    <w:p w14:paraId="6D935BC8" w14:textId="77777777" w:rsidR="00D20678" w:rsidRDefault="00D20678" w:rsidP="00D20678">
      <w:pPr>
        <w:pStyle w:val="PL"/>
        <w:rPr>
          <w:ins w:id="6916" w:author="CR#3244r1" w:date="2022-09-16T17:54:00Z"/>
        </w:rPr>
      </w:pPr>
      <w:ins w:id="6917" w:author="CR#3244r1" w:date="2022-09-16T17:54:00Z">
        <w:r>
          <w:t xml:space="preserve">    [[</w:t>
        </w:r>
      </w:ins>
    </w:p>
    <w:p w14:paraId="49350A42" w14:textId="7C5FCA16" w:rsidR="00D20678" w:rsidRDefault="00D20678" w:rsidP="00D20678">
      <w:pPr>
        <w:pStyle w:val="PL"/>
        <w:rPr>
          <w:ins w:id="6918" w:author="CR#3244r1" w:date="2022-09-16T17:54:00Z"/>
        </w:rPr>
      </w:pPr>
      <w:ins w:id="6919" w:author="CR#3244r1" w:date="2022-09-16T17:54:00Z">
        <w:r>
          <w:t xml:space="preserve">    supportedBandCombinationList-v1720                  BandCombinationList-v1720                   OPTIONAL,</w:t>
        </w:r>
      </w:ins>
    </w:p>
    <w:p w14:paraId="12D75089" w14:textId="52309761" w:rsidR="00D20678" w:rsidRDefault="00D20678" w:rsidP="00D20678">
      <w:pPr>
        <w:pStyle w:val="PL"/>
        <w:rPr>
          <w:ins w:id="6920" w:author="CR#3244r1" w:date="2022-09-16T17:54:00Z"/>
        </w:rPr>
      </w:pPr>
      <w:ins w:id="6921" w:author="CR#3244r1" w:date="2022-09-16T17:54:00Z">
        <w:r>
          <w:t xml:space="preserve">    supportedBandCombinationList-UplinkTxSwitch-v1720   BandCombinationList-UplinkTxSwitch-v1720    OPTIONAL</w:t>
        </w:r>
      </w:ins>
    </w:p>
    <w:p w14:paraId="473AF632" w14:textId="693940FA" w:rsidR="00E46198" w:rsidRPr="00962B3F" w:rsidRDefault="00D20678" w:rsidP="00D20678">
      <w:pPr>
        <w:pStyle w:val="PL"/>
      </w:pPr>
      <w:ins w:id="6922" w:author="CR#3244r1" w:date="2022-09-16T17:54:00Z">
        <w:r>
          <w:t xml:space="preserve">    ]]</w:t>
        </w:r>
      </w:ins>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418A43C8" w:rsidR="00B55A01" w:rsidRDefault="00B55A01" w:rsidP="00962B3F">
      <w:pPr>
        <w:pStyle w:val="PL"/>
        <w:rPr>
          <w:ins w:id="6923" w:author="CR#3430r1" w:date="2022-09-20T22:28:00Z"/>
        </w:rPr>
      </w:pPr>
    </w:p>
    <w:p w14:paraId="36CCA73E" w14:textId="6C0B67D2" w:rsidR="00B04F4B" w:rsidRDefault="00B04F4B" w:rsidP="00B04F4B">
      <w:pPr>
        <w:pStyle w:val="PL"/>
        <w:rPr>
          <w:ins w:id="6924" w:author="CR#3430r1" w:date="2022-09-20T22:28:00Z"/>
        </w:rPr>
      </w:pPr>
      <w:ins w:id="6925" w:author="CR#3430r1" w:date="2022-09-20T22:28:00Z">
        <w:r>
          <w:t>RF-Parameters-v16a0 ::=                            SEQUENCE {</w:t>
        </w:r>
      </w:ins>
    </w:p>
    <w:p w14:paraId="6438B835" w14:textId="1C7AD55E" w:rsidR="00B04F4B" w:rsidRDefault="00B04F4B" w:rsidP="00B04F4B">
      <w:pPr>
        <w:pStyle w:val="PL"/>
        <w:rPr>
          <w:ins w:id="6926" w:author="CR#3430r1" w:date="2022-09-20T22:28:00Z"/>
        </w:rPr>
      </w:pPr>
      <w:ins w:id="6927" w:author="CR#3430r1" w:date="2022-09-20T22:28:00Z">
        <w:r>
          <w:t xml:space="preserve">    supportedBandCombinationList-v16a0                 BandCombinationList-v16a0                    OPTIONAL,</w:t>
        </w:r>
      </w:ins>
    </w:p>
    <w:p w14:paraId="6EFFBC6B" w14:textId="049D3BF8" w:rsidR="00B04F4B" w:rsidRDefault="00B04F4B" w:rsidP="00B04F4B">
      <w:pPr>
        <w:pStyle w:val="PL"/>
        <w:rPr>
          <w:ins w:id="6928" w:author="CR#3430r1" w:date="2022-09-20T22:28:00Z"/>
        </w:rPr>
      </w:pPr>
      <w:ins w:id="6929" w:author="CR#3430r1" w:date="2022-09-20T22:28:00Z">
        <w:r>
          <w:t xml:space="preserve">    supportedBandCombinationList-UplinkTxSwitch-v16a0  BandCombinationList-UplinkTxSwitch-v16a0     OPTIONAL</w:t>
        </w:r>
      </w:ins>
    </w:p>
    <w:p w14:paraId="63EC35AD" w14:textId="77777777" w:rsidR="00B04F4B" w:rsidRDefault="00B04F4B" w:rsidP="00B04F4B">
      <w:pPr>
        <w:pStyle w:val="PL"/>
        <w:rPr>
          <w:ins w:id="6930" w:author="CR#3430r1" w:date="2022-09-20T22:28:00Z"/>
        </w:rPr>
      </w:pPr>
      <w:ins w:id="6931" w:author="CR#3430r1" w:date="2022-09-20T22:28:00Z">
        <w:r>
          <w:t>}</w:t>
        </w:r>
      </w:ins>
    </w:p>
    <w:p w14:paraId="705714BD" w14:textId="77777777" w:rsidR="00B04F4B" w:rsidRPr="00962B3F" w:rsidRDefault="00B04F4B"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7E6A93DB" w:rsidR="004B4E41" w:rsidRPr="00962B3F" w:rsidRDefault="004B4E41" w:rsidP="00962B3F">
      <w:pPr>
        <w:pStyle w:val="PL"/>
      </w:pPr>
      <w:r w:rsidRPr="00962B3F">
        <w:t xml:space="preserve">    par</w:t>
      </w:r>
      <w:del w:id="6932" w:author="CR#3362r1" w:date="2022-09-20T11:41:00Z">
        <w:r w:rsidRPr="00962B3F" w:rsidDel="00EA6373">
          <w:delText>r</w:delText>
        </w:r>
      </w:del>
      <w:r w:rsidRPr="00962B3F">
        <w:t xml:space="preserve">allelPRS-MeasRRC-Inactive-r17         </w:t>
      </w:r>
      <w:ins w:id="6933" w:author="CR#3362r1" w:date="2022-09-20T11:41:00Z">
        <w:r w:rsidR="00EA6373">
          <w:t xml:space="preserve"> </w:t>
        </w:r>
      </w:ins>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2C55AE1B" w14:textId="17FE1260" w:rsidR="00D20678" w:rsidRDefault="000B1FA4" w:rsidP="00D20678">
      <w:pPr>
        <w:pStyle w:val="PL"/>
        <w:rPr>
          <w:ins w:id="6934" w:author="CR#3244r1" w:date="2022-09-16T17:55:00Z"/>
        </w:rPr>
      </w:pPr>
      <w:r w:rsidRPr="00962B3F">
        <w:t xml:space="preserve">    ]]</w:t>
      </w:r>
      <w:ins w:id="6935" w:author="CR#3244r1" w:date="2022-09-16T17:55:00Z">
        <w:r w:rsidR="00D20678">
          <w:t>,</w:t>
        </w:r>
      </w:ins>
    </w:p>
    <w:p w14:paraId="6E050ED5" w14:textId="56322009" w:rsidR="00D20678" w:rsidRDefault="00D20678" w:rsidP="00D20678">
      <w:pPr>
        <w:pStyle w:val="PL"/>
        <w:rPr>
          <w:ins w:id="6936" w:author="CR#3244r1" w:date="2022-09-16T17:55:00Z"/>
        </w:rPr>
      </w:pPr>
      <w:ins w:id="6937" w:author="CR#3244r1" w:date="2022-09-16T17:56:00Z">
        <w:r>
          <w:t xml:space="preserve">    </w:t>
        </w:r>
      </w:ins>
      <w:ins w:id="6938" w:author="CR#3244r1" w:date="2022-09-16T17:55:00Z">
        <w:r>
          <w:t>[[</w:t>
        </w:r>
      </w:ins>
    </w:p>
    <w:p w14:paraId="53170298" w14:textId="77777777" w:rsidR="00D20678" w:rsidRDefault="00D20678" w:rsidP="00D20678">
      <w:pPr>
        <w:pStyle w:val="PL"/>
        <w:rPr>
          <w:ins w:id="6939" w:author="CR#3244r1" w:date="2022-09-16T17:55:00Z"/>
        </w:rPr>
      </w:pPr>
      <w:ins w:id="6940" w:author="CR#3244r1" w:date="2022-09-16T17:55:00Z">
        <w:r>
          <w:t xml:space="preserve">    -- R4 22-2 support of one shot large UL timing adjustment</w:t>
        </w:r>
      </w:ins>
    </w:p>
    <w:p w14:paraId="34CB512B" w14:textId="7F1EB8F9" w:rsidR="00D20678" w:rsidRDefault="00D20678" w:rsidP="00D20678">
      <w:pPr>
        <w:pStyle w:val="PL"/>
        <w:rPr>
          <w:ins w:id="6941" w:author="CR#3244r1" w:date="2022-09-16T17:55:00Z"/>
        </w:rPr>
      </w:pPr>
      <w:ins w:id="6942" w:author="CR#3244r1" w:date="2022-09-16T17:56:00Z">
        <w:r>
          <w:t xml:space="preserve">    </w:t>
        </w:r>
      </w:ins>
      <w:ins w:id="6943" w:author="CR#3244r1" w:date="2022-09-16T17:55:00Z">
        <w:r>
          <w:t>ue-OneShotUL-TimingAdj-r17</w:t>
        </w:r>
      </w:ins>
      <w:ins w:id="6944" w:author="CR#3244r1" w:date="2022-09-16T17:56:00Z">
        <w:r>
          <w:t xml:space="preserve">          </w:t>
        </w:r>
      </w:ins>
      <w:ins w:id="6945" w:author="CR#3244r1" w:date="2022-09-16T18:01:00Z">
        <w:r>
          <w:t xml:space="preserve">        </w:t>
        </w:r>
      </w:ins>
      <w:ins w:id="6946" w:author="CR#3244r1" w:date="2022-09-16T17:56:00Z">
        <w:r>
          <w:t xml:space="preserve">      </w:t>
        </w:r>
      </w:ins>
      <w:ins w:id="6947" w:author="CR#3244r1" w:date="2022-09-16T17:55:00Z">
        <w:r>
          <w:t>ENUMERATED {supported}               OPTIONAL,</w:t>
        </w:r>
      </w:ins>
    </w:p>
    <w:p w14:paraId="76F5B130" w14:textId="2277B198" w:rsidR="00D20678" w:rsidRDefault="00D20678" w:rsidP="00D20678">
      <w:pPr>
        <w:pStyle w:val="PL"/>
        <w:rPr>
          <w:ins w:id="6948" w:author="CR#3244r1" w:date="2022-09-16T17:55:00Z"/>
        </w:rPr>
      </w:pPr>
      <w:ins w:id="6949" w:author="CR#3244r1" w:date="2022-09-16T17:56:00Z">
        <w:r>
          <w:t xml:space="preserve">    </w:t>
        </w:r>
      </w:ins>
      <w:ins w:id="6950" w:author="CR#3244r1" w:date="2022-09-16T17:55:00Z">
        <w:r>
          <w:t>-- R1 25-2: Repetitions for PUCCH format 0, and 2 over multiple slots with K = 2, 4, 8</w:t>
        </w:r>
      </w:ins>
    </w:p>
    <w:p w14:paraId="4A9B8515" w14:textId="17866DFD" w:rsidR="00D20678" w:rsidRDefault="00D20678" w:rsidP="00D20678">
      <w:pPr>
        <w:pStyle w:val="PL"/>
        <w:rPr>
          <w:ins w:id="6951" w:author="CR#3244r1" w:date="2022-09-16T17:55:00Z"/>
        </w:rPr>
      </w:pPr>
      <w:ins w:id="6952" w:author="CR#3244r1" w:date="2022-09-16T17:56:00Z">
        <w:r>
          <w:t xml:space="preserve">    </w:t>
        </w:r>
      </w:ins>
      <w:ins w:id="6953" w:author="CR#3244r1" w:date="2022-09-16T17:55:00Z">
        <w:r>
          <w:t>pucch-Repetition-F0-2-r17</w:t>
        </w:r>
      </w:ins>
      <w:ins w:id="6954" w:author="CR#3244r1" w:date="2022-09-16T17:56:00Z">
        <w:r>
          <w:t xml:space="preserve">                </w:t>
        </w:r>
      </w:ins>
      <w:ins w:id="6955" w:author="CR#3244r1" w:date="2022-09-16T18:01:00Z">
        <w:r>
          <w:t xml:space="preserve">        </w:t>
        </w:r>
      </w:ins>
      <w:ins w:id="6956" w:author="CR#3244r1" w:date="2022-09-16T17:56:00Z">
        <w:r>
          <w:t xml:space="preserve"> </w:t>
        </w:r>
      </w:ins>
      <w:ins w:id="6957" w:author="CR#3244r1" w:date="2022-09-16T17:55:00Z">
        <w:r>
          <w:t>ENUMERATED {supported}               OPTIONAL,</w:t>
        </w:r>
      </w:ins>
    </w:p>
    <w:p w14:paraId="4B4D6034" w14:textId="10698E09" w:rsidR="00D20678" w:rsidRDefault="00D20678" w:rsidP="00D20678">
      <w:pPr>
        <w:pStyle w:val="PL"/>
        <w:rPr>
          <w:ins w:id="6958" w:author="CR#3244r1" w:date="2022-09-16T17:55:00Z"/>
        </w:rPr>
      </w:pPr>
      <w:ins w:id="6959" w:author="CR#3244r1" w:date="2022-09-16T17:56:00Z">
        <w:r>
          <w:t xml:space="preserve">    </w:t>
        </w:r>
      </w:ins>
      <w:ins w:id="6960" w:author="CR#3244r1" w:date="2022-09-16T17:55:00Z">
        <w:r>
          <w:t>-- R1 25-11a: 4-bits subband CQI for NTN and unlicensed</w:t>
        </w:r>
      </w:ins>
    </w:p>
    <w:p w14:paraId="7270821B" w14:textId="57D2F602" w:rsidR="00D20678" w:rsidRDefault="00D20678" w:rsidP="00D20678">
      <w:pPr>
        <w:pStyle w:val="PL"/>
        <w:rPr>
          <w:ins w:id="6961" w:author="CR#3244r1" w:date="2022-09-16T17:55:00Z"/>
        </w:rPr>
      </w:pPr>
      <w:ins w:id="6962" w:author="CR#3244r1" w:date="2022-09-16T17:57:00Z">
        <w:r>
          <w:t xml:space="preserve">    </w:t>
        </w:r>
      </w:ins>
      <w:ins w:id="6963" w:author="CR#3244r1" w:date="2022-09-16T17:55:00Z">
        <w:r>
          <w:t xml:space="preserve">cqi-4-BitsSubbandNTN-SharedSpectrumChAccess-r17   ENUMERATED {supported} </w:t>
        </w:r>
      </w:ins>
      <w:ins w:id="6964" w:author="CR#3244r1" w:date="2022-09-16T18:02:00Z">
        <w:r>
          <w:t xml:space="preserve">        </w:t>
        </w:r>
      </w:ins>
      <w:ins w:id="6965" w:author="CR#3244r1" w:date="2022-09-16T17:55:00Z">
        <w:r>
          <w:t xml:space="preserve">      OPTIONAL,</w:t>
        </w:r>
      </w:ins>
    </w:p>
    <w:p w14:paraId="613C3021" w14:textId="77777777" w:rsidR="00D20678" w:rsidRDefault="00D20678" w:rsidP="00D20678">
      <w:pPr>
        <w:pStyle w:val="PL"/>
        <w:rPr>
          <w:ins w:id="6966" w:author="CR#3244r1" w:date="2022-09-16T17:55:00Z"/>
        </w:rPr>
      </w:pPr>
      <w:ins w:id="6967" w:author="CR#3244r1" w:date="2022-09-16T17:55:00Z">
        <w:r>
          <w:t xml:space="preserve">    -- R1 25-16: HARQ-ACK with different priorities multiplexing on a PUCCH/PUSCH</w:t>
        </w:r>
      </w:ins>
    </w:p>
    <w:p w14:paraId="5D0F5899" w14:textId="23701264" w:rsidR="00D20678" w:rsidRDefault="00D20678" w:rsidP="00D20678">
      <w:pPr>
        <w:pStyle w:val="PL"/>
        <w:rPr>
          <w:ins w:id="6968" w:author="CR#3244r1" w:date="2022-09-16T17:55:00Z"/>
        </w:rPr>
      </w:pPr>
      <w:ins w:id="6969" w:author="CR#3244r1" w:date="2022-09-16T17:57:00Z">
        <w:r>
          <w:t xml:space="preserve">    </w:t>
        </w:r>
      </w:ins>
      <w:ins w:id="6970" w:author="CR#3244r1" w:date="2022-09-16T17:55:00Z">
        <w:r>
          <w:t>mux-HARQ-ACK-DiffPriorities-r17</w:t>
        </w:r>
      </w:ins>
      <w:ins w:id="6971" w:author="CR#3244r1" w:date="2022-09-16T17:57:00Z">
        <w:r>
          <w:t xml:space="preserve">                </w:t>
        </w:r>
      </w:ins>
      <w:ins w:id="6972" w:author="CR#3244r1" w:date="2022-09-16T18:01:00Z">
        <w:r>
          <w:t xml:space="preserve">   </w:t>
        </w:r>
      </w:ins>
      <w:ins w:id="6973" w:author="CR#3244r1" w:date="2022-09-16T17:55:00Z">
        <w:r>
          <w:t xml:space="preserve">ENUMERATED {supported}        </w:t>
        </w:r>
      </w:ins>
      <w:ins w:id="6974" w:author="CR#3244r1" w:date="2022-09-16T18:02:00Z">
        <w:r>
          <w:t xml:space="preserve"> </w:t>
        </w:r>
      </w:ins>
      <w:ins w:id="6975" w:author="CR#3244r1" w:date="2022-09-16T17:55:00Z">
        <w:r>
          <w:t xml:space="preserve">      OPTIONAL,</w:t>
        </w:r>
      </w:ins>
    </w:p>
    <w:p w14:paraId="30C6D407" w14:textId="77777777" w:rsidR="00D20678" w:rsidRDefault="00D20678" w:rsidP="00D20678">
      <w:pPr>
        <w:pStyle w:val="PL"/>
        <w:rPr>
          <w:ins w:id="6976" w:author="CR#3244r1" w:date="2022-09-16T17:55:00Z"/>
        </w:rPr>
      </w:pPr>
      <w:ins w:id="6977" w:author="CR#3244r1" w:date="2022-09-16T17:55:00Z">
        <w:r>
          <w:t xml:space="preserve">    -- R1 25-20a: Propagation delay compensation based on legacy TA procedure for NTN and unlicensed</w:t>
        </w:r>
      </w:ins>
    </w:p>
    <w:p w14:paraId="56C0E057" w14:textId="224E1FB8" w:rsidR="00D20678" w:rsidRDefault="00D20678" w:rsidP="00D20678">
      <w:pPr>
        <w:pStyle w:val="PL"/>
        <w:rPr>
          <w:ins w:id="6978" w:author="CR#3244r1" w:date="2022-09-16T17:55:00Z"/>
        </w:rPr>
      </w:pPr>
      <w:ins w:id="6979" w:author="CR#3244r1" w:date="2022-09-16T17:57:00Z">
        <w:r>
          <w:t xml:space="preserve">    </w:t>
        </w:r>
      </w:ins>
      <w:ins w:id="6980" w:author="CR#3244r1" w:date="2022-09-16T17:55:00Z">
        <w:r>
          <w:t>ta-BasedPDC-NTN-SharedSpectrumChAccess-r17</w:t>
        </w:r>
      </w:ins>
      <w:ins w:id="6981" w:author="CR#3244r1" w:date="2022-09-16T17:57:00Z">
        <w:r>
          <w:t xml:space="preserve">        </w:t>
        </w:r>
      </w:ins>
      <w:ins w:id="6982" w:author="CR#3244r1" w:date="2022-09-16T17:55:00Z">
        <w:r>
          <w:t xml:space="preserve">ENUMERATED {supported}         </w:t>
        </w:r>
      </w:ins>
      <w:ins w:id="6983" w:author="CR#3244r1" w:date="2022-09-16T18:02:00Z">
        <w:r>
          <w:t xml:space="preserve"> </w:t>
        </w:r>
      </w:ins>
      <w:ins w:id="6984" w:author="CR#3244r1" w:date="2022-09-16T17:55:00Z">
        <w:r>
          <w:t xml:space="preserve">     OPTIONAL,</w:t>
        </w:r>
      </w:ins>
    </w:p>
    <w:p w14:paraId="406B549A" w14:textId="44F7D071" w:rsidR="00D20678" w:rsidRDefault="00D20678" w:rsidP="00D20678">
      <w:pPr>
        <w:pStyle w:val="PL"/>
        <w:rPr>
          <w:ins w:id="6985" w:author="CR#3244r1" w:date="2022-09-16T17:55:00Z"/>
        </w:rPr>
      </w:pPr>
      <w:ins w:id="6986" w:author="CR#3244r1" w:date="2022-09-16T17:57:00Z">
        <w:r>
          <w:t xml:space="preserve">    </w:t>
        </w:r>
      </w:ins>
      <w:ins w:id="6987" w:author="CR#3244r1" w:date="2022-09-16T17:55:00Z">
        <w:r>
          <w:t>-- R1 33-2b: DCI-based enabling/disabling ACK/NACK-based feedback for dynamic scheduling for multicast</w:t>
        </w:r>
      </w:ins>
    </w:p>
    <w:p w14:paraId="70998078" w14:textId="0C582ECC" w:rsidR="00D20678" w:rsidRDefault="00D20678" w:rsidP="00D20678">
      <w:pPr>
        <w:pStyle w:val="PL"/>
        <w:rPr>
          <w:ins w:id="6988" w:author="CR#3244r1" w:date="2022-09-16T17:55:00Z"/>
        </w:rPr>
      </w:pPr>
      <w:ins w:id="6989" w:author="CR#3244r1" w:date="2022-09-16T17:57:00Z">
        <w:r>
          <w:t xml:space="preserve">    </w:t>
        </w:r>
      </w:ins>
      <w:ins w:id="6990" w:author="CR#3244r1" w:date="2022-09-16T17:55:00Z">
        <w:r>
          <w:t>ack-NACK-FeedbackForMulticastWithDCI-Enabler-r17</w:t>
        </w:r>
      </w:ins>
      <w:ins w:id="6991" w:author="CR#3244r1" w:date="2022-09-16T17:57:00Z">
        <w:r>
          <w:t xml:space="preserve">  </w:t>
        </w:r>
      </w:ins>
      <w:ins w:id="6992" w:author="CR#3244r1" w:date="2022-09-16T17:55:00Z">
        <w:r>
          <w:t xml:space="preserve">ENUMERATED {supported}       </w:t>
        </w:r>
      </w:ins>
      <w:ins w:id="6993" w:author="CR#3244r1" w:date="2022-09-16T18:02:00Z">
        <w:r>
          <w:t xml:space="preserve">     </w:t>
        </w:r>
      </w:ins>
      <w:ins w:id="6994" w:author="CR#3244r1" w:date="2022-09-16T17:55:00Z">
        <w:r>
          <w:t xml:space="preserve">   OPTIONAL,</w:t>
        </w:r>
      </w:ins>
    </w:p>
    <w:p w14:paraId="4BE26458" w14:textId="0D247336" w:rsidR="00D20678" w:rsidRDefault="00D20678" w:rsidP="00D20678">
      <w:pPr>
        <w:pStyle w:val="PL"/>
        <w:rPr>
          <w:ins w:id="6995" w:author="CR#3244r1" w:date="2022-09-16T17:55:00Z"/>
        </w:rPr>
      </w:pPr>
      <w:ins w:id="6996" w:author="CR#3244r1" w:date="2022-09-16T17:57:00Z">
        <w:r>
          <w:t xml:space="preserve">    </w:t>
        </w:r>
      </w:ins>
      <w:ins w:id="6997" w:author="CR#3244r1" w:date="2022-09-16T17:55:00Z">
        <w:r>
          <w:t>-- R1 33-2e: Multiple G-RNTIs for group-common PDSCHs</w:t>
        </w:r>
      </w:ins>
    </w:p>
    <w:p w14:paraId="47305B69" w14:textId="37FF80F0" w:rsidR="00D20678" w:rsidRDefault="00D20678" w:rsidP="00D20678">
      <w:pPr>
        <w:pStyle w:val="PL"/>
        <w:rPr>
          <w:ins w:id="6998" w:author="CR#3244r1" w:date="2022-09-16T17:55:00Z"/>
        </w:rPr>
      </w:pPr>
      <w:ins w:id="6999" w:author="CR#3244r1" w:date="2022-09-16T17:57:00Z">
        <w:r>
          <w:t xml:space="preserve">    </w:t>
        </w:r>
      </w:ins>
      <w:ins w:id="7000" w:author="CR#3244r1" w:date="2022-09-16T17:55:00Z">
        <w:r>
          <w:t>maxNumberG-RNTI-r17</w:t>
        </w:r>
      </w:ins>
      <w:ins w:id="7001" w:author="CR#3244r1" w:date="2022-09-16T17:57:00Z">
        <w:r>
          <w:t xml:space="preserve">                               </w:t>
        </w:r>
      </w:ins>
      <w:ins w:id="7002" w:author="CR#3244r1" w:date="2022-09-16T17:55:00Z">
        <w:r>
          <w:t xml:space="preserve">INTEGER (2..8)  </w:t>
        </w:r>
      </w:ins>
      <w:ins w:id="7003" w:author="CR#3244r1" w:date="2022-09-16T17:57:00Z">
        <w:r>
          <w:t xml:space="preserve">                 </w:t>
        </w:r>
      </w:ins>
      <w:ins w:id="7004" w:author="CR#3244r1" w:date="2022-09-16T18:03:00Z">
        <w:r>
          <w:t xml:space="preserve"> </w:t>
        </w:r>
      </w:ins>
      <w:ins w:id="7005" w:author="CR#3244r1" w:date="2022-09-16T17:57:00Z">
        <w:r>
          <w:t xml:space="preserve">   </w:t>
        </w:r>
      </w:ins>
      <w:ins w:id="7006" w:author="CR#3244r1" w:date="2022-09-16T17:55:00Z">
        <w:r>
          <w:t>OPTIONAL,</w:t>
        </w:r>
      </w:ins>
    </w:p>
    <w:p w14:paraId="252FA403" w14:textId="7C9755F6" w:rsidR="00D20678" w:rsidRDefault="00D20678" w:rsidP="00D20678">
      <w:pPr>
        <w:pStyle w:val="PL"/>
        <w:rPr>
          <w:ins w:id="7007" w:author="CR#3244r1" w:date="2022-09-16T17:55:00Z"/>
        </w:rPr>
      </w:pPr>
      <w:ins w:id="7008" w:author="CR#3244r1" w:date="2022-09-16T17:57:00Z">
        <w:r>
          <w:t xml:space="preserve">    </w:t>
        </w:r>
      </w:ins>
      <w:ins w:id="7009" w:author="CR#3244r1" w:date="2022-09-16T17:55:00Z">
        <w:r>
          <w:t>-- R1 33-2f: Dynamic multicast with DCI format 4_2</w:t>
        </w:r>
      </w:ins>
    </w:p>
    <w:p w14:paraId="2FB3CAE7" w14:textId="487CA49F" w:rsidR="00D20678" w:rsidRDefault="00D20678" w:rsidP="00D20678">
      <w:pPr>
        <w:pStyle w:val="PL"/>
        <w:rPr>
          <w:ins w:id="7010" w:author="CR#3244r1" w:date="2022-09-16T17:55:00Z"/>
        </w:rPr>
      </w:pPr>
      <w:ins w:id="7011" w:author="CR#3244r1" w:date="2022-09-16T17:57:00Z">
        <w:r>
          <w:t xml:space="preserve">    </w:t>
        </w:r>
      </w:ins>
      <w:ins w:id="7012" w:author="CR#3244r1" w:date="2022-09-16T17:55:00Z">
        <w:r>
          <w:t>dynamicMulticastDCI-Format4-2-r17</w:t>
        </w:r>
      </w:ins>
      <w:ins w:id="7013" w:author="CR#3244r1" w:date="2022-09-16T17:57:00Z">
        <w:r>
          <w:t xml:space="preserve">                 </w:t>
        </w:r>
      </w:ins>
      <w:ins w:id="7014" w:author="CR#3244r1" w:date="2022-09-16T17:55:00Z">
        <w:r>
          <w:t xml:space="preserve">ENUMERATED {supported}   </w:t>
        </w:r>
      </w:ins>
      <w:ins w:id="7015" w:author="CR#3244r1" w:date="2022-09-16T18:03:00Z">
        <w:r>
          <w:t xml:space="preserve">    </w:t>
        </w:r>
      </w:ins>
      <w:ins w:id="7016" w:author="CR#3244r1" w:date="2022-09-16T17:55:00Z">
        <w:r>
          <w:t xml:space="preserve">  </w:t>
        </w:r>
      </w:ins>
      <w:ins w:id="7017" w:author="CR#3244r1" w:date="2022-09-16T18:03:00Z">
        <w:r>
          <w:t xml:space="preserve"> </w:t>
        </w:r>
      </w:ins>
      <w:ins w:id="7018" w:author="CR#3244r1" w:date="2022-09-16T17:55:00Z">
        <w:r>
          <w:t xml:space="preserve">     OPTIONAL,</w:t>
        </w:r>
      </w:ins>
    </w:p>
    <w:p w14:paraId="1F7BC228" w14:textId="0FAC629E" w:rsidR="00D20678" w:rsidRDefault="00D20678" w:rsidP="00D20678">
      <w:pPr>
        <w:pStyle w:val="PL"/>
        <w:rPr>
          <w:ins w:id="7019" w:author="CR#3244r1" w:date="2022-09-16T17:55:00Z"/>
        </w:rPr>
      </w:pPr>
      <w:ins w:id="7020" w:author="CR#3244r1" w:date="2022-09-16T17:57:00Z">
        <w:r>
          <w:t xml:space="preserve">    </w:t>
        </w:r>
      </w:ins>
      <w:ins w:id="7021" w:author="CR#3244r1" w:date="2022-09-16T17:55:00Z">
        <w:r>
          <w:t xml:space="preserve">-- R1 33-2i: Supported maximal modulation order for multicast PDSCH </w:t>
        </w:r>
      </w:ins>
    </w:p>
    <w:p w14:paraId="69D441E2" w14:textId="5E2E6645" w:rsidR="00D20678" w:rsidRDefault="00D20678" w:rsidP="00D20678">
      <w:pPr>
        <w:pStyle w:val="PL"/>
        <w:rPr>
          <w:ins w:id="7022" w:author="CR#3244r1" w:date="2022-09-16T17:55:00Z"/>
        </w:rPr>
      </w:pPr>
      <w:ins w:id="7023" w:author="CR#3244r1" w:date="2022-09-16T17:57:00Z">
        <w:r>
          <w:t xml:space="preserve">    </w:t>
        </w:r>
      </w:ins>
      <w:ins w:id="7024" w:author="CR#3244r1" w:date="2022-09-16T17:55:00Z">
        <w:r>
          <w:t>maxModulationOrderForMulticast-r17</w:t>
        </w:r>
      </w:ins>
      <w:ins w:id="7025" w:author="CR#3244r1" w:date="2022-09-16T17:57:00Z">
        <w:r>
          <w:t xml:space="preserve">    </w:t>
        </w:r>
      </w:ins>
      <w:ins w:id="7026" w:author="CR#3244r1" w:date="2022-09-16T18:02:00Z">
        <w:r>
          <w:t xml:space="preserve">            </w:t>
        </w:r>
      </w:ins>
      <w:ins w:id="7027" w:author="CR#3244r1" w:date="2022-09-16T17:55:00Z">
        <w:r>
          <w:t>CHOICE {</w:t>
        </w:r>
      </w:ins>
    </w:p>
    <w:p w14:paraId="0EF074A3" w14:textId="6A4F4407" w:rsidR="00D20678" w:rsidRDefault="00D20678" w:rsidP="00D20678">
      <w:pPr>
        <w:pStyle w:val="PL"/>
        <w:rPr>
          <w:ins w:id="7028" w:author="CR#3244r1" w:date="2022-09-16T17:55:00Z"/>
        </w:rPr>
      </w:pPr>
      <w:ins w:id="7029" w:author="CR#3244r1" w:date="2022-09-16T17:57:00Z">
        <w:r>
          <w:t xml:space="preserve">        </w:t>
        </w:r>
      </w:ins>
      <w:ins w:id="7030" w:author="CR#3244r1" w:date="2022-09-16T17:55:00Z">
        <w:r>
          <w:t>fr1-r17</w:t>
        </w:r>
      </w:ins>
      <w:ins w:id="7031" w:author="CR#3244r1" w:date="2022-09-16T17:57:00Z">
        <w:r>
          <w:t xml:space="preserve">  </w:t>
        </w:r>
      </w:ins>
      <w:ins w:id="7032" w:author="CR#3244r1" w:date="2022-09-16T18:02:00Z">
        <w:r>
          <w:t xml:space="preserve">                                   </w:t>
        </w:r>
      </w:ins>
      <w:ins w:id="7033" w:author="CR#3244r1" w:date="2022-09-16T17:57:00Z">
        <w:r>
          <w:t xml:space="preserve">      </w:t>
        </w:r>
      </w:ins>
      <w:ins w:id="7034" w:author="CR#3244r1" w:date="2022-09-16T17:55:00Z">
        <w:r>
          <w:t>ENUMERATED {qam256, qam1024},</w:t>
        </w:r>
      </w:ins>
    </w:p>
    <w:p w14:paraId="39B75C85" w14:textId="5FB52018" w:rsidR="00D20678" w:rsidRDefault="00D20678" w:rsidP="00D20678">
      <w:pPr>
        <w:pStyle w:val="PL"/>
        <w:rPr>
          <w:ins w:id="7035" w:author="CR#3244r1" w:date="2022-09-16T17:55:00Z"/>
        </w:rPr>
      </w:pPr>
      <w:ins w:id="7036" w:author="CR#3244r1" w:date="2022-09-16T17:57:00Z">
        <w:r>
          <w:t xml:space="preserve">        </w:t>
        </w:r>
      </w:ins>
      <w:ins w:id="7037" w:author="CR#3244r1" w:date="2022-09-16T17:55:00Z">
        <w:r>
          <w:t>fr2-r17</w:t>
        </w:r>
      </w:ins>
      <w:ins w:id="7038" w:author="CR#3244r1" w:date="2022-09-16T18:02:00Z">
        <w:r>
          <w:t xml:space="preserve">                                   </w:t>
        </w:r>
      </w:ins>
      <w:ins w:id="7039" w:author="CR#3244r1" w:date="2022-09-16T17:57:00Z">
        <w:r>
          <w:t xml:space="preserve">        </w:t>
        </w:r>
      </w:ins>
      <w:ins w:id="7040" w:author="CR#3244r1" w:date="2022-09-16T17:55:00Z">
        <w:r>
          <w:t>ENUMERATED {qam64, qam256}</w:t>
        </w:r>
      </w:ins>
    </w:p>
    <w:p w14:paraId="4A6522D9" w14:textId="39F059F9" w:rsidR="00D20678" w:rsidRDefault="00D20678" w:rsidP="00D20678">
      <w:pPr>
        <w:pStyle w:val="PL"/>
        <w:rPr>
          <w:ins w:id="7041" w:author="CR#3244r1" w:date="2022-09-16T17:55:00Z"/>
        </w:rPr>
      </w:pPr>
      <w:ins w:id="7042" w:author="CR#3244r1" w:date="2022-09-16T17:57:00Z">
        <w:r>
          <w:t xml:space="preserve">    </w:t>
        </w:r>
      </w:ins>
      <w:ins w:id="7043" w:author="CR#3244r1" w:date="2022-09-16T17:55:00Z">
        <w:r>
          <w:t>}</w:t>
        </w:r>
      </w:ins>
      <w:ins w:id="7044" w:author="CR#3244r1" w:date="2022-09-16T17:57:00Z">
        <w:r>
          <w:t xml:space="preserve">                                                            </w:t>
        </w:r>
      </w:ins>
      <w:ins w:id="7045" w:author="CR#3244r1" w:date="2022-09-16T17:58:00Z">
        <w:r>
          <w:t xml:space="preserve">            </w:t>
        </w:r>
      </w:ins>
      <w:ins w:id="7046" w:author="CR#3244r1" w:date="2022-09-16T17:57:00Z">
        <w:r>
          <w:t xml:space="preserve">    </w:t>
        </w:r>
      </w:ins>
      <w:ins w:id="7047" w:author="CR#3244r1" w:date="2022-09-16T17:58:00Z">
        <w:r>
          <w:t xml:space="preserve">        </w:t>
        </w:r>
      </w:ins>
      <w:ins w:id="7048" w:author="CR#3244r1" w:date="2022-09-16T18:03:00Z">
        <w:r>
          <w:t xml:space="preserve">                                    </w:t>
        </w:r>
      </w:ins>
      <w:ins w:id="7049" w:author="CR#3244r1" w:date="2022-09-16T17:58:00Z">
        <w:r>
          <w:t xml:space="preserve">  </w:t>
        </w:r>
      </w:ins>
      <w:ins w:id="7050" w:author="CR#3244r1" w:date="2022-09-16T17:55:00Z">
        <w:r>
          <w:t>OPTIONAL,</w:t>
        </w:r>
      </w:ins>
    </w:p>
    <w:p w14:paraId="24F6B214" w14:textId="1F45CCAB" w:rsidR="00D20678" w:rsidRDefault="00D20678" w:rsidP="00D20678">
      <w:pPr>
        <w:pStyle w:val="PL"/>
        <w:rPr>
          <w:ins w:id="7051" w:author="CR#3244r1" w:date="2022-09-16T17:55:00Z"/>
        </w:rPr>
      </w:pPr>
      <w:ins w:id="7052" w:author="CR#3244r1" w:date="2022-09-16T17:58:00Z">
        <w:r>
          <w:t xml:space="preserve">    </w:t>
        </w:r>
      </w:ins>
      <w:ins w:id="7053" w:author="CR#3244r1" w:date="2022-09-16T17:55:00Z">
        <w:r>
          <w:t xml:space="preserve">-- R1 33-3-1: Dynamic Slot-level repetition for group-common PDSCH for TN and licensed </w:t>
        </w:r>
      </w:ins>
    </w:p>
    <w:p w14:paraId="271A7B8A" w14:textId="62683108" w:rsidR="00D20678" w:rsidRDefault="00D20678" w:rsidP="00D20678">
      <w:pPr>
        <w:pStyle w:val="PL"/>
        <w:rPr>
          <w:ins w:id="7054" w:author="CR#3244r1" w:date="2022-09-16T17:55:00Z"/>
        </w:rPr>
      </w:pPr>
      <w:ins w:id="7055" w:author="CR#3244r1" w:date="2022-09-16T17:58:00Z">
        <w:r>
          <w:t xml:space="preserve">    </w:t>
        </w:r>
      </w:ins>
      <w:ins w:id="7056" w:author="CR#3244r1" w:date="2022-09-16T17:55:00Z">
        <w:r>
          <w:t>dynamicSlotRepetitionMulticastTN-NonSharedSpectrumChAccess-r17</w:t>
        </w:r>
      </w:ins>
      <w:ins w:id="7057" w:author="CR#3244r1" w:date="2022-09-16T17:58:00Z">
        <w:r>
          <w:t xml:space="preserve">  </w:t>
        </w:r>
      </w:ins>
      <w:ins w:id="7058" w:author="CR#3244r1" w:date="2022-09-16T17:55:00Z">
        <w:r>
          <w:t xml:space="preserve">ENUMERATED {n8, n16}  </w:t>
        </w:r>
      </w:ins>
      <w:ins w:id="7059" w:author="CR#3244r1" w:date="2022-09-16T17:58:00Z">
        <w:r>
          <w:t xml:space="preserve">        </w:t>
        </w:r>
      </w:ins>
      <w:ins w:id="7060" w:author="CR#3244r1" w:date="2022-09-16T18:03:00Z">
        <w:r>
          <w:t xml:space="preserve">                     </w:t>
        </w:r>
      </w:ins>
      <w:ins w:id="7061" w:author="CR#3244r1" w:date="2022-09-16T17:58:00Z">
        <w:r>
          <w:t xml:space="preserve">        </w:t>
        </w:r>
      </w:ins>
      <w:ins w:id="7062" w:author="CR#3244r1" w:date="2022-09-16T17:55:00Z">
        <w:r>
          <w:t>OPTIONAL,</w:t>
        </w:r>
      </w:ins>
    </w:p>
    <w:p w14:paraId="3E02218B" w14:textId="77EE09CD" w:rsidR="00D20678" w:rsidRDefault="00D20678" w:rsidP="00D20678">
      <w:pPr>
        <w:pStyle w:val="PL"/>
        <w:rPr>
          <w:ins w:id="7063" w:author="CR#3244r1" w:date="2022-09-16T17:55:00Z"/>
        </w:rPr>
      </w:pPr>
      <w:ins w:id="7064" w:author="CR#3244r1" w:date="2022-09-16T17:58:00Z">
        <w:r>
          <w:t xml:space="preserve">    </w:t>
        </w:r>
      </w:ins>
      <w:ins w:id="7065" w:author="CR#3244r1" w:date="2022-09-16T17:55:00Z">
        <w:r>
          <w:t>-- R1 33-3-1a: Dynamic Slot-level repetition for group-common PDSCH for NTN and unlicensed</w:t>
        </w:r>
      </w:ins>
    </w:p>
    <w:p w14:paraId="72CDA51D" w14:textId="598BA73D" w:rsidR="00D20678" w:rsidRDefault="00D20678" w:rsidP="00D20678">
      <w:pPr>
        <w:pStyle w:val="PL"/>
        <w:rPr>
          <w:ins w:id="7066" w:author="CR#3244r1" w:date="2022-09-16T17:55:00Z"/>
        </w:rPr>
      </w:pPr>
      <w:ins w:id="7067" w:author="CR#3244r1" w:date="2022-09-16T17:58:00Z">
        <w:r>
          <w:t xml:space="preserve">    </w:t>
        </w:r>
      </w:ins>
      <w:ins w:id="7068" w:author="CR#3244r1" w:date="2022-09-16T17:55:00Z">
        <w:r>
          <w:t>dynamicSlotRepetitionMulticastNTN-SharedSpectrumChAccess-r17</w:t>
        </w:r>
      </w:ins>
      <w:ins w:id="7069" w:author="CR#3244r1" w:date="2022-09-16T17:58:00Z">
        <w:r>
          <w:t xml:space="preserve">    </w:t>
        </w:r>
      </w:ins>
      <w:ins w:id="7070" w:author="CR#3244r1" w:date="2022-09-16T17:55:00Z">
        <w:r>
          <w:t xml:space="preserve">ENUMERATED {n8, n16}  </w:t>
        </w:r>
      </w:ins>
      <w:ins w:id="7071" w:author="CR#3244r1" w:date="2022-09-16T17:58:00Z">
        <w:r>
          <w:t xml:space="preserve">        </w:t>
        </w:r>
      </w:ins>
      <w:ins w:id="7072" w:author="CR#3244r1" w:date="2022-09-16T18:03:00Z">
        <w:r>
          <w:t xml:space="preserve">                     </w:t>
        </w:r>
      </w:ins>
      <w:ins w:id="7073" w:author="CR#3244r1" w:date="2022-09-16T17:58:00Z">
        <w:r>
          <w:t xml:space="preserve">        </w:t>
        </w:r>
      </w:ins>
      <w:ins w:id="7074" w:author="CR#3244r1" w:date="2022-09-16T17:55:00Z">
        <w:r>
          <w:t>OPTIONAL,</w:t>
        </w:r>
      </w:ins>
    </w:p>
    <w:p w14:paraId="56443EA6" w14:textId="4404A20C" w:rsidR="00D20678" w:rsidRDefault="00D20678" w:rsidP="00D20678">
      <w:pPr>
        <w:pStyle w:val="PL"/>
        <w:rPr>
          <w:ins w:id="7075" w:author="CR#3244r1" w:date="2022-09-16T17:55:00Z"/>
        </w:rPr>
      </w:pPr>
      <w:ins w:id="7076" w:author="CR#3244r1" w:date="2022-09-16T17:58:00Z">
        <w:r>
          <w:t xml:space="preserve">    </w:t>
        </w:r>
      </w:ins>
      <w:ins w:id="7077" w:author="CR#3244r1" w:date="2022-09-16T17:55:00Z">
        <w:r>
          <w:t>-- R1 33-4-1: DCI-based enabling/disabling NACK-only based feedback for dynamic scheduling for multicast</w:t>
        </w:r>
      </w:ins>
    </w:p>
    <w:p w14:paraId="13243C8D" w14:textId="26DD9BC3" w:rsidR="00D20678" w:rsidRDefault="00D20678" w:rsidP="00D20678">
      <w:pPr>
        <w:pStyle w:val="PL"/>
        <w:rPr>
          <w:ins w:id="7078" w:author="CR#3244r1" w:date="2022-09-16T17:55:00Z"/>
        </w:rPr>
      </w:pPr>
      <w:ins w:id="7079" w:author="CR#3244r1" w:date="2022-09-16T17:58:00Z">
        <w:r>
          <w:t xml:space="preserve">    </w:t>
        </w:r>
      </w:ins>
      <w:ins w:id="7080" w:author="CR#3244r1" w:date="2022-09-16T17:55:00Z">
        <w:r>
          <w:t>nack-OnlyFeedbackForMulticastWithDCI-Enabler-r17</w:t>
        </w:r>
      </w:ins>
      <w:ins w:id="7081" w:author="CR#3244r1" w:date="2022-09-16T17:58:00Z">
        <w:r>
          <w:t xml:space="preserve">                </w:t>
        </w:r>
      </w:ins>
      <w:ins w:id="7082" w:author="CR#3244r1" w:date="2022-09-16T17:55:00Z">
        <w:r>
          <w:t xml:space="preserve">ENUMERATED {supported}    </w:t>
        </w:r>
      </w:ins>
      <w:ins w:id="7083" w:author="CR#3244r1" w:date="2022-09-16T18:03:00Z">
        <w:r>
          <w:t xml:space="preserve">                           </w:t>
        </w:r>
      </w:ins>
      <w:ins w:id="7084" w:author="CR#3244r1" w:date="2022-09-16T17:55:00Z">
        <w:r>
          <w:t xml:space="preserve">      OPTIONAL,</w:t>
        </w:r>
      </w:ins>
    </w:p>
    <w:p w14:paraId="7033A351" w14:textId="1FE02ABF" w:rsidR="00D20678" w:rsidRDefault="00D20678" w:rsidP="00D20678">
      <w:pPr>
        <w:pStyle w:val="PL"/>
        <w:rPr>
          <w:ins w:id="7085" w:author="CR#3244r1" w:date="2022-09-16T17:55:00Z"/>
        </w:rPr>
      </w:pPr>
      <w:ins w:id="7086" w:author="CR#3244r1" w:date="2022-09-16T17:56:00Z">
        <w:r>
          <w:t xml:space="preserve">    </w:t>
        </w:r>
      </w:ins>
      <w:ins w:id="7087" w:author="CR#3244r1" w:date="2022-09-16T17:55:00Z">
        <w:r>
          <w:t>-- R1 33-5-1b: DCI-based enabling/disabling ACK/NACK-based feedback for dynamic scheduling for multicast</w:t>
        </w:r>
      </w:ins>
    </w:p>
    <w:p w14:paraId="080D602D" w14:textId="5A6D488B" w:rsidR="00D20678" w:rsidRDefault="00D20678" w:rsidP="00D20678">
      <w:pPr>
        <w:pStyle w:val="PL"/>
        <w:rPr>
          <w:ins w:id="7088" w:author="CR#3244r1" w:date="2022-09-16T17:55:00Z"/>
        </w:rPr>
      </w:pPr>
      <w:ins w:id="7089" w:author="CR#3244r1" w:date="2022-09-16T17:56:00Z">
        <w:r>
          <w:t xml:space="preserve">    </w:t>
        </w:r>
      </w:ins>
      <w:ins w:id="7090" w:author="CR#3244r1" w:date="2022-09-16T17:55:00Z">
        <w:r>
          <w:t>ack-NACK-FeedbackForSPS-MulticastWithDCI-Enabler-r17</w:t>
        </w:r>
      </w:ins>
      <w:ins w:id="7091" w:author="CR#3244r1" w:date="2022-09-16T17:56:00Z">
        <w:r>
          <w:t xml:space="preserve">            </w:t>
        </w:r>
      </w:ins>
      <w:ins w:id="7092" w:author="CR#3244r1" w:date="2022-09-16T17:55:00Z">
        <w:r>
          <w:t xml:space="preserve">ENUMERATED {supported}   </w:t>
        </w:r>
      </w:ins>
      <w:ins w:id="7093" w:author="CR#3244r1" w:date="2022-09-16T18:03:00Z">
        <w:r>
          <w:t xml:space="preserve">                           </w:t>
        </w:r>
      </w:ins>
      <w:ins w:id="7094" w:author="CR#3244r1" w:date="2022-09-16T17:55:00Z">
        <w:r>
          <w:t xml:space="preserve">       OPTIONAL,</w:t>
        </w:r>
      </w:ins>
    </w:p>
    <w:p w14:paraId="042F5AAB" w14:textId="43CE309C" w:rsidR="00D20678" w:rsidRDefault="00D20678" w:rsidP="00D20678">
      <w:pPr>
        <w:pStyle w:val="PL"/>
        <w:rPr>
          <w:ins w:id="7095" w:author="CR#3244r1" w:date="2022-09-16T17:55:00Z"/>
        </w:rPr>
      </w:pPr>
      <w:ins w:id="7096" w:author="CR#3244r1" w:date="2022-09-16T17:56:00Z">
        <w:r>
          <w:t xml:space="preserve">    </w:t>
        </w:r>
      </w:ins>
      <w:ins w:id="7097" w:author="CR#3244r1" w:date="2022-09-16T17:55:00Z">
        <w:r>
          <w:t>-- R1 33-5-1h: Multiple G-CS-RNTIs for SPS group-common PDSCHs</w:t>
        </w:r>
      </w:ins>
    </w:p>
    <w:p w14:paraId="27B60E11" w14:textId="56A81681" w:rsidR="00D20678" w:rsidRDefault="00D20678" w:rsidP="00D20678">
      <w:pPr>
        <w:pStyle w:val="PL"/>
        <w:rPr>
          <w:ins w:id="7098" w:author="CR#3244r1" w:date="2022-09-16T17:55:00Z"/>
        </w:rPr>
      </w:pPr>
      <w:ins w:id="7099" w:author="CR#3244r1" w:date="2022-09-16T17:56:00Z">
        <w:r>
          <w:t xml:space="preserve">    </w:t>
        </w:r>
      </w:ins>
      <w:ins w:id="7100" w:author="CR#3244r1" w:date="2022-09-16T17:55:00Z">
        <w:r>
          <w:t>maxNumberG-CS-RNTI-r17</w:t>
        </w:r>
      </w:ins>
      <w:ins w:id="7101" w:author="CR#3244r1" w:date="2022-09-16T17:56:00Z">
        <w:r>
          <w:t xml:space="preserve">                                          </w:t>
        </w:r>
      </w:ins>
      <w:ins w:id="7102" w:author="CR#3244r1" w:date="2022-09-16T17:55:00Z">
        <w:r>
          <w:t>INTEGER (2..8)</w:t>
        </w:r>
      </w:ins>
      <w:ins w:id="7103" w:author="CR#3244r1" w:date="2022-09-16T17:56:00Z">
        <w:r>
          <w:t xml:space="preserve">       </w:t>
        </w:r>
      </w:ins>
      <w:ins w:id="7104" w:author="CR#3244r1" w:date="2022-09-16T18:03:00Z">
        <w:r>
          <w:t xml:space="preserve">                       </w:t>
        </w:r>
      </w:ins>
      <w:ins w:id="7105" w:author="CR#3244r1" w:date="2022-09-16T17:56:00Z">
        <w:r>
          <w:t xml:space="preserve">         </w:t>
        </w:r>
      </w:ins>
      <w:ins w:id="7106" w:author="CR#3244r1" w:date="2022-09-16T17:55:00Z">
        <w:r>
          <w:t xml:space="preserve">  </w:t>
        </w:r>
      </w:ins>
      <w:ins w:id="7107" w:author="CR#3244r1" w:date="2022-09-16T17:58:00Z">
        <w:r>
          <w:t xml:space="preserve">    </w:t>
        </w:r>
      </w:ins>
      <w:ins w:id="7108" w:author="CR#3244r1" w:date="2022-09-16T17:55:00Z">
        <w:r>
          <w:t>OPTIONAL,</w:t>
        </w:r>
      </w:ins>
    </w:p>
    <w:p w14:paraId="0E4661A5" w14:textId="653CB9BD" w:rsidR="00D20678" w:rsidRDefault="00D20678" w:rsidP="00D20678">
      <w:pPr>
        <w:pStyle w:val="PL"/>
        <w:rPr>
          <w:ins w:id="7109" w:author="CR#3244r1" w:date="2022-09-16T17:55:00Z"/>
        </w:rPr>
      </w:pPr>
      <w:ins w:id="7110" w:author="CR#3244r1" w:date="2022-09-16T17:58:00Z">
        <w:r>
          <w:t xml:space="preserve">    </w:t>
        </w:r>
      </w:ins>
      <w:ins w:id="7111" w:author="CR#3244r1" w:date="2022-09-16T17:55:00Z">
        <w:r>
          <w:t>-- R1 33-10: Support group-common PDSCH RE-level rate matching for multicast</w:t>
        </w:r>
      </w:ins>
    </w:p>
    <w:p w14:paraId="3D1CA4A6" w14:textId="62CE0DDD" w:rsidR="00D20678" w:rsidRDefault="00D20678" w:rsidP="00D20678">
      <w:pPr>
        <w:pStyle w:val="PL"/>
        <w:rPr>
          <w:ins w:id="7112" w:author="CR#3244r1" w:date="2022-09-16T17:55:00Z"/>
        </w:rPr>
      </w:pPr>
      <w:ins w:id="7113" w:author="CR#3244r1" w:date="2022-09-16T17:58:00Z">
        <w:r>
          <w:t xml:space="preserve">    </w:t>
        </w:r>
      </w:ins>
      <w:ins w:id="7114" w:author="CR#3244r1" w:date="2022-09-16T17:55:00Z">
        <w:r>
          <w:t>re-LevelRateMatchingForMulticast-r17</w:t>
        </w:r>
      </w:ins>
      <w:ins w:id="7115" w:author="CR#3244r1" w:date="2022-09-16T17:58:00Z">
        <w:r>
          <w:t xml:space="preserve">                            </w:t>
        </w:r>
      </w:ins>
      <w:ins w:id="7116" w:author="CR#3244r1" w:date="2022-09-16T17:55:00Z">
        <w:r>
          <w:t>ENUMERATED {supported}</w:t>
        </w:r>
      </w:ins>
      <w:ins w:id="7117" w:author="CR#3244r1" w:date="2022-09-16T17:58:00Z">
        <w:r>
          <w:t xml:space="preserve"> </w:t>
        </w:r>
      </w:ins>
      <w:ins w:id="7118" w:author="CR#3244r1" w:date="2022-09-16T18:04:00Z">
        <w:r>
          <w:t xml:space="preserve">                         </w:t>
        </w:r>
      </w:ins>
      <w:ins w:id="7119" w:author="CR#3244r1" w:date="2022-09-16T17:58:00Z">
        <w:r>
          <w:t xml:space="preserve">           </w:t>
        </w:r>
      </w:ins>
      <w:ins w:id="7120" w:author="CR#3244r1" w:date="2022-09-16T17:55:00Z">
        <w:r>
          <w:t>OPTIONAL,</w:t>
        </w:r>
      </w:ins>
    </w:p>
    <w:p w14:paraId="0EE54681" w14:textId="77777777" w:rsidR="00D20678" w:rsidRDefault="00D20678" w:rsidP="00D20678">
      <w:pPr>
        <w:pStyle w:val="PL"/>
        <w:rPr>
          <w:ins w:id="7121" w:author="CR#3244r1" w:date="2022-09-16T17:55:00Z"/>
        </w:rPr>
      </w:pPr>
      <w:ins w:id="7122" w:author="CR#3244r1" w:date="2022-09-16T17:55:00Z">
        <w:r>
          <w:t xml:space="preserve">     -- R1 36-1a: Support of 1024QAM for PDSCH with maximum 2 MIMO layers for FR1</w:t>
        </w:r>
      </w:ins>
    </w:p>
    <w:p w14:paraId="0CCE804F" w14:textId="7D528AAB" w:rsidR="00D20678" w:rsidRDefault="00D20678" w:rsidP="00D20678">
      <w:pPr>
        <w:pStyle w:val="PL"/>
        <w:rPr>
          <w:ins w:id="7123" w:author="CR#3244r1" w:date="2022-09-16T17:55:00Z"/>
        </w:rPr>
      </w:pPr>
      <w:ins w:id="7124" w:author="CR#3244r1" w:date="2022-09-16T17:55:00Z">
        <w:r>
          <w:t xml:space="preserve">    pdsch-1024QAM-2MIMO-FR1-r17      </w:t>
        </w:r>
      </w:ins>
      <w:ins w:id="7125" w:author="CR#3244r1" w:date="2022-09-16T18:00:00Z">
        <w:r>
          <w:t xml:space="preserve">                             </w:t>
        </w:r>
      </w:ins>
      <w:ins w:id="7126" w:author="CR#3244r1" w:date="2022-09-16T17:55:00Z">
        <w:r>
          <w:t xml:space="preserve">  ENUMERATED {supported}  </w:t>
        </w:r>
      </w:ins>
      <w:ins w:id="7127" w:author="CR#3244r1" w:date="2022-09-16T18:04:00Z">
        <w:r>
          <w:t xml:space="preserve">                     </w:t>
        </w:r>
      </w:ins>
      <w:ins w:id="7128" w:author="CR#3244r1" w:date="2022-09-16T17:55:00Z">
        <w:r>
          <w:t xml:space="preserve">              OPTIONAL,</w:t>
        </w:r>
      </w:ins>
    </w:p>
    <w:p w14:paraId="691D0813" w14:textId="77777777" w:rsidR="00D20678" w:rsidRDefault="00D20678" w:rsidP="00D20678">
      <w:pPr>
        <w:pStyle w:val="PL"/>
        <w:rPr>
          <w:ins w:id="7129" w:author="CR#3244r1" w:date="2022-09-16T17:55:00Z"/>
        </w:rPr>
      </w:pPr>
      <w:ins w:id="7130" w:author="CR#3244r1" w:date="2022-09-16T17:55:00Z">
        <w:r>
          <w:t xml:space="preserve">     -- R4 14-3 PRS measurement without MG</w:t>
        </w:r>
      </w:ins>
    </w:p>
    <w:p w14:paraId="19CBB5A5" w14:textId="215AAAD4" w:rsidR="00D20678" w:rsidRDefault="00D20678" w:rsidP="00D20678">
      <w:pPr>
        <w:pStyle w:val="PL"/>
        <w:rPr>
          <w:ins w:id="7131" w:author="CR#3244r1" w:date="2022-09-16T17:55:00Z"/>
        </w:rPr>
      </w:pPr>
      <w:ins w:id="7132" w:author="CR#3244r1" w:date="2022-09-16T17:58:00Z">
        <w:r>
          <w:t xml:space="preserve">    </w:t>
        </w:r>
      </w:ins>
      <w:ins w:id="7133" w:author="CR#3244r1" w:date="2022-09-16T17:55:00Z">
        <w:r>
          <w:t>prs-MeasurementWithoutMG-r17</w:t>
        </w:r>
      </w:ins>
      <w:ins w:id="7134" w:author="CR#3244r1" w:date="2022-09-16T17:58:00Z">
        <w:r>
          <w:t xml:space="preserve">         </w:t>
        </w:r>
      </w:ins>
      <w:ins w:id="7135" w:author="CR#3244r1" w:date="2022-09-16T18:00:00Z">
        <w:r>
          <w:t xml:space="preserve">                        </w:t>
        </w:r>
      </w:ins>
      <w:ins w:id="7136" w:author="CR#3244r1" w:date="2022-09-16T17:58:00Z">
        <w:r>
          <w:t xml:space="preserve">   </w:t>
        </w:r>
      </w:ins>
      <w:ins w:id="7137" w:author="CR#3244r1" w:date="2022-09-16T17:55:00Z">
        <w:r>
          <w:t>ENUMERATED {cpLength, quarterSymbol, halfSymbol, halfSlot} OPTIONAL,</w:t>
        </w:r>
      </w:ins>
    </w:p>
    <w:p w14:paraId="37042E45" w14:textId="77777777" w:rsidR="00D20678" w:rsidRDefault="00D20678" w:rsidP="00D20678">
      <w:pPr>
        <w:pStyle w:val="PL"/>
        <w:rPr>
          <w:ins w:id="7138" w:author="CR#3244r1" w:date="2022-09-16T17:55:00Z"/>
        </w:rPr>
      </w:pPr>
      <w:ins w:id="7139" w:author="CR#3244r1" w:date="2022-09-16T17:55:00Z">
        <w:r>
          <w:t xml:space="preserve">    -- R4 25-7: The number of target LEO satellites the UE can monitor per carrier</w:t>
        </w:r>
      </w:ins>
    </w:p>
    <w:p w14:paraId="366FD0CD" w14:textId="5BAEA156" w:rsidR="00D20678" w:rsidRDefault="00D20678" w:rsidP="00D20678">
      <w:pPr>
        <w:pStyle w:val="PL"/>
        <w:rPr>
          <w:ins w:id="7140" w:author="CR#3244r1" w:date="2022-09-16T17:55:00Z"/>
        </w:rPr>
      </w:pPr>
      <w:ins w:id="7141" w:author="CR#3244r1" w:date="2022-09-16T17:55:00Z">
        <w:r>
          <w:t xml:space="preserve">    maxNumber-LEO-SatellitesPerCarrier-r17   </w:t>
        </w:r>
      </w:ins>
      <w:ins w:id="7142" w:author="CR#3244r1" w:date="2022-09-16T18:00:00Z">
        <w:r>
          <w:t xml:space="preserve">                      </w:t>
        </w:r>
      </w:ins>
      <w:ins w:id="7143" w:author="CR#3244r1" w:date="2022-09-16T17:55:00Z">
        <w:r>
          <w:t xml:space="preserve"> INTEGER (3..4)               </w:t>
        </w:r>
      </w:ins>
      <w:ins w:id="7144" w:author="CR#3244r1" w:date="2022-09-16T18:03:00Z">
        <w:r>
          <w:t xml:space="preserve">                            </w:t>
        </w:r>
      </w:ins>
      <w:ins w:id="7145" w:author="CR#3244r1" w:date="2022-09-16T17:55:00Z">
        <w:r>
          <w:t xml:space="preserve">  OPTIONAL,</w:t>
        </w:r>
      </w:ins>
    </w:p>
    <w:p w14:paraId="7AAA2A1A" w14:textId="0481A1B3" w:rsidR="00D20678" w:rsidRDefault="00D20678" w:rsidP="00D20678">
      <w:pPr>
        <w:pStyle w:val="PL"/>
        <w:rPr>
          <w:ins w:id="7146" w:author="CR#3244r1" w:date="2022-09-16T17:55:00Z"/>
        </w:rPr>
      </w:pPr>
      <w:ins w:id="7147" w:author="CR#3244r1" w:date="2022-09-16T17:59:00Z">
        <w:r>
          <w:t xml:space="preserve">    </w:t>
        </w:r>
      </w:ins>
      <w:ins w:id="7148" w:author="CR#3244r1" w:date="2022-09-16T17:55:00Z">
        <w:r>
          <w:t xml:space="preserve">-- </w:t>
        </w:r>
      </w:ins>
      <w:ins w:id="7149" w:author="Draft_v3" w:date="2022-09-29T19:14:00Z">
        <w:r w:rsidR="007B735B">
          <w:t xml:space="preserve">R1 </w:t>
        </w:r>
      </w:ins>
      <w:ins w:id="7150" w:author="CR#3244r1" w:date="2022-09-16T17:55:00Z">
        <w:r>
          <w:t>27-3-3 DL PRS Processing Capability outside MG - buffering capability</w:t>
        </w:r>
      </w:ins>
    </w:p>
    <w:p w14:paraId="6D1E1B48" w14:textId="7DEEF8F5" w:rsidR="00D20678" w:rsidRDefault="00D20678" w:rsidP="00D20678">
      <w:pPr>
        <w:pStyle w:val="PL"/>
        <w:rPr>
          <w:ins w:id="7151" w:author="CR#3244r1" w:date="2022-09-16T17:55:00Z"/>
        </w:rPr>
      </w:pPr>
      <w:ins w:id="7152" w:author="CR#3244r1" w:date="2022-09-16T17:58:00Z">
        <w:r>
          <w:t xml:space="preserve"> </w:t>
        </w:r>
      </w:ins>
      <w:ins w:id="7153" w:author="CR#3244r1" w:date="2022-09-16T17:59:00Z">
        <w:r>
          <w:t xml:space="preserve">   </w:t>
        </w:r>
      </w:ins>
      <w:ins w:id="7154" w:author="CR#3244r1" w:date="2022-09-16T17:55:00Z">
        <w:r>
          <w:t>prs-ProcessingCapabilityOutsideMGinPPW-r17</w:t>
        </w:r>
      </w:ins>
      <w:ins w:id="7155" w:author="CR#3244r1" w:date="2022-09-16T17:58:00Z">
        <w:r>
          <w:t xml:space="preserve">    </w:t>
        </w:r>
      </w:ins>
      <w:ins w:id="7156" w:author="CR#3244r1" w:date="2022-09-16T17:55:00Z">
        <w:r>
          <w:t>SEQUENCE (SIZE(1..3)) OF</w:t>
        </w:r>
      </w:ins>
      <w:ins w:id="7157" w:author="CR#3244r1" w:date="2022-09-16T17:58:00Z">
        <w:r>
          <w:t xml:space="preserve"> </w:t>
        </w:r>
      </w:ins>
      <w:ins w:id="7158" w:author="CR#3244r1" w:date="2022-09-16T17:55:00Z">
        <w:r>
          <w:t>PRS-ProcessingCapabilityOutsideMGinPPWperType-r17</w:t>
        </w:r>
      </w:ins>
      <w:ins w:id="7159" w:author="CR#3244r1" w:date="2022-09-16T18:01:00Z">
        <w:r>
          <w:t xml:space="preserve">  </w:t>
        </w:r>
      </w:ins>
      <w:ins w:id="7160" w:author="CR#3244r1" w:date="2022-09-16T17:58:00Z">
        <w:r>
          <w:t xml:space="preserve"> </w:t>
        </w:r>
      </w:ins>
      <w:ins w:id="7161" w:author="CR#3244r1" w:date="2022-09-16T17:55:00Z">
        <w:r>
          <w:t>OPTIONAL,</w:t>
        </w:r>
      </w:ins>
    </w:p>
    <w:p w14:paraId="37099277" w14:textId="77777777" w:rsidR="00D20678" w:rsidRDefault="00D20678" w:rsidP="00D20678">
      <w:pPr>
        <w:pStyle w:val="PL"/>
        <w:rPr>
          <w:ins w:id="7162" w:author="CR#3244r1" w:date="2022-09-16T17:55:00Z"/>
        </w:rPr>
      </w:pPr>
      <w:ins w:id="7163" w:author="CR#3244r1" w:date="2022-09-16T17:55:00Z">
        <w:r>
          <w:t xml:space="preserve">    -- R1 27-15a: Positioning SRS transmission in RRC_INACTIVE state for initial UL BWP with semi-persistent SRS</w:t>
        </w:r>
      </w:ins>
    </w:p>
    <w:p w14:paraId="0544BC12" w14:textId="4B1DD3AF" w:rsidR="00D20678" w:rsidRDefault="00D20678" w:rsidP="00D20678">
      <w:pPr>
        <w:pStyle w:val="PL"/>
        <w:rPr>
          <w:ins w:id="7164" w:author="CR#3244r1" w:date="2022-09-16T17:55:00Z"/>
        </w:rPr>
      </w:pPr>
      <w:ins w:id="7165" w:author="CR#3244r1" w:date="2022-09-16T17:55:00Z">
        <w:r>
          <w:t xml:space="preserve">    srs-SemiPersistent-PosResourcesRRC-Inactive-r17                 SEQUENCE {</w:t>
        </w:r>
      </w:ins>
    </w:p>
    <w:p w14:paraId="38EFB40A" w14:textId="2C4A5CC2" w:rsidR="00D20678" w:rsidRDefault="00D20678" w:rsidP="00D20678">
      <w:pPr>
        <w:pStyle w:val="PL"/>
        <w:rPr>
          <w:ins w:id="7166" w:author="CR#3244r1" w:date="2022-09-16T17:55:00Z"/>
        </w:rPr>
      </w:pPr>
      <w:ins w:id="7167" w:author="CR#3244r1" w:date="2022-09-16T17:55:00Z">
        <w:r>
          <w:t xml:space="preserve">        maxNumOfSemiPersistentSRSposResources-r17         </w:t>
        </w:r>
      </w:ins>
      <w:ins w:id="7168" w:author="CR#3244r1" w:date="2022-09-16T18:01:00Z">
        <w:r>
          <w:t xml:space="preserve">            </w:t>
        </w:r>
      </w:ins>
      <w:ins w:id="7169" w:author="CR#3244r1" w:date="2022-09-16T17:55:00Z">
        <w:r>
          <w:t xml:space="preserve">  ENUMERATED {n1, n2, n4, n8, n16, n32, n64},</w:t>
        </w:r>
      </w:ins>
    </w:p>
    <w:p w14:paraId="5EDAB1A2" w14:textId="167795E5" w:rsidR="00D20678" w:rsidRDefault="00D20678" w:rsidP="00D20678">
      <w:pPr>
        <w:pStyle w:val="PL"/>
        <w:rPr>
          <w:ins w:id="7170" w:author="CR#3244r1" w:date="2022-09-16T17:55:00Z"/>
        </w:rPr>
      </w:pPr>
      <w:ins w:id="7171" w:author="CR#3244r1" w:date="2022-09-16T17:55:00Z">
        <w:r>
          <w:t xml:space="preserve">        maxNumOfSemiPersistentSRSposResourcesPerSlot-r17   </w:t>
        </w:r>
      </w:ins>
      <w:ins w:id="7172" w:author="CR#3244r1" w:date="2022-09-16T18:01:00Z">
        <w:r>
          <w:t xml:space="preserve">            </w:t>
        </w:r>
      </w:ins>
      <w:ins w:id="7173" w:author="CR#3244r1" w:date="2022-09-16T17:55:00Z">
        <w:r>
          <w:t xml:space="preserve"> ENUMERATED {n1, n2, n3, n4, n5, n6, n8, n10, n12, n14}</w:t>
        </w:r>
      </w:ins>
    </w:p>
    <w:p w14:paraId="06DD7111" w14:textId="2216D81F" w:rsidR="00D20678" w:rsidRDefault="00D20678" w:rsidP="00D20678">
      <w:pPr>
        <w:pStyle w:val="PL"/>
        <w:rPr>
          <w:ins w:id="7174" w:author="CR#3244r1" w:date="2022-09-16T17:55:00Z"/>
        </w:rPr>
      </w:pPr>
      <w:ins w:id="7175" w:author="CR#3244r1" w:date="2022-09-16T17:55:00Z">
        <w:r>
          <w:t xml:space="preserve">    }</w:t>
        </w:r>
      </w:ins>
      <w:ins w:id="7176" w:author="CR#3244r1" w:date="2022-09-16T17:58:00Z">
        <w:r>
          <w:t xml:space="preserve">                                                                        </w:t>
        </w:r>
      </w:ins>
      <w:ins w:id="7177" w:author="CR#3244r1" w:date="2022-09-16T18:04:00Z">
        <w:r>
          <w:t xml:space="preserve">                                      </w:t>
        </w:r>
      </w:ins>
      <w:ins w:id="7178" w:author="CR#3244r1" w:date="2022-09-16T17:58:00Z">
        <w:r>
          <w:t xml:space="preserve">            </w:t>
        </w:r>
      </w:ins>
      <w:ins w:id="7179" w:author="CR#3244r1" w:date="2022-09-16T17:55:00Z">
        <w:r>
          <w:t>OPTIONAL,</w:t>
        </w:r>
      </w:ins>
    </w:p>
    <w:p w14:paraId="78474B26" w14:textId="4FA85880" w:rsidR="00D20678" w:rsidRDefault="00D20678" w:rsidP="00D20678">
      <w:pPr>
        <w:pStyle w:val="PL"/>
        <w:rPr>
          <w:ins w:id="7180" w:author="CR#3244r1" w:date="2022-09-16T17:55:00Z"/>
        </w:rPr>
      </w:pPr>
      <w:ins w:id="7181" w:author="CR#3244r1" w:date="2022-09-16T17:58:00Z">
        <w:r>
          <w:t xml:space="preserve">    </w:t>
        </w:r>
      </w:ins>
      <w:ins w:id="7182" w:author="CR#3244r1" w:date="2022-09-16T17:55:00Z">
        <w:r>
          <w:t>-- R2: UE support of CBW for 120kHz SCS</w:t>
        </w:r>
      </w:ins>
    </w:p>
    <w:p w14:paraId="621AF6ED" w14:textId="68F39D10" w:rsidR="00D20678" w:rsidRDefault="00D20678" w:rsidP="00D20678">
      <w:pPr>
        <w:pStyle w:val="PL"/>
        <w:rPr>
          <w:ins w:id="7183" w:author="CR#3244r1" w:date="2022-09-16T17:55:00Z"/>
        </w:rPr>
      </w:pPr>
      <w:ins w:id="7184" w:author="CR#3244r1" w:date="2022-09-16T17:55:00Z">
        <w:r>
          <w:t xml:space="preserve">    channelBWs-DL-SCS-120kHz-FR2-2-r17     </w:t>
        </w:r>
      </w:ins>
      <w:ins w:id="7185" w:author="CR#3244r1" w:date="2022-09-16T18:04:00Z">
        <w:r>
          <w:t xml:space="preserve">                      </w:t>
        </w:r>
      </w:ins>
      <w:ins w:id="7186" w:author="CR#3244r1" w:date="2022-09-16T17:55:00Z">
        <w:r>
          <w:t xml:space="preserve">   BIT STRING (SIZE (8))            </w:t>
        </w:r>
      </w:ins>
      <w:ins w:id="7187" w:author="CR#3244r1" w:date="2022-09-16T18:04:00Z">
        <w:r>
          <w:t xml:space="preserve">              </w:t>
        </w:r>
      </w:ins>
      <w:ins w:id="7188" w:author="CR#3244r1" w:date="2022-09-16T17:55:00Z">
        <w:r>
          <w:t xml:space="preserve">            OPTIONAL,</w:t>
        </w:r>
      </w:ins>
    </w:p>
    <w:p w14:paraId="3F7FC155" w14:textId="08617068" w:rsidR="00D20678" w:rsidRDefault="00D20678" w:rsidP="00D20678">
      <w:pPr>
        <w:pStyle w:val="PL"/>
        <w:rPr>
          <w:ins w:id="7189" w:author="CR#3244r1" w:date="2022-09-16T17:55:00Z"/>
        </w:rPr>
      </w:pPr>
      <w:ins w:id="7190" w:author="CR#3244r1" w:date="2022-09-16T17:55:00Z">
        <w:r>
          <w:t xml:space="preserve">    channelBWs-UL-SCS-120kHz-FR2-2-r17   </w:t>
        </w:r>
      </w:ins>
      <w:ins w:id="7191" w:author="CR#3244r1" w:date="2022-09-16T18:04:00Z">
        <w:r>
          <w:t xml:space="preserve">                      </w:t>
        </w:r>
      </w:ins>
      <w:ins w:id="7192" w:author="CR#3244r1" w:date="2022-09-16T17:55:00Z">
        <w:r>
          <w:t xml:space="preserve">     BIT STRING (SIZE (8))              </w:t>
        </w:r>
      </w:ins>
      <w:ins w:id="7193" w:author="CR#3244r1" w:date="2022-09-16T18:04:00Z">
        <w:r>
          <w:t xml:space="preserve">              </w:t>
        </w:r>
      </w:ins>
      <w:ins w:id="7194" w:author="CR#3244r1" w:date="2022-09-16T17:55:00Z">
        <w:r>
          <w:t xml:space="preserve">          OPTIONAL</w:t>
        </w:r>
      </w:ins>
    </w:p>
    <w:p w14:paraId="33D4476A" w14:textId="2CCB8598" w:rsidR="00EC4FE7" w:rsidRPr="00962B3F" w:rsidRDefault="00D20678" w:rsidP="00D20678">
      <w:pPr>
        <w:pStyle w:val="PL"/>
      </w:pPr>
      <w:ins w:id="7195" w:author="CR#3244r1" w:date="2022-09-16T17:56:00Z">
        <w:r>
          <w:t xml:space="preserve">    </w:t>
        </w:r>
      </w:ins>
      <w:ins w:id="7196" w:author="CR#3244r1" w:date="2022-09-16T17:55:00Z">
        <w:r>
          <w:t>]]</w:t>
        </w:r>
      </w:ins>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7197" w:name="_Toc60777476"/>
      <w:bookmarkStart w:id="7198" w:name="_Toc100930407"/>
      <w:r w:rsidRPr="00962B3F">
        <w:t>–</w:t>
      </w:r>
      <w:r w:rsidRPr="00962B3F">
        <w:tab/>
      </w:r>
      <w:r w:rsidRPr="00962B3F">
        <w:rPr>
          <w:i/>
        </w:rPr>
        <w:t>RF-ParametersMRDC</w:t>
      </w:r>
      <w:bookmarkEnd w:id="7197"/>
      <w:bookmarkEnd w:id="7198"/>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206D4CC" w14:textId="5440270D" w:rsidR="00D20678" w:rsidRDefault="000B1FA4" w:rsidP="00D20678">
      <w:pPr>
        <w:pStyle w:val="PL"/>
        <w:rPr>
          <w:ins w:id="7199" w:author="CR#3244r1" w:date="2022-09-16T18:05:00Z"/>
        </w:rPr>
      </w:pPr>
      <w:r w:rsidRPr="00962B3F">
        <w:t xml:space="preserve">    ]]</w:t>
      </w:r>
      <w:ins w:id="7200" w:author="CR#3244r1" w:date="2022-09-16T18:05:00Z">
        <w:r w:rsidR="00D20678">
          <w:t>,</w:t>
        </w:r>
      </w:ins>
    </w:p>
    <w:p w14:paraId="3B1E8D65" w14:textId="77777777" w:rsidR="00D20678" w:rsidRDefault="00D20678" w:rsidP="00D20678">
      <w:pPr>
        <w:pStyle w:val="PL"/>
        <w:rPr>
          <w:ins w:id="7201" w:author="CR#3244r1" w:date="2022-09-16T18:05:00Z"/>
        </w:rPr>
      </w:pPr>
      <w:ins w:id="7202" w:author="CR#3244r1" w:date="2022-09-16T18:05:00Z">
        <w:r>
          <w:t xml:space="preserve">    [[</w:t>
        </w:r>
      </w:ins>
    </w:p>
    <w:p w14:paraId="1E233C20" w14:textId="720A5877" w:rsidR="00D20678" w:rsidRDefault="00D20678" w:rsidP="00D20678">
      <w:pPr>
        <w:pStyle w:val="PL"/>
        <w:rPr>
          <w:ins w:id="7203" w:author="CR#3244r1" w:date="2022-09-16T18:05:00Z"/>
        </w:rPr>
      </w:pPr>
      <w:ins w:id="7204" w:author="CR#3244r1" w:date="2022-09-16T18:05:00Z">
        <w:r>
          <w:t xml:space="preserve">    supportedBandCombinationList-v1720                  BandCombinationList-v1720                   OPTIONAL,</w:t>
        </w:r>
      </w:ins>
    </w:p>
    <w:p w14:paraId="48C668B2" w14:textId="0D4686F0" w:rsidR="00D20678" w:rsidRDefault="00D20678" w:rsidP="00D20678">
      <w:pPr>
        <w:pStyle w:val="PL"/>
        <w:rPr>
          <w:ins w:id="7205" w:author="CR#3244r1" w:date="2022-09-16T18:05:00Z"/>
        </w:rPr>
      </w:pPr>
      <w:ins w:id="7206" w:author="CR#3244r1" w:date="2022-09-16T18:05:00Z">
        <w:r>
          <w:t xml:space="preserve">    supportedBandCombinationListNEDC-Only-v1720         SEQUENCE {</w:t>
        </w:r>
      </w:ins>
    </w:p>
    <w:p w14:paraId="7EAB6308" w14:textId="524BD9B3" w:rsidR="00D20678" w:rsidRDefault="00D20678" w:rsidP="00D20678">
      <w:pPr>
        <w:pStyle w:val="PL"/>
        <w:rPr>
          <w:ins w:id="7207" w:author="CR#3244r1" w:date="2022-09-16T18:05:00Z"/>
        </w:rPr>
      </w:pPr>
      <w:ins w:id="7208" w:author="CR#3244r1" w:date="2022-09-16T18:05:00Z">
        <w:r>
          <w:t xml:space="preserve">        supportedBandCombinationList-v1700    </w:t>
        </w:r>
      </w:ins>
      <w:ins w:id="7209" w:author="CR#3244r1" w:date="2022-09-16T18:06:00Z">
        <w:r>
          <w:t xml:space="preserve">            </w:t>
        </w:r>
      </w:ins>
      <w:ins w:id="7210" w:author="CR#3244r1" w:date="2022-09-16T18:05:00Z">
        <w:r>
          <w:t xml:space="preserve">  BandCombinationList-v1700               OPTIONAL,</w:t>
        </w:r>
      </w:ins>
    </w:p>
    <w:p w14:paraId="1003191A" w14:textId="50F3CCE8" w:rsidR="00D20678" w:rsidRDefault="00D20678" w:rsidP="00D20678">
      <w:pPr>
        <w:pStyle w:val="PL"/>
        <w:rPr>
          <w:ins w:id="7211" w:author="CR#3244r1" w:date="2022-09-16T18:05:00Z"/>
        </w:rPr>
      </w:pPr>
      <w:ins w:id="7212" w:author="CR#3244r1" w:date="2022-09-16T18:05:00Z">
        <w:r>
          <w:t xml:space="preserve">        supportedBandCombinationList-v17</w:t>
        </w:r>
      </w:ins>
      <w:ins w:id="7213" w:author="CR#3244r1" w:date="2022-09-16T18:06:00Z">
        <w:r>
          <w:t>20</w:t>
        </w:r>
      </w:ins>
      <w:ins w:id="7214" w:author="CR#3244r1" w:date="2022-09-16T18:05:00Z">
        <w:r>
          <w:t xml:space="preserve">    </w:t>
        </w:r>
      </w:ins>
      <w:ins w:id="7215" w:author="CR#3244r1" w:date="2022-09-16T18:06:00Z">
        <w:r>
          <w:t xml:space="preserve">            </w:t>
        </w:r>
      </w:ins>
      <w:ins w:id="7216" w:author="CR#3244r1" w:date="2022-09-16T18:05:00Z">
        <w:r>
          <w:t xml:space="preserve">  BandCombinationList-v17</w:t>
        </w:r>
      </w:ins>
      <w:ins w:id="7217" w:author="CR#3244r1" w:date="2022-09-16T18:06:00Z">
        <w:r>
          <w:t>20</w:t>
        </w:r>
      </w:ins>
      <w:ins w:id="7218" w:author="CR#3244r1" w:date="2022-09-16T18:05:00Z">
        <w:r>
          <w:t xml:space="preserve">               OPTIONAL</w:t>
        </w:r>
      </w:ins>
    </w:p>
    <w:p w14:paraId="61E6C333" w14:textId="29C92239" w:rsidR="00D20678" w:rsidRDefault="00D20678" w:rsidP="00D20678">
      <w:pPr>
        <w:pStyle w:val="PL"/>
        <w:rPr>
          <w:ins w:id="7219" w:author="CR#3244r1" w:date="2022-09-16T18:05:00Z"/>
        </w:rPr>
      </w:pPr>
      <w:ins w:id="7220" w:author="CR#3244r1" w:date="2022-09-16T18:05:00Z">
        <w:r>
          <w:t xml:space="preserve">    }                                                                </w:t>
        </w:r>
      </w:ins>
      <w:ins w:id="7221" w:author="CR#3244r1" w:date="2022-09-16T18:06:00Z">
        <w:r>
          <w:t xml:space="preserve">                     </w:t>
        </w:r>
      </w:ins>
      <w:ins w:id="7222" w:author="CR#3244r1" w:date="2022-09-16T18:05:00Z">
        <w:r>
          <w:t xml:space="preserve">          OPTIONAL,</w:t>
        </w:r>
      </w:ins>
    </w:p>
    <w:p w14:paraId="6CDB63AD" w14:textId="298C404B" w:rsidR="00D20678" w:rsidRDefault="00D20678" w:rsidP="00D20678">
      <w:pPr>
        <w:pStyle w:val="PL"/>
        <w:rPr>
          <w:ins w:id="7223" w:author="CR#3244r1" w:date="2022-09-16T18:05:00Z"/>
        </w:rPr>
      </w:pPr>
      <w:ins w:id="7224" w:author="CR#3244r1" w:date="2022-09-16T18:05:00Z">
        <w:r>
          <w:t xml:space="preserve">    supportedBandCombinationList-UplinkTxSwitch-v17</w:t>
        </w:r>
      </w:ins>
      <w:ins w:id="7225" w:author="CR#3244r1" w:date="2022-09-16T18:06:00Z">
        <w:r>
          <w:t>20</w:t>
        </w:r>
      </w:ins>
      <w:ins w:id="7226" w:author="CR#3244r1" w:date="2022-09-16T18:05:00Z">
        <w:r>
          <w:t xml:space="preserve">   BandCombinationList-UplinkTxSwitch-v17</w:t>
        </w:r>
      </w:ins>
      <w:ins w:id="7227" w:author="CR#3244r1" w:date="2022-09-16T18:06:00Z">
        <w:r>
          <w:t>20</w:t>
        </w:r>
      </w:ins>
      <w:ins w:id="7228" w:author="CR#3244r1" w:date="2022-09-16T18:05:00Z">
        <w:r>
          <w:t xml:space="preserve">    OPTIONAL</w:t>
        </w:r>
      </w:ins>
    </w:p>
    <w:p w14:paraId="69DAEB53" w14:textId="378BD01F" w:rsidR="00394471" w:rsidRPr="00962B3F" w:rsidRDefault="00D20678" w:rsidP="00D20678">
      <w:pPr>
        <w:pStyle w:val="PL"/>
      </w:pPr>
      <w:ins w:id="7229" w:author="CR#3244r1" w:date="2022-09-16T18:05:00Z">
        <w:r>
          <w:t xml:space="preserve">    ]]</w:t>
        </w:r>
      </w:ins>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7230" w:name="_Toc60777477"/>
      <w:bookmarkStart w:id="7231" w:name="_Toc100930408"/>
      <w:r w:rsidRPr="00962B3F">
        <w:rPr>
          <w:rFonts w:eastAsia="Malgun Gothic"/>
        </w:rPr>
        <w:t>–</w:t>
      </w:r>
      <w:r w:rsidRPr="00962B3F">
        <w:rPr>
          <w:rFonts w:eastAsia="Malgun Gothic"/>
        </w:rPr>
        <w:tab/>
      </w:r>
      <w:r w:rsidRPr="00962B3F">
        <w:rPr>
          <w:rFonts w:eastAsia="Malgun Gothic"/>
          <w:i/>
        </w:rPr>
        <w:t>RLC-Parameters</w:t>
      </w:r>
      <w:bookmarkEnd w:id="7230"/>
      <w:bookmarkEnd w:id="7231"/>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Parameters</w:t>
      </w:r>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7232" w:name="_Toc60777478"/>
      <w:bookmarkStart w:id="7233" w:name="_Toc100930409"/>
      <w:r w:rsidRPr="00962B3F">
        <w:rPr>
          <w:rFonts w:eastAsia="Malgun Gothic"/>
        </w:rPr>
        <w:t>–</w:t>
      </w:r>
      <w:r w:rsidRPr="00962B3F">
        <w:rPr>
          <w:rFonts w:eastAsia="Malgun Gothic"/>
        </w:rPr>
        <w:tab/>
      </w:r>
      <w:r w:rsidRPr="00962B3F">
        <w:rPr>
          <w:rFonts w:eastAsia="Malgun Gothic"/>
          <w:i/>
        </w:rPr>
        <w:t>SDAP-Parameters</w:t>
      </w:r>
      <w:bookmarkEnd w:id="7232"/>
      <w:bookmarkEnd w:id="7233"/>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Parameters</w:t>
      </w:r>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7234" w:name="_Toc60777479"/>
      <w:bookmarkStart w:id="7235" w:name="_Toc100930410"/>
      <w:r w:rsidRPr="00962B3F">
        <w:t>–</w:t>
      </w:r>
      <w:r w:rsidRPr="00962B3F">
        <w:tab/>
      </w:r>
      <w:r w:rsidRPr="00962B3F">
        <w:rPr>
          <w:i/>
          <w:iCs/>
        </w:rPr>
        <w:t>SidelinkParameters</w:t>
      </w:r>
      <w:bookmarkEnd w:id="7234"/>
      <w:bookmarkEnd w:id="7235"/>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0F742C20" w14:textId="0292DBC2" w:rsidR="00D20678" w:rsidRDefault="00721523" w:rsidP="00D20678">
      <w:pPr>
        <w:pStyle w:val="PL"/>
        <w:rPr>
          <w:ins w:id="7236" w:author="CR#3244r1" w:date="2022-09-16T18:07:00Z"/>
        </w:rPr>
      </w:pPr>
      <w:r w:rsidRPr="00962B3F">
        <w:t xml:space="preserve">    ]]</w:t>
      </w:r>
      <w:ins w:id="7237" w:author="CR#3244r1" w:date="2022-09-16T18:07:00Z">
        <w:r w:rsidR="00D20678">
          <w:t>,</w:t>
        </w:r>
      </w:ins>
    </w:p>
    <w:p w14:paraId="76CD87E9" w14:textId="4AD1F55E" w:rsidR="00D20678" w:rsidRDefault="00D20678" w:rsidP="00D20678">
      <w:pPr>
        <w:pStyle w:val="PL"/>
        <w:rPr>
          <w:ins w:id="7238" w:author="CR#3244r1" w:date="2022-09-16T18:07:00Z"/>
        </w:rPr>
      </w:pPr>
      <w:ins w:id="7239" w:author="CR#3244r1" w:date="2022-09-16T18:07:00Z">
        <w:r w:rsidRPr="00962B3F">
          <w:t xml:space="preserve">   </w:t>
        </w:r>
        <w:r>
          <w:t xml:space="preserve"> [[</w:t>
        </w:r>
      </w:ins>
    </w:p>
    <w:p w14:paraId="45E3F001" w14:textId="77777777" w:rsidR="00D20678" w:rsidRDefault="00D20678" w:rsidP="00D20678">
      <w:pPr>
        <w:pStyle w:val="PL"/>
        <w:rPr>
          <w:ins w:id="7240" w:author="CR#3244r1" w:date="2022-09-16T18:07:00Z"/>
        </w:rPr>
      </w:pPr>
      <w:ins w:id="7241" w:author="CR#3244r1" w:date="2022-09-16T18:07:00Z">
        <w:r>
          <w:t xml:space="preserve">    -- R1 32-x: Use of new P0 parameters for open loop power control</w:t>
        </w:r>
      </w:ins>
    </w:p>
    <w:p w14:paraId="547B21AA" w14:textId="4C2D325D" w:rsidR="00D20678" w:rsidRDefault="00D20678" w:rsidP="00D20678">
      <w:pPr>
        <w:pStyle w:val="PL"/>
        <w:rPr>
          <w:ins w:id="7242" w:author="CR#3244r1" w:date="2022-09-16T18:07:00Z"/>
        </w:rPr>
      </w:pPr>
      <w:ins w:id="7243" w:author="CR#3244r1" w:date="2022-09-16T18:07:00Z">
        <w:r w:rsidRPr="00962B3F">
          <w:t xml:space="preserve">    </w:t>
        </w:r>
        <w:r>
          <w:t>p0-OLPC-Sidelink-r17</w:t>
        </w:r>
        <w:r w:rsidRPr="00962B3F">
          <w:t xml:space="preserve">                  </w:t>
        </w:r>
        <w:r>
          <w:t xml:space="preserve"> </w:t>
        </w:r>
        <w:r w:rsidRPr="00962B3F">
          <w:t xml:space="preserve">  </w:t>
        </w:r>
        <w:r>
          <w:t xml:space="preserve"> ENUMERATED {supported}                                                    OPTIONAL</w:t>
        </w:r>
      </w:ins>
    </w:p>
    <w:p w14:paraId="2CE541B2" w14:textId="575B2794" w:rsidR="00394471" w:rsidRPr="00962B3F" w:rsidRDefault="00D20678" w:rsidP="00D20678">
      <w:pPr>
        <w:pStyle w:val="PL"/>
      </w:pPr>
      <w:ins w:id="7244" w:author="CR#3244r1" w:date="2022-09-16T18:07:00Z">
        <w:r w:rsidRPr="00962B3F">
          <w:t xml:space="preserve">    </w:t>
        </w:r>
        <w:r>
          <w:t>]]</w:t>
        </w:r>
      </w:ins>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7245" w:name="_Toc100930411"/>
      <w:r w:rsidRPr="00962B3F">
        <w:t>–</w:t>
      </w:r>
      <w:r w:rsidRPr="00962B3F">
        <w:tab/>
      </w:r>
      <w:r w:rsidRPr="00962B3F">
        <w:rPr>
          <w:i/>
          <w:iCs/>
        </w:rPr>
        <w:t>SimultaneousRxTxPerBandPair</w:t>
      </w:r>
      <w:bookmarkEnd w:id="7245"/>
    </w:p>
    <w:p w14:paraId="2A29BA40" w14:textId="77777777" w:rsidR="00B55A01" w:rsidRPr="00962B3F" w:rsidRDefault="00B55A01" w:rsidP="00B55A01">
      <w:r w:rsidRPr="00962B3F">
        <w:t xml:space="preserve">The IE </w:t>
      </w:r>
      <w:bookmarkStart w:id="7246" w:name="_Hlk80719536"/>
      <w:r w:rsidRPr="00962B3F">
        <w:rPr>
          <w:i/>
        </w:rPr>
        <w:t>SimultaneousRxTxPerBandPair</w:t>
      </w:r>
      <w:r w:rsidRPr="00962B3F">
        <w:t xml:space="preserve"> </w:t>
      </w:r>
      <w:bookmarkEnd w:id="7246"/>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7247" w:name="_Toc60777480"/>
      <w:bookmarkStart w:id="7248" w:name="_Toc100930412"/>
      <w:r w:rsidRPr="00962B3F">
        <w:t>–</w:t>
      </w:r>
      <w:r w:rsidRPr="00962B3F">
        <w:tab/>
      </w:r>
      <w:r w:rsidRPr="00962B3F">
        <w:rPr>
          <w:i/>
        </w:rPr>
        <w:t>SON-Parameters</w:t>
      </w:r>
      <w:bookmarkEnd w:id="7247"/>
      <w:bookmarkEnd w:id="7248"/>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Parameters</w:t>
      </w:r>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7249" w:name="_Toc60777481"/>
      <w:bookmarkStart w:id="7250" w:name="_Toc100930413"/>
      <w:r w:rsidRPr="00962B3F">
        <w:t>–</w:t>
      </w:r>
      <w:r w:rsidRPr="00962B3F">
        <w:tab/>
      </w:r>
      <w:r w:rsidRPr="00962B3F">
        <w:rPr>
          <w:i/>
        </w:rPr>
        <w:t>SpatialRelationsSRS-Pos</w:t>
      </w:r>
      <w:bookmarkEnd w:id="7249"/>
      <w:bookmarkEnd w:id="7250"/>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EA6373" w:rsidRDefault="002C7704" w:rsidP="00F747EB">
      <w:pPr>
        <w:pStyle w:val="Heading4"/>
        <w:rPr>
          <w:rFonts w:eastAsia="Yu Mincho"/>
          <w:i/>
          <w:iCs/>
          <w:rPrChange w:id="7251" w:author="CR#3362r1" w:date="2022-09-20T11:42:00Z">
            <w:rPr>
              <w:rFonts w:eastAsia="Yu Mincho"/>
            </w:rPr>
          </w:rPrChange>
        </w:rPr>
      </w:pPr>
      <w:r w:rsidRPr="00962B3F">
        <w:t>–</w:t>
      </w:r>
      <w:r w:rsidRPr="00962B3F">
        <w:tab/>
      </w:r>
      <w:r w:rsidRPr="00EA6373">
        <w:rPr>
          <w:i/>
          <w:iCs/>
          <w:rPrChange w:id="7252" w:author="CR#3362r1" w:date="2022-09-20T11:42:00Z">
            <w:rPr/>
          </w:rPrChange>
        </w:rPr>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1A88D67C" w:rsidR="002C7704" w:rsidRPr="00962B3F" w:rsidDel="00D20678" w:rsidRDefault="002C7704" w:rsidP="00962B3F">
      <w:pPr>
        <w:pStyle w:val="PL"/>
        <w:rPr>
          <w:del w:id="7253" w:author="CR#3244r1" w:date="2022-09-16T18:08:00Z"/>
          <w:rFonts w:eastAsiaTheme="minorEastAsia"/>
          <w:color w:val="808080"/>
        </w:rPr>
      </w:pPr>
      <w:del w:id="7254" w:author="CR#3244r1" w:date="2022-09-16T18:08:00Z">
        <w:r w:rsidRPr="00962B3F" w:rsidDel="00D20678">
          <w:delText xml:space="preserve">    </w:delText>
        </w:r>
        <w:r w:rsidRPr="00962B3F" w:rsidDel="00D20678">
          <w:rPr>
            <w:rFonts w:eastAsiaTheme="minorEastAsia"/>
            <w:color w:val="808080"/>
          </w:rPr>
          <w:delText>-- R1 27-15a: Support of positioning SRS transmission in RRC_INACTIVE state for initial BWP with semi-persistent SRS</w:delText>
        </w:r>
      </w:del>
    </w:p>
    <w:p w14:paraId="234582B6" w14:textId="2D8E881E" w:rsidR="002C7704" w:rsidRPr="00962B3F" w:rsidRDefault="002C7704" w:rsidP="00962B3F">
      <w:pPr>
        <w:pStyle w:val="PL"/>
        <w:rPr>
          <w:rFonts w:eastAsiaTheme="minorEastAsia"/>
        </w:rPr>
      </w:pPr>
      <w:r w:rsidRPr="00962B3F">
        <w:t xml:space="preserve">        </w:t>
      </w:r>
      <w:ins w:id="7255" w:author="CR#3244r1" w:date="2022-09-16T18:08:00Z">
        <w:r w:rsidR="00D20678">
          <w:rPr>
            <w:rFonts w:eastAsia="Yu Mincho"/>
          </w:rPr>
          <w:t>dummy1</w:t>
        </w:r>
      </w:ins>
      <w:del w:id="7256" w:author="CR#3244r1" w:date="2022-09-16T18:08:00Z">
        <w:r w:rsidRPr="00962B3F" w:rsidDel="00D20678">
          <w:rPr>
            <w:rFonts w:eastAsiaTheme="minorEastAsia"/>
          </w:rPr>
          <w:delText>maxNumOfSemiPersistentSRSposResources-r17</w:delText>
        </w:r>
      </w:del>
      <w:r w:rsidRPr="00962B3F">
        <w:t xml:space="preserve">           </w:t>
      </w:r>
      <w:ins w:id="7257" w:author="CR#3244r1" w:date="2022-09-16T18:09:00Z">
        <w:r w:rsidR="00D20678">
          <w:t xml:space="preserve">                                   </w:t>
        </w:r>
      </w:ins>
      <w:r w:rsidRPr="00962B3F">
        <w:rPr>
          <w:rFonts w:eastAsiaTheme="minorEastAsia"/>
          <w:color w:val="993366"/>
        </w:rPr>
        <w:t>ENUMERATED</w:t>
      </w:r>
      <w:r w:rsidRPr="00962B3F">
        <w:rPr>
          <w:rFonts w:eastAsiaTheme="minorEastAsia"/>
        </w:rPr>
        <w:t xml:space="preserve"> {n1, n2, n4, n8, n16, n32, n64 },</w:t>
      </w:r>
    </w:p>
    <w:p w14:paraId="3ECD13E8" w14:textId="4316E9C7" w:rsidR="002C7704" w:rsidRPr="00962B3F" w:rsidRDefault="002C7704" w:rsidP="00962B3F">
      <w:pPr>
        <w:pStyle w:val="PL"/>
        <w:rPr>
          <w:rFonts w:eastAsiaTheme="minorEastAsia"/>
        </w:rPr>
      </w:pPr>
      <w:r w:rsidRPr="00962B3F">
        <w:t xml:space="preserve">        </w:t>
      </w:r>
      <w:ins w:id="7258" w:author="CR#3244r1" w:date="2022-09-16T18:08:00Z">
        <w:r w:rsidR="00D20678">
          <w:rPr>
            <w:rFonts w:eastAsia="Yu Mincho"/>
          </w:rPr>
          <w:t>dummy2</w:t>
        </w:r>
      </w:ins>
      <w:del w:id="7259" w:author="CR#3244r1" w:date="2022-09-16T18:08:00Z">
        <w:r w:rsidRPr="00962B3F" w:rsidDel="00D20678">
          <w:rPr>
            <w:rFonts w:eastAsiaTheme="minorEastAsia"/>
          </w:rPr>
          <w:delText>maxNumOfSemiPersistentSRSposResourcesPerSlot-r17</w:delText>
        </w:r>
      </w:del>
      <w:r w:rsidRPr="00962B3F">
        <w:t xml:space="preserve">    </w:t>
      </w:r>
      <w:ins w:id="7260" w:author="CR#3244r1" w:date="2022-09-16T18:09:00Z">
        <w:r w:rsidR="00D20678">
          <w:t xml:space="preserve">                                          </w:t>
        </w:r>
      </w:ins>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070D15B6" w:rsidR="002C7704" w:rsidRDefault="002C7704" w:rsidP="00394471">
      <w:pPr>
        <w:rPr>
          <w:ins w:id="7261" w:author="CR#3244r1" w:date="2022-09-16T18:08:00Z"/>
        </w:rPr>
      </w:pPr>
    </w:p>
    <w:p w14:paraId="047B2C83" w14:textId="77777777" w:rsidR="00D20678" w:rsidRPr="00D27C8C" w:rsidRDefault="00D20678" w:rsidP="00D20678">
      <w:pPr>
        <w:rPr>
          <w:ins w:id="7262" w:author="CR#3244r1" w:date="2022-09-16T18:08:00Z"/>
        </w:rPr>
      </w:pPr>
    </w:p>
    <w:tbl>
      <w:tblPr>
        <w:tblW w:w="0" w:type="auto"/>
        <w:tblLook w:val="04A0" w:firstRow="1" w:lastRow="0" w:firstColumn="1" w:lastColumn="0" w:noHBand="0" w:noVBand="1"/>
      </w:tblPr>
      <w:tblGrid>
        <w:gridCol w:w="14281"/>
      </w:tblGrid>
      <w:tr w:rsidR="00D20678" w:rsidRPr="00D20678" w14:paraId="0A6CED0D" w14:textId="77777777" w:rsidTr="007249E3">
        <w:trPr>
          <w:ins w:id="7263" w:author="CR#3244r1" w:date="2022-09-16T18:08:00Z"/>
        </w:trPr>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20678" w:rsidRDefault="00D20678">
            <w:pPr>
              <w:pStyle w:val="TAH"/>
              <w:rPr>
                <w:ins w:id="7264" w:author="CR#3244r1" w:date="2022-09-16T18:08:00Z"/>
                <w:rFonts w:eastAsia="Yu Mincho"/>
                <w:b w:val="0"/>
                <w:i/>
                <w:iCs/>
                <w:lang w:eastAsia="sv-SE"/>
                <w:rPrChange w:id="7265" w:author="CR#3244r1" w:date="2022-09-16T18:08:00Z">
                  <w:rPr>
                    <w:ins w:id="7266" w:author="CR#3244r1" w:date="2022-09-16T18:08:00Z"/>
                    <w:rFonts w:eastAsia="Yu Mincho"/>
                    <w:b/>
                    <w:lang w:eastAsia="sv-SE"/>
                  </w:rPr>
                </w:rPrChange>
              </w:rPr>
              <w:pPrChange w:id="7267" w:author="CR#3244r1" w:date="2022-09-16T18:08:00Z">
                <w:pPr>
                  <w:keepNext/>
                  <w:keepLines/>
                  <w:spacing w:after="0"/>
                  <w:jc w:val="center"/>
                </w:pPr>
              </w:pPrChange>
            </w:pPr>
            <w:ins w:id="7268" w:author="CR#3244r1" w:date="2022-09-16T18:08:00Z">
              <w:r w:rsidRPr="00D20678">
                <w:rPr>
                  <w:rFonts w:eastAsia="Yu Mincho"/>
                  <w:i/>
                  <w:iCs/>
                  <w:lang w:eastAsia="sv-SE"/>
                  <w:rPrChange w:id="7269" w:author="CR#3244r1" w:date="2022-09-16T18:08:00Z">
                    <w:rPr>
                      <w:rFonts w:eastAsia="Yu Mincho"/>
                      <w:b/>
                      <w:lang w:eastAsia="sv-SE"/>
                    </w:rPr>
                  </w:rPrChange>
                </w:rPr>
                <w:t xml:space="preserve">SRS-AllPosResourcesRRC-Inactive </w:t>
              </w:r>
              <w:r w:rsidRPr="00D20678">
                <w:rPr>
                  <w:rFonts w:eastAsia="Yu Mincho"/>
                  <w:lang w:eastAsia="sv-SE"/>
                </w:rPr>
                <w:t>field descriptions</w:t>
              </w:r>
            </w:ins>
          </w:p>
        </w:tc>
      </w:tr>
      <w:tr w:rsidR="00D20678" w14:paraId="1C3D074E" w14:textId="77777777" w:rsidTr="007249E3">
        <w:trPr>
          <w:ins w:id="7270" w:author="CR#3244r1" w:date="2022-09-16T18:08:00Z"/>
        </w:trPr>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20678" w:rsidRDefault="00D20678">
            <w:pPr>
              <w:pStyle w:val="TAL"/>
              <w:rPr>
                <w:ins w:id="7271" w:author="CR#3244r1" w:date="2022-09-16T18:08:00Z"/>
                <w:rFonts w:eastAsia="Yu Mincho"/>
                <w:b/>
                <w:bCs/>
                <w:i/>
                <w:iCs/>
                <w:lang w:eastAsia="zh-CN"/>
                <w:rPrChange w:id="7272" w:author="CR#3244r1" w:date="2022-09-16T18:08:00Z">
                  <w:rPr>
                    <w:ins w:id="7273" w:author="CR#3244r1" w:date="2022-09-16T18:08:00Z"/>
                    <w:rFonts w:eastAsia="Yu Mincho"/>
                    <w:lang w:eastAsia="zh-CN"/>
                  </w:rPr>
                </w:rPrChange>
              </w:rPr>
              <w:pPrChange w:id="7274" w:author="CR#3244r1" w:date="2022-09-16T18:08:00Z">
                <w:pPr>
                  <w:keepNext/>
                  <w:keepLines/>
                  <w:spacing w:after="0"/>
                </w:pPr>
              </w:pPrChange>
            </w:pPr>
            <w:ins w:id="7275" w:author="CR#3244r1" w:date="2022-09-16T18:08:00Z">
              <w:r w:rsidRPr="00D20678">
                <w:rPr>
                  <w:rFonts w:eastAsia="Yu Mincho"/>
                  <w:b/>
                  <w:bCs/>
                  <w:i/>
                  <w:iCs/>
                  <w:lang w:eastAsia="zh-CN"/>
                  <w:rPrChange w:id="7276" w:author="CR#3244r1" w:date="2022-09-16T18:08:00Z">
                    <w:rPr>
                      <w:rFonts w:eastAsia="Yu Mincho"/>
                      <w:lang w:eastAsia="zh-CN"/>
                    </w:rPr>
                  </w:rPrChange>
                </w:rPr>
                <w:t>dummy1, dummy2</w:t>
              </w:r>
            </w:ins>
          </w:p>
          <w:p w14:paraId="0878C57D" w14:textId="77777777" w:rsidR="00D20678" w:rsidRPr="007F2F7A" w:rsidRDefault="00D20678">
            <w:pPr>
              <w:pStyle w:val="TAL"/>
              <w:rPr>
                <w:ins w:id="7277" w:author="CR#3244r1" w:date="2022-09-16T18:08:00Z"/>
                <w:rFonts w:eastAsia="Yu Mincho" w:cs="Arial"/>
                <w:szCs w:val="18"/>
                <w:lang w:eastAsia="sv-SE"/>
              </w:rPr>
              <w:pPrChange w:id="7278" w:author="CR#3244r1" w:date="2022-09-16T18:08:00Z">
                <w:pPr>
                  <w:keepNext/>
                  <w:keepLines/>
                  <w:spacing w:after="0"/>
                </w:pPr>
              </w:pPrChange>
            </w:pPr>
            <w:ins w:id="7279" w:author="CR#3244r1" w:date="2022-09-16T18:08:00Z">
              <w:r w:rsidRPr="007F2F7A">
                <w:rPr>
                  <w:rFonts w:cs="Arial"/>
                  <w:szCs w:val="18"/>
                  <w:lang w:eastAsia="sv-SE"/>
                </w:rPr>
                <w:t>The fields are not used in the specification</w:t>
              </w:r>
              <w:r w:rsidRPr="007F2F7A">
                <w:rPr>
                  <w:rFonts w:cs="Arial"/>
                  <w:szCs w:val="18"/>
                </w:rPr>
                <w:t xml:space="preserve"> and the network ignores the received values</w:t>
              </w:r>
              <w:r w:rsidRPr="007F2F7A">
                <w:rPr>
                  <w:rFonts w:cs="Arial"/>
                  <w:szCs w:val="18"/>
                  <w:lang w:eastAsia="sv-SE"/>
                </w:rPr>
                <w:t>.</w:t>
              </w:r>
            </w:ins>
          </w:p>
        </w:tc>
      </w:tr>
    </w:tbl>
    <w:p w14:paraId="1C069DF8" w14:textId="77777777" w:rsidR="00D20678" w:rsidRPr="00962B3F" w:rsidRDefault="00D20678" w:rsidP="00394471"/>
    <w:p w14:paraId="26CC1A1E" w14:textId="5E9CE479" w:rsidR="00394471" w:rsidRPr="00962B3F" w:rsidRDefault="00394471" w:rsidP="00394471">
      <w:pPr>
        <w:pStyle w:val="Heading4"/>
      </w:pPr>
      <w:bookmarkStart w:id="7280" w:name="_Toc60777482"/>
      <w:bookmarkStart w:id="7281" w:name="_Toc100930414"/>
      <w:r w:rsidRPr="00962B3F">
        <w:t>–</w:t>
      </w:r>
      <w:r w:rsidRPr="00962B3F">
        <w:tab/>
      </w:r>
      <w:r w:rsidRPr="00962B3F">
        <w:rPr>
          <w:i/>
          <w:noProof/>
        </w:rPr>
        <w:t>SRS-SwitchingTimeNR</w:t>
      </w:r>
      <w:bookmarkEnd w:id="7280"/>
      <w:bookmarkEnd w:id="7281"/>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7282" w:name="_Toc60777483"/>
      <w:bookmarkStart w:id="7283" w:name="_Toc100930415"/>
      <w:r w:rsidRPr="00962B3F">
        <w:t>–</w:t>
      </w:r>
      <w:r w:rsidRPr="00962B3F">
        <w:tab/>
      </w:r>
      <w:r w:rsidRPr="00962B3F">
        <w:rPr>
          <w:i/>
          <w:noProof/>
        </w:rPr>
        <w:t>SRS-SwitchingTimeEUTRA</w:t>
      </w:r>
      <w:bookmarkEnd w:id="7282"/>
      <w:bookmarkEnd w:id="7283"/>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7284" w:name="_Toc60777484"/>
      <w:bookmarkStart w:id="7285" w:name="_Toc100930416"/>
      <w:r w:rsidRPr="00962B3F">
        <w:t>–</w:t>
      </w:r>
      <w:r w:rsidRPr="00962B3F">
        <w:tab/>
      </w:r>
      <w:r w:rsidRPr="00962B3F">
        <w:rPr>
          <w:i/>
          <w:noProof/>
        </w:rPr>
        <w:t>SupportedBandwidth</w:t>
      </w:r>
      <w:bookmarkEnd w:id="7284"/>
      <w:bookmarkEnd w:id="7285"/>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7286" w:name="_Toc60777485"/>
      <w:bookmarkStart w:id="7287" w:name="_Toc100930417"/>
      <w:r w:rsidRPr="00962B3F">
        <w:t>–</w:t>
      </w:r>
      <w:r w:rsidRPr="00962B3F">
        <w:tab/>
      </w:r>
      <w:r w:rsidRPr="00962B3F">
        <w:rPr>
          <w:i/>
        </w:rPr>
        <w:t>UE-BasedPerfMeas-Parameters</w:t>
      </w:r>
      <w:bookmarkEnd w:id="7286"/>
      <w:bookmarkEnd w:id="7287"/>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t>UE-BasedPerfMeas-Parameters</w:t>
      </w:r>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7288" w:name="_Toc60777486"/>
      <w:bookmarkStart w:id="7289" w:name="_Toc100930418"/>
      <w:r w:rsidRPr="00962B3F">
        <w:t>–</w:t>
      </w:r>
      <w:r w:rsidRPr="00962B3F">
        <w:tab/>
      </w:r>
      <w:r w:rsidRPr="00962B3F">
        <w:rPr>
          <w:i/>
          <w:noProof/>
        </w:rPr>
        <w:t>UE-CapabilityRAT-ContainerList</w:t>
      </w:r>
      <w:bookmarkEnd w:id="7288"/>
      <w:bookmarkEnd w:id="7289"/>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7290" w:name="_Toc60777487"/>
      <w:bookmarkStart w:id="7291" w:name="_Toc100930419"/>
      <w:r w:rsidRPr="00962B3F">
        <w:t>–</w:t>
      </w:r>
      <w:r w:rsidRPr="00962B3F">
        <w:tab/>
      </w:r>
      <w:r w:rsidRPr="00962B3F">
        <w:rPr>
          <w:i/>
        </w:rPr>
        <w:t>UE-CapabilityRAT-RequestList</w:t>
      </w:r>
      <w:bookmarkEnd w:id="7290"/>
      <w:bookmarkEnd w:id="7291"/>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7292" w:name="_Toc60777488"/>
      <w:bookmarkStart w:id="7293" w:name="_Toc100930420"/>
      <w:r w:rsidRPr="00962B3F">
        <w:t>–</w:t>
      </w:r>
      <w:r w:rsidRPr="00962B3F">
        <w:tab/>
      </w:r>
      <w:r w:rsidRPr="00962B3F">
        <w:rPr>
          <w:i/>
        </w:rPr>
        <w:t>UE-CapabilityRequestFilterCommon</w:t>
      </w:r>
      <w:bookmarkEnd w:id="7292"/>
      <w:bookmarkEnd w:id="7293"/>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7294" w:name="_Toc60777489"/>
      <w:bookmarkStart w:id="7295" w:name="_Toc100930421"/>
      <w:r w:rsidRPr="00962B3F">
        <w:t>–</w:t>
      </w:r>
      <w:r w:rsidRPr="00962B3F">
        <w:tab/>
      </w:r>
      <w:r w:rsidRPr="00962B3F">
        <w:rPr>
          <w:i/>
        </w:rPr>
        <w:t>UE-CapabilityRequestFilterNR</w:t>
      </w:r>
      <w:bookmarkEnd w:id="7294"/>
      <w:bookmarkEnd w:id="7295"/>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7296" w:name="_Toc60777490"/>
      <w:bookmarkStart w:id="7297" w:name="_Toc100930422"/>
      <w:r w:rsidRPr="00962B3F">
        <w:t>–</w:t>
      </w:r>
      <w:r w:rsidRPr="00962B3F">
        <w:tab/>
      </w:r>
      <w:r w:rsidRPr="00962B3F">
        <w:rPr>
          <w:i/>
          <w:noProof/>
        </w:rPr>
        <w:t>UE-MRDC-Capability</w:t>
      </w:r>
      <w:bookmarkEnd w:id="7296"/>
      <w:bookmarkEnd w:id="7297"/>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7298" w:name="_Toc60777491"/>
      <w:bookmarkStart w:id="7299" w:name="_Toc100930423"/>
      <w:bookmarkStart w:id="7300" w:name="_Hlk54199415"/>
      <w:r w:rsidRPr="00962B3F">
        <w:t>–</w:t>
      </w:r>
      <w:r w:rsidRPr="00962B3F">
        <w:tab/>
      </w:r>
      <w:r w:rsidRPr="00962B3F">
        <w:rPr>
          <w:i/>
          <w:noProof/>
        </w:rPr>
        <w:t>UE-NR-Capability</w:t>
      </w:r>
      <w:bookmarkEnd w:id="7298"/>
      <w:bookmarkEnd w:id="7299"/>
    </w:p>
    <w:bookmarkEnd w:id="7300"/>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B605410" w:rsidR="007337FB" w:rsidRPr="00962B3F" w:rsidRDefault="007337FB" w:rsidP="00962B3F">
      <w:pPr>
        <w:pStyle w:val="PL"/>
        <w:rPr>
          <w:color w:val="808080"/>
        </w:rPr>
      </w:pPr>
      <w:r w:rsidRPr="00962B3F">
        <w:rPr>
          <w:color w:val="808080"/>
        </w:rPr>
        <w:t xml:space="preserve">-- Regular non-critical </w:t>
      </w:r>
      <w:ins w:id="7301" w:author="Draft v2" w:date="2022-09-27T19:06:00Z">
        <w:r w:rsidR="003431E3">
          <w:t xml:space="preserve">Rel-15 </w:t>
        </w:r>
      </w:ins>
      <w:r w:rsidRPr="00962B3F">
        <w:rPr>
          <w:color w:val="808080"/>
        </w:rPr>
        <w:t>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4AFECD65" w:rsidR="007337FB" w:rsidRPr="00962B3F" w:rsidRDefault="007337FB" w:rsidP="00962B3F">
      <w:pPr>
        <w:pStyle w:val="PL"/>
        <w:rPr>
          <w:color w:val="808080"/>
        </w:rPr>
      </w:pPr>
      <w:r w:rsidRPr="00962B3F">
        <w:rPr>
          <w:color w:val="808080"/>
        </w:rPr>
        <w:t xml:space="preserve">-- Late non-critical </w:t>
      </w:r>
      <w:ins w:id="7302" w:author="Draft v2" w:date="2022-09-27T19:04:00Z">
        <w:r w:rsidR="00973FD9">
          <w:t xml:space="preserve">Rel-15 </w:t>
        </w:r>
      </w:ins>
      <w:r w:rsidRPr="00962B3F">
        <w:rPr>
          <w:color w:val="808080"/>
        </w:rPr>
        <w:t>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2C18E76F" w:rsidR="00204A0D" w:rsidRPr="00962B3F" w:rsidRDefault="00204A0D" w:rsidP="00962B3F">
      <w:pPr>
        <w:pStyle w:val="PL"/>
      </w:pPr>
      <w:r w:rsidRPr="00962B3F">
        <w:t xml:space="preserve">    nonCriticalExtension                     </w:t>
      </w:r>
      <w:ins w:id="7303" w:author="CR#3321r1" w:date="2022-09-16T22:52:00Z">
        <w:r w:rsidR="00963709" w:rsidRPr="00185361">
          <w:rPr>
            <w:rFonts w:cs="Courier New"/>
          </w:rPr>
          <w:t>UE-NR-Capability-v15</w:t>
        </w:r>
      </w:ins>
      <w:ins w:id="7304" w:author="CR#3321r1" w:date="2022-09-16T22:54:00Z">
        <w:r w:rsidR="00963709">
          <w:rPr>
            <w:rFonts w:cs="Courier New"/>
          </w:rPr>
          <w:t>j</w:t>
        </w:r>
      </w:ins>
      <w:ins w:id="7305" w:author="CR#3321r1" w:date="2022-09-16T22:52:00Z">
        <w:r w:rsidR="00963709" w:rsidRPr="00185361">
          <w:rPr>
            <w:rFonts w:cs="Courier New"/>
          </w:rPr>
          <w:t>0</w:t>
        </w:r>
      </w:ins>
      <w:del w:id="7306" w:author="CR#3321r1" w:date="2022-09-16T22:52:00Z">
        <w:r w:rsidRPr="00962B3F" w:rsidDel="00963709">
          <w:rPr>
            <w:color w:val="993366"/>
          </w:rPr>
          <w:delText>SEQUENCE</w:delText>
        </w:r>
        <w:r w:rsidRPr="00962B3F" w:rsidDel="00963709">
          <w:delText xml:space="preserve"> {}           </w:delText>
        </w:r>
      </w:del>
      <w:r w:rsidRPr="00962B3F">
        <w:t xml:space="preserve">                                       </w:t>
      </w:r>
      <w:r w:rsidRPr="00962B3F">
        <w:rPr>
          <w:color w:val="993366"/>
        </w:rPr>
        <w:t>OPTIONAL</w:t>
      </w:r>
    </w:p>
    <w:p w14:paraId="64596EED" w14:textId="1651F2FD" w:rsidR="007337FB" w:rsidRPr="00962B3F" w:rsidRDefault="00204A0D" w:rsidP="00962B3F">
      <w:pPr>
        <w:pStyle w:val="PL"/>
      </w:pPr>
      <w:r w:rsidRPr="00962B3F">
        <w:t>}</w:t>
      </w:r>
    </w:p>
    <w:p w14:paraId="60E39073" w14:textId="187D7434" w:rsidR="00204A0D" w:rsidRDefault="00204A0D" w:rsidP="00962B3F">
      <w:pPr>
        <w:pStyle w:val="PL"/>
        <w:rPr>
          <w:ins w:id="7307" w:author="CR#3321r1" w:date="2022-09-16T22:53:00Z"/>
        </w:rPr>
      </w:pPr>
    </w:p>
    <w:p w14:paraId="7922C5D4" w14:textId="52ECA6B1" w:rsidR="00963709" w:rsidRDefault="00963709" w:rsidP="00963709">
      <w:pPr>
        <w:pStyle w:val="PL"/>
        <w:rPr>
          <w:ins w:id="7308" w:author="CR#3321r1" w:date="2022-09-16T22:53:00Z"/>
        </w:rPr>
      </w:pPr>
      <w:ins w:id="7309" w:author="CR#3321r1" w:date="2022-09-16T22:53:00Z">
        <w:r>
          <w:t>UE-NR-Capability-v15</w:t>
        </w:r>
      </w:ins>
      <w:ins w:id="7310" w:author="CR#3321r1" w:date="2022-09-16T22:54:00Z">
        <w:r>
          <w:t>j0</w:t>
        </w:r>
      </w:ins>
      <w:ins w:id="7311" w:author="CR#3321r1" w:date="2022-09-16T22:53:00Z">
        <w:r>
          <w:t xml:space="preserve"> ::=               SEQUENCE {</w:t>
        </w:r>
      </w:ins>
    </w:p>
    <w:p w14:paraId="460C522C" w14:textId="77777777" w:rsidR="00963709" w:rsidRDefault="00963709" w:rsidP="00963709">
      <w:pPr>
        <w:pStyle w:val="PL"/>
        <w:rPr>
          <w:ins w:id="7312" w:author="CR#3321r1" w:date="2022-09-16T22:53:00Z"/>
        </w:rPr>
      </w:pPr>
      <w:ins w:id="7313" w:author="CR#3321r1" w:date="2022-09-16T22:53:00Z">
        <w:r>
          <w:t xml:space="preserve">    -- Following field is only for REL-15 late non-critical extensions</w:t>
        </w:r>
      </w:ins>
    </w:p>
    <w:p w14:paraId="61B93B13" w14:textId="54C569C9" w:rsidR="00963709" w:rsidRDefault="00963709" w:rsidP="00963709">
      <w:pPr>
        <w:pStyle w:val="PL"/>
        <w:rPr>
          <w:ins w:id="7314" w:author="CR#3321r1" w:date="2022-09-16T22:53:00Z"/>
        </w:rPr>
      </w:pPr>
      <w:ins w:id="7315" w:author="CR#3321r1" w:date="2022-09-16T22:53:00Z">
        <w:r>
          <w:t xml:space="preserve">    lateNonCriticalExtension                 OCTET STRING                                                 OPTIONAL,</w:t>
        </w:r>
      </w:ins>
    </w:p>
    <w:p w14:paraId="1A1C209F" w14:textId="216139E2" w:rsidR="00963709" w:rsidRDefault="00963709" w:rsidP="00963709">
      <w:pPr>
        <w:pStyle w:val="PL"/>
        <w:rPr>
          <w:ins w:id="7316" w:author="CR#3321r1" w:date="2022-09-16T22:53:00Z"/>
        </w:rPr>
      </w:pPr>
      <w:ins w:id="7317" w:author="CR#3321r1" w:date="2022-09-16T22:53:00Z">
        <w:r>
          <w:t xml:space="preserve">    nonCriticalExtension                     UE-NR-Capability-v16a0                                       OPTIONAL</w:t>
        </w:r>
      </w:ins>
    </w:p>
    <w:p w14:paraId="441C29A3" w14:textId="77777777" w:rsidR="00963709" w:rsidRDefault="00963709" w:rsidP="00963709">
      <w:pPr>
        <w:pStyle w:val="PL"/>
        <w:rPr>
          <w:ins w:id="7318" w:author="CR#3321r1" w:date="2022-09-16T22:53:00Z"/>
        </w:rPr>
      </w:pPr>
      <w:ins w:id="7319" w:author="CR#3321r1" w:date="2022-09-16T22:53:00Z">
        <w:r>
          <w:t>}</w:t>
        </w:r>
      </w:ins>
    </w:p>
    <w:p w14:paraId="4E8F5F9A" w14:textId="1B770111" w:rsidR="00B04F4B" w:rsidDel="003431E3" w:rsidRDefault="00B04F4B" w:rsidP="00B04F4B">
      <w:pPr>
        <w:pStyle w:val="PL"/>
        <w:rPr>
          <w:ins w:id="7320" w:author="CR#3321r1" w:date="2022-09-16T22:53:00Z"/>
          <w:moveFrom w:id="7321" w:author="Draft v2" w:date="2022-09-27T19:05:00Z"/>
        </w:rPr>
      </w:pPr>
      <w:moveFromRangeStart w:id="7322" w:author="Draft v2" w:date="2022-09-27T19:05:00Z" w:name="move115197960"/>
    </w:p>
    <w:p w14:paraId="0BEB5143" w14:textId="614A20E7" w:rsidR="00B04F4B" w:rsidDel="003431E3" w:rsidRDefault="00B04F4B" w:rsidP="00963709">
      <w:pPr>
        <w:pStyle w:val="PL"/>
        <w:rPr>
          <w:ins w:id="7323" w:author="CR#3430r1" w:date="2022-09-20T22:30:00Z"/>
          <w:moveFrom w:id="7324" w:author="Draft v2" w:date="2022-09-27T19:05:00Z"/>
        </w:rPr>
      </w:pPr>
      <w:moveFrom w:id="7325" w:author="Draft v2" w:date="2022-09-27T19:05:00Z">
        <w:ins w:id="7326" w:author="CR#3430r1" w:date="2022-09-20T22:30:00Z">
          <w:r w:rsidRPr="00B04F4B" w:rsidDel="003431E3">
            <w:t>-- Late non-critical extensions from Rel-16 onwards:</w:t>
          </w:r>
        </w:ins>
      </w:moveFrom>
    </w:p>
    <w:p w14:paraId="5937A145" w14:textId="07159A6C" w:rsidR="00963709" w:rsidDel="003431E3" w:rsidRDefault="00963709" w:rsidP="00963709">
      <w:pPr>
        <w:pStyle w:val="PL"/>
        <w:rPr>
          <w:ins w:id="7327" w:author="CR#3321r1" w:date="2022-09-16T22:53:00Z"/>
          <w:moveFrom w:id="7328" w:author="Draft v2" w:date="2022-09-27T19:05:00Z"/>
        </w:rPr>
      </w:pPr>
      <w:moveFrom w:id="7329" w:author="Draft v2" w:date="2022-09-27T19:05:00Z">
        <w:ins w:id="7330" w:author="CR#3321r1" w:date="2022-09-16T22:53:00Z">
          <w:r w:rsidDel="003431E3">
            <w:t>UE-NR-Capability-v16a0 ::=               SEQUENCE {</w:t>
          </w:r>
        </w:ins>
      </w:moveFrom>
    </w:p>
    <w:p w14:paraId="4632AE48" w14:textId="29A2FBB8" w:rsidR="00963709" w:rsidDel="003431E3" w:rsidRDefault="00963709" w:rsidP="00963709">
      <w:pPr>
        <w:pStyle w:val="PL"/>
        <w:rPr>
          <w:ins w:id="7331" w:author="CR#3321r1" w:date="2022-09-16T22:53:00Z"/>
          <w:moveFrom w:id="7332" w:author="Draft v2" w:date="2022-09-27T19:05:00Z"/>
        </w:rPr>
      </w:pPr>
      <w:moveFrom w:id="7333" w:author="Draft v2" w:date="2022-09-27T19:05:00Z">
        <w:ins w:id="7334" w:author="CR#3321r1" w:date="2022-09-16T22:53:00Z">
          <w:r w:rsidDel="003431E3">
            <w:t xml:space="preserve">    phy-Parameters-v16a0                     Phy-Parameters-v16a0                                         OPTIONAL,</w:t>
          </w:r>
        </w:ins>
      </w:moveFrom>
    </w:p>
    <w:p w14:paraId="6B880FA5" w14:textId="36BFB8BF" w:rsidR="00B04F4B" w:rsidDel="003431E3" w:rsidRDefault="00B04F4B" w:rsidP="00963709">
      <w:pPr>
        <w:pStyle w:val="PL"/>
        <w:rPr>
          <w:ins w:id="7335" w:author="CR#3430r1" w:date="2022-09-20T22:29:00Z"/>
          <w:moveFrom w:id="7336" w:author="Draft v2" w:date="2022-09-27T19:05:00Z"/>
        </w:rPr>
      </w:pPr>
      <w:moveFrom w:id="7337" w:author="Draft v2" w:date="2022-09-27T19:05:00Z">
        <w:ins w:id="7338" w:author="CR#3430r1" w:date="2022-09-20T22:29:00Z">
          <w:r w:rsidRPr="00B04F4B" w:rsidDel="003431E3">
            <w:t xml:space="preserve">    rf-Parameters-v16</w:t>
          </w:r>
        </w:ins>
        <w:ins w:id="7339" w:author="CR#3430r1" w:date="2022-09-20T22:30:00Z">
          <w:r w:rsidDel="003431E3">
            <w:t>a0</w:t>
          </w:r>
        </w:ins>
        <w:ins w:id="7340" w:author="CR#3430r1" w:date="2022-09-20T22:29:00Z">
          <w:r w:rsidDel="003431E3">
            <w:t xml:space="preserve">                      </w:t>
          </w:r>
          <w:r w:rsidRPr="00B04F4B" w:rsidDel="003431E3">
            <w:t>RF-Parameters-v16</w:t>
          </w:r>
        </w:ins>
        <w:ins w:id="7341" w:author="CR#3430r1" w:date="2022-09-20T22:30:00Z">
          <w:r w:rsidDel="003431E3">
            <w:t xml:space="preserve">a0 </w:t>
          </w:r>
        </w:ins>
        <w:ins w:id="7342" w:author="CR#3430r1" w:date="2022-09-20T22:29:00Z">
          <w:r w:rsidRPr="00B04F4B" w:rsidDel="003431E3">
            <w:t xml:space="preserve">                                         OPTIONAL,</w:t>
          </w:r>
        </w:ins>
      </w:moveFrom>
    </w:p>
    <w:p w14:paraId="2154CE4F" w14:textId="0CC3E462" w:rsidR="00963709" w:rsidDel="003431E3" w:rsidRDefault="00963709" w:rsidP="00963709">
      <w:pPr>
        <w:pStyle w:val="PL"/>
        <w:rPr>
          <w:ins w:id="7343" w:author="CR#3321r1" w:date="2022-09-16T22:53:00Z"/>
          <w:moveFrom w:id="7344" w:author="Draft v2" w:date="2022-09-27T19:05:00Z"/>
        </w:rPr>
      </w:pPr>
      <w:moveFrom w:id="7345" w:author="Draft v2" w:date="2022-09-27T19:05:00Z">
        <w:ins w:id="7346" w:author="CR#3321r1" w:date="2022-09-16T22:53:00Z">
          <w:r w:rsidDel="003431E3">
            <w:t xml:space="preserve">    nonCriticalExtension                     SEQUENCE {}                                                  OPTIONAL</w:t>
          </w:r>
        </w:ins>
      </w:moveFrom>
    </w:p>
    <w:p w14:paraId="1FDFA2D1" w14:textId="452A53B2" w:rsidR="00963709" w:rsidDel="003431E3" w:rsidRDefault="00963709" w:rsidP="00963709">
      <w:pPr>
        <w:pStyle w:val="PL"/>
        <w:rPr>
          <w:ins w:id="7347" w:author="CR#3321r1" w:date="2022-09-16T22:53:00Z"/>
          <w:moveFrom w:id="7348" w:author="Draft v2" w:date="2022-09-27T19:05:00Z"/>
        </w:rPr>
      </w:pPr>
      <w:moveFrom w:id="7349" w:author="Draft v2" w:date="2022-09-27T19:05:00Z">
        <w:ins w:id="7350" w:author="CR#3321r1" w:date="2022-09-16T22:53:00Z">
          <w:r w:rsidDel="003431E3">
            <w:t>}</w:t>
          </w:r>
        </w:ins>
      </w:moveFrom>
    </w:p>
    <w:moveFromRangeEnd w:id="7322"/>
    <w:p w14:paraId="08346C9E" w14:textId="77777777" w:rsidR="00963709" w:rsidRPr="00962B3F" w:rsidRDefault="00963709" w:rsidP="00963709">
      <w:pPr>
        <w:pStyle w:val="PL"/>
      </w:pPr>
    </w:p>
    <w:p w14:paraId="0714DBC0" w14:textId="24C4A766" w:rsidR="007337FB" w:rsidRPr="00962B3F" w:rsidRDefault="007337FB" w:rsidP="00962B3F">
      <w:pPr>
        <w:pStyle w:val="PL"/>
        <w:rPr>
          <w:color w:val="808080"/>
        </w:rPr>
      </w:pPr>
      <w:bookmarkStart w:id="7351" w:name="_Hlk54199402"/>
      <w:r w:rsidRPr="00962B3F">
        <w:rPr>
          <w:color w:val="808080"/>
        </w:rPr>
        <w:t xml:space="preserve">-- Regular non-critical </w:t>
      </w:r>
      <w:ins w:id="7352" w:author="Draft v2" w:date="2022-09-27T19:06:00Z">
        <w:r w:rsidR="003431E3">
          <w:t xml:space="preserve">Rel-16 </w:t>
        </w:r>
      </w:ins>
      <w:r w:rsidRPr="00962B3F">
        <w:rPr>
          <w:color w:val="808080"/>
        </w:rPr>
        <w:t>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7351"/>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503ECDE8" w14:textId="77777777" w:rsidR="003431E3" w:rsidRDefault="003431E3" w:rsidP="003431E3">
      <w:pPr>
        <w:pStyle w:val="PL"/>
        <w:rPr>
          <w:moveTo w:id="7353" w:author="Draft v2" w:date="2022-09-27T19:05:00Z"/>
        </w:rPr>
      </w:pPr>
      <w:moveToRangeStart w:id="7354" w:author="Draft v2" w:date="2022-09-27T19:05:00Z" w:name="move115197960"/>
    </w:p>
    <w:p w14:paraId="146E1852" w14:textId="77777777" w:rsidR="003431E3" w:rsidRDefault="003431E3" w:rsidP="003431E3">
      <w:pPr>
        <w:pStyle w:val="PL"/>
        <w:rPr>
          <w:moveTo w:id="7355" w:author="Draft v2" w:date="2022-09-27T19:05:00Z"/>
        </w:rPr>
      </w:pPr>
      <w:moveTo w:id="7356" w:author="Draft v2" w:date="2022-09-27T19:05:00Z">
        <w:r w:rsidRPr="00B04F4B">
          <w:t>-- Late non-critical extensions from Rel-16 onwards:</w:t>
        </w:r>
      </w:moveTo>
    </w:p>
    <w:p w14:paraId="5EA7CFDD" w14:textId="77777777" w:rsidR="003431E3" w:rsidRDefault="003431E3" w:rsidP="003431E3">
      <w:pPr>
        <w:pStyle w:val="PL"/>
        <w:rPr>
          <w:moveTo w:id="7357" w:author="Draft v2" w:date="2022-09-27T19:05:00Z"/>
        </w:rPr>
      </w:pPr>
      <w:moveTo w:id="7358" w:author="Draft v2" w:date="2022-09-27T19:05:00Z">
        <w:r>
          <w:t>UE-NR-Capability-v16a0 ::=               SEQUENCE {</w:t>
        </w:r>
      </w:moveTo>
    </w:p>
    <w:p w14:paraId="66DE3576" w14:textId="77777777" w:rsidR="003431E3" w:rsidRDefault="003431E3" w:rsidP="003431E3">
      <w:pPr>
        <w:pStyle w:val="PL"/>
        <w:rPr>
          <w:moveTo w:id="7359" w:author="Draft v2" w:date="2022-09-27T19:05:00Z"/>
        </w:rPr>
      </w:pPr>
      <w:moveTo w:id="7360" w:author="Draft v2" w:date="2022-09-27T19:05:00Z">
        <w:r>
          <w:t xml:space="preserve">    phy-Parameters-v16a0                     Phy-Parameters-v16a0                                         OPTIONAL,</w:t>
        </w:r>
      </w:moveTo>
    </w:p>
    <w:p w14:paraId="75B5EA72" w14:textId="77777777" w:rsidR="003431E3" w:rsidRDefault="003431E3" w:rsidP="003431E3">
      <w:pPr>
        <w:pStyle w:val="PL"/>
        <w:rPr>
          <w:moveTo w:id="7361" w:author="Draft v2" w:date="2022-09-27T19:05:00Z"/>
        </w:rPr>
      </w:pPr>
      <w:moveTo w:id="7362" w:author="Draft v2" w:date="2022-09-27T19:05:00Z">
        <w:r w:rsidRPr="00B04F4B">
          <w:t xml:space="preserve">    rf-Parameters-v16</w:t>
        </w:r>
        <w:r>
          <w:t xml:space="preserve">a0                      </w:t>
        </w:r>
        <w:r w:rsidRPr="00B04F4B">
          <w:t>RF-Parameters-v16</w:t>
        </w:r>
        <w:r>
          <w:t xml:space="preserve">a0 </w:t>
        </w:r>
        <w:r w:rsidRPr="00B04F4B">
          <w:t xml:space="preserve">                                         OPTIONAL,</w:t>
        </w:r>
      </w:moveTo>
    </w:p>
    <w:p w14:paraId="5EF01DE9" w14:textId="77777777" w:rsidR="003431E3" w:rsidRDefault="003431E3" w:rsidP="003431E3">
      <w:pPr>
        <w:pStyle w:val="PL"/>
        <w:rPr>
          <w:moveTo w:id="7363" w:author="Draft v2" w:date="2022-09-27T19:05:00Z"/>
        </w:rPr>
      </w:pPr>
      <w:moveTo w:id="7364" w:author="Draft v2" w:date="2022-09-27T19:05:00Z">
        <w:r>
          <w:t xml:space="preserve">    nonCriticalExtension                     SEQUENCE {}                                                  OPTIONAL</w:t>
        </w:r>
      </w:moveTo>
    </w:p>
    <w:p w14:paraId="3CB84F48" w14:textId="77777777" w:rsidR="003431E3" w:rsidRDefault="003431E3" w:rsidP="003431E3">
      <w:pPr>
        <w:pStyle w:val="PL"/>
        <w:rPr>
          <w:moveTo w:id="7365" w:author="Draft v2" w:date="2022-09-27T19:05:00Z"/>
        </w:rPr>
      </w:pPr>
      <w:moveTo w:id="7366" w:author="Draft v2" w:date="2022-09-27T19:05:00Z">
        <w:r>
          <w:t>}</w:t>
        </w:r>
      </w:moveTo>
    </w:p>
    <w:moveToRangeEnd w:id="7354"/>
    <w:p w14:paraId="2AEB7BB8" w14:textId="523A93A4" w:rsidR="00E4398E" w:rsidRDefault="00E4398E" w:rsidP="00962B3F">
      <w:pPr>
        <w:pStyle w:val="PL"/>
        <w:rPr>
          <w:ins w:id="7367" w:author="Draft v2" w:date="2022-09-27T19:06:00Z"/>
        </w:rPr>
      </w:pPr>
    </w:p>
    <w:p w14:paraId="2C3EE414" w14:textId="59D06405" w:rsidR="003431E3" w:rsidRPr="003431E3" w:rsidRDefault="003431E3" w:rsidP="00962B3F">
      <w:pPr>
        <w:pStyle w:val="PL"/>
        <w:rPr>
          <w:color w:val="808080"/>
          <w:rPrChange w:id="7368" w:author="Draft v2" w:date="2022-09-27T19:06:00Z">
            <w:rPr/>
          </w:rPrChange>
        </w:rPr>
      </w:pPr>
      <w:ins w:id="7369" w:author="Draft v2" w:date="2022-09-27T19:06:00Z">
        <w:r w:rsidRPr="00962B3F">
          <w:rPr>
            <w:color w:val="808080"/>
          </w:rPr>
          <w:t xml:space="preserve">-- Regular non-critical </w:t>
        </w:r>
        <w:r>
          <w:rPr>
            <w:color w:val="808080"/>
          </w:rPr>
          <w:t xml:space="preserve">Rel-17 </w:t>
        </w:r>
        <w:r w:rsidRPr="00962B3F">
          <w:rPr>
            <w:color w:val="808080"/>
          </w:rPr>
          <w:t>extensions:</w:t>
        </w:r>
      </w:ins>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r>
      <w:r w:rsidRPr="00EA6373">
        <w:rPr>
          <w:i/>
          <w:iCs/>
          <w:lang w:eastAsia="zh-CN"/>
          <w:rPrChange w:id="7370" w:author="CR#3362r1" w:date="2022-09-20T11:42:00Z">
            <w:rPr>
              <w:lang w:eastAsia="zh-CN"/>
            </w:rPr>
          </w:rPrChange>
        </w:rPr>
        <w:t>UE-RadioPagingInfo</w:t>
      </w:r>
    </w:p>
    <w:p w14:paraId="39BD6BD0" w14:textId="5FDD866A" w:rsidR="002C7704" w:rsidRPr="00962B3F" w:rsidRDefault="002C7704" w:rsidP="002C7704">
      <w:r w:rsidRPr="00962B3F">
        <w:t xml:space="preserve">The </w:t>
      </w:r>
      <w:ins w:id="7371" w:author="CR#3362r1" w:date="2022-09-20T11:42:00Z">
        <w:r w:rsidR="00EA6373" w:rsidRPr="00962B3F">
          <w:t>IE</w:t>
        </w:r>
        <w:r w:rsidR="00EA6373" w:rsidRPr="00962B3F">
          <w:rPr>
            <w:i/>
          </w:rPr>
          <w:t xml:space="preserve"> </w:t>
        </w:r>
      </w:ins>
      <w:r w:rsidRPr="00962B3F">
        <w:rPr>
          <w:i/>
        </w:rPr>
        <w:t>UE-RadioPagingInfo</w:t>
      </w:r>
      <w:r w:rsidRPr="00962B3F">
        <w:t xml:space="preserve"> </w:t>
      </w:r>
      <w:del w:id="7372" w:author="CR#3362r1" w:date="2022-09-20T11:42:00Z">
        <w:r w:rsidRPr="00962B3F" w:rsidDel="00EA6373">
          <w:delText xml:space="preserve">IE </w:delText>
        </w:r>
      </w:del>
      <w:r w:rsidRPr="00962B3F">
        <w:t>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w:t>
      </w:r>
      <w:del w:id="7373" w:author="CR#3362r1" w:date="2022-09-20T11:42:00Z">
        <w:r w:rsidRPr="00962B3F" w:rsidDel="00EA6373">
          <w:rPr>
            <w:color w:val="808080"/>
          </w:rPr>
          <w:delText xml:space="preserve"> </w:delText>
        </w:r>
      </w:del>
      <w:r w:rsidRPr="00962B3F">
        <w:rPr>
          <w:color w:val="808080"/>
        </w:rPr>
        <w:t>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7374" w:name="_Toc60777492"/>
      <w:bookmarkStart w:id="7375" w:name="_Toc100930424"/>
      <w:r w:rsidRPr="00962B3F">
        <w:t>–</w:t>
      </w:r>
      <w:r w:rsidRPr="00962B3F">
        <w:tab/>
      </w:r>
      <w:r w:rsidRPr="00962B3F">
        <w:rPr>
          <w:i/>
        </w:rPr>
        <w:t>SharedSpectrumChAccessParamsPerBand</w:t>
      </w:r>
      <w:bookmarkEnd w:id="7374"/>
      <w:bookmarkEnd w:id="7375"/>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7376" w:name="_Toc60777493"/>
      <w:bookmarkStart w:id="7377" w:name="_Toc100930425"/>
      <w:r w:rsidRPr="00962B3F">
        <w:t>6.3.4</w:t>
      </w:r>
      <w:r w:rsidRPr="00962B3F">
        <w:tab/>
        <w:t>Other information elements</w:t>
      </w:r>
      <w:bookmarkEnd w:id="7376"/>
      <w:bookmarkEnd w:id="7377"/>
    </w:p>
    <w:p w14:paraId="1CCDB294" w14:textId="5CFAF7AE" w:rsidR="00394471" w:rsidRPr="00962B3F" w:rsidRDefault="00394471" w:rsidP="00394471">
      <w:pPr>
        <w:pStyle w:val="Heading4"/>
      </w:pPr>
      <w:bookmarkStart w:id="7378" w:name="_Toc60777494"/>
      <w:bookmarkStart w:id="7379" w:name="_Toc100930426"/>
      <w:r w:rsidRPr="00962B3F">
        <w:t>–</w:t>
      </w:r>
      <w:r w:rsidRPr="00962B3F">
        <w:tab/>
      </w:r>
      <w:r w:rsidRPr="00962B3F">
        <w:rPr>
          <w:i/>
        </w:rPr>
        <w:t>AbsoluteTimeInfo</w:t>
      </w:r>
      <w:bookmarkEnd w:id="7378"/>
      <w:bookmarkEnd w:id="7379"/>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7380"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7381"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0F899658" w:rsidR="0046275D" w:rsidRPr="00962B3F" w:rsidRDefault="0046275D" w:rsidP="00962B3F">
      <w:pPr>
        <w:pStyle w:val="PL"/>
        <w:rPr>
          <w:color w:val="808080"/>
        </w:rPr>
      </w:pPr>
      <w:r w:rsidRPr="00962B3F">
        <w:t xml:space="preserve">    pauseReporting</w:t>
      </w:r>
      <w:ins w:id="7382" w:author="CR#3303r2" w:date="2022-09-16T22:25:00Z">
        <w:r w:rsidR="00BD1021">
          <w:t>-r17</w:t>
        </w:r>
      </w:ins>
      <w:del w:id="7383" w:author="CR#3303r2" w:date="2022-09-16T22:25:00Z">
        <w:r w:rsidRPr="00962B3F" w:rsidDel="00BD1021">
          <w:delText xml:space="preserve">    </w:delText>
        </w:r>
      </w:del>
      <w:r w:rsidRPr="00962B3F">
        <w:t xml:space="preserve">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55EE46CE" w:rsidR="0046275D" w:rsidRPr="00962B3F" w:rsidRDefault="0046275D" w:rsidP="00962B3F">
      <w:pPr>
        <w:pStyle w:val="PL"/>
        <w:rPr>
          <w:color w:val="808080"/>
        </w:rPr>
      </w:pPr>
      <w:r w:rsidRPr="00962B3F">
        <w:t xml:space="preserve">    transmissionOfSessionStartStop</w:t>
      </w:r>
      <w:ins w:id="7384" w:author="CR#3303r2" w:date="2022-09-16T22:25:00Z">
        <w:r w:rsidR="00BD1021">
          <w:t>-r17</w:t>
        </w:r>
      </w:ins>
      <w:del w:id="7385" w:author="CR#3303r2" w:date="2022-09-16T22:25:00Z">
        <w:r w:rsidRPr="00962B3F" w:rsidDel="00BD1021">
          <w:delText xml:space="preserve">    </w:delText>
        </w:r>
      </w:del>
      <w:r w:rsidRPr="00962B3F">
        <w:t xml:space="preserve">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28358265"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xml:space="preserve">-- </w:t>
      </w:r>
      <w:ins w:id="7386" w:author="CR#3303r2" w:date="2022-09-16T22:26:00Z">
        <w:r w:rsidR="00BD1021">
          <w:rPr>
            <w:color w:val="808080"/>
          </w:rPr>
          <w:t xml:space="preserve">Cond </w:t>
        </w:r>
        <w:del w:id="7387" w:author="Draft v2" w:date="2022-09-27T19:07:00Z">
          <w:r w:rsidR="00BD1021" w:rsidDel="003431E3">
            <w:rPr>
              <w:color w:val="808080"/>
            </w:rPr>
            <w:delText>s</w:delText>
          </w:r>
        </w:del>
      </w:ins>
      <w:ins w:id="7388" w:author="Draft v2" w:date="2022-09-27T19:07:00Z">
        <w:r w:rsidR="003431E3">
          <w:rPr>
            <w:color w:val="808080"/>
          </w:rPr>
          <w:t>S</w:t>
        </w:r>
      </w:ins>
      <w:ins w:id="7389" w:author="CR#3303r2" w:date="2022-09-16T22:26:00Z">
        <w:r w:rsidR="00BD1021">
          <w:rPr>
            <w:color w:val="808080"/>
          </w:rPr>
          <w:t>erviceType</w:t>
        </w:r>
      </w:ins>
      <w:del w:id="7390" w:author="CR#3303r2" w:date="2022-09-16T22:26:00Z">
        <w:r w:rsidRPr="00962B3F" w:rsidDel="00BD1021">
          <w:rPr>
            <w:color w:val="808080"/>
          </w:rPr>
          <w:delText>Need M</w:delText>
        </w:r>
      </w:del>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t>}</w:t>
      </w:r>
    </w:p>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7381"/>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380"/>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1F87CD02"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ins w:id="7391" w:author="CR#3303r2" w:date="2022-09-16T22:26:00Z">
              <w:r w:rsidR="00BD1021">
                <w:t xml:space="preserve"> </w:t>
              </w:r>
              <w:r w:rsidR="00BD1021" w:rsidRPr="001E1B9B">
                <w:rPr>
                  <w:szCs w:val="22"/>
                  <w:lang w:eastAsia="sv-SE"/>
                </w:rPr>
                <w:t xml:space="preserve">Value </w:t>
              </w:r>
              <w:r w:rsidR="00BD1021" w:rsidRPr="001E1B9B">
                <w:rPr>
                  <w:i/>
                  <w:iCs/>
                  <w:szCs w:val="22"/>
                  <w:lang w:eastAsia="sv-SE"/>
                </w:rPr>
                <w:t>true</w:t>
              </w:r>
              <w:r w:rsidR="00BD1021" w:rsidRPr="001E1B9B">
                <w:rPr>
                  <w:szCs w:val="22"/>
                  <w:lang w:eastAsia="sv-SE"/>
                </w:rPr>
                <w:t xml:space="preserve"> indicates the transmission of </w:t>
              </w:r>
              <w:r w:rsidR="00BD1021" w:rsidRPr="001E1B9B">
                <w:rPr>
                  <w:i/>
                  <w:iCs/>
                  <w:szCs w:val="22"/>
                  <w:lang w:eastAsia="sv-SE"/>
                </w:rPr>
                <w:t>measReportAppLayerContainer</w:t>
              </w:r>
              <w:r w:rsidR="00BD1021" w:rsidRPr="001E1B9B">
                <w:rPr>
                  <w:szCs w:val="22"/>
                  <w:lang w:eastAsia="sv-SE"/>
                </w:rPr>
                <w:t xml:space="preserve"> is paused; value </w:t>
              </w:r>
              <w:r w:rsidR="00BD1021" w:rsidRPr="001E1B9B">
                <w:rPr>
                  <w:i/>
                  <w:iCs/>
                  <w:szCs w:val="22"/>
                  <w:lang w:eastAsia="sv-SE"/>
                </w:rPr>
                <w:t>false</w:t>
              </w:r>
              <w:r w:rsidR="00BD1021" w:rsidRPr="001E1B9B">
                <w:rPr>
                  <w:szCs w:val="22"/>
                  <w:lang w:eastAsia="sv-SE"/>
                </w:rPr>
                <w:t xml:space="preserve"> indicates the transmission of </w:t>
              </w:r>
              <w:r w:rsidR="00BD1021" w:rsidRPr="001E1B9B">
                <w:rPr>
                  <w:i/>
                  <w:iCs/>
                  <w:szCs w:val="22"/>
                  <w:lang w:eastAsia="sv-SE"/>
                </w:rPr>
                <w:t>measReportAppLayerContainer</w:t>
              </w:r>
              <w:r w:rsidR="00BD1021" w:rsidRPr="001E1B9B">
                <w:rPr>
                  <w:szCs w:val="22"/>
                  <w:lang w:eastAsia="sv-SE"/>
                </w:rPr>
                <w:t xml:space="preserve"> is not paused.</w:t>
              </w:r>
            </w:ins>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07EF2AF6"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whether RAN visible application layer measurements shall be reported or not.</w:t>
            </w:r>
            <w:del w:id="7392" w:author="CR#3303r2" w:date="2022-09-16T22:26:00Z">
              <w:r w:rsidR="00D7262D" w:rsidRPr="00962B3F" w:rsidDel="00BD1021">
                <w:rPr>
                  <w:szCs w:val="22"/>
                  <w:lang w:eastAsia="sv-SE"/>
                </w:rPr>
                <w:delText xml:space="preserve"> The field is optionally present when </w:delText>
              </w:r>
              <w:r w:rsidR="00D7262D" w:rsidRPr="00962B3F" w:rsidDel="00BD1021">
                <w:rPr>
                  <w:i/>
                  <w:szCs w:val="22"/>
                  <w:lang w:eastAsia="sv-SE"/>
                </w:rPr>
                <w:delText>serviceType</w:delText>
              </w:r>
              <w:r w:rsidR="00D7262D" w:rsidRPr="00962B3F" w:rsidDel="00BD1021">
                <w:rPr>
                  <w:szCs w:val="22"/>
                  <w:lang w:eastAsia="sv-SE"/>
                </w:rPr>
                <w:delText xml:space="preserve"> is set to </w:delText>
              </w:r>
              <w:r w:rsidR="00D7262D" w:rsidRPr="00962B3F" w:rsidDel="00BD1021">
                <w:rPr>
                  <w:i/>
                  <w:szCs w:val="22"/>
                  <w:lang w:eastAsia="sv-SE"/>
                </w:rPr>
                <w:delText>streaming</w:delText>
              </w:r>
              <w:r w:rsidR="00D7262D" w:rsidRPr="00962B3F" w:rsidDel="00BD1021">
                <w:rPr>
                  <w:szCs w:val="22"/>
                  <w:lang w:eastAsia="sv-SE"/>
                </w:rPr>
                <w:delText xml:space="preserve"> or </w:delText>
              </w:r>
              <w:r w:rsidR="00D7262D" w:rsidRPr="00962B3F" w:rsidDel="00BD1021">
                <w:rPr>
                  <w:i/>
                  <w:szCs w:val="22"/>
                  <w:lang w:eastAsia="sv-SE"/>
                </w:rPr>
                <w:delText>vr</w:delText>
              </w:r>
              <w:r w:rsidR="00D7262D" w:rsidRPr="00962B3F" w:rsidDel="00BD1021">
                <w:rPr>
                  <w:szCs w:val="22"/>
                  <w:lang w:eastAsia="sv-SE"/>
                </w:rPr>
                <w:delText>. Otherwise, it is absent.</w:delText>
              </w:r>
            </w:del>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w:t>
            </w:r>
            <w:r w:rsidRPr="00BD1021">
              <w:rPr>
                <w:i/>
                <w:iCs/>
                <w:szCs w:val="22"/>
                <w:lang w:eastAsia="sv-SE"/>
                <w:rPrChange w:id="7393" w:author="CR#3303r2" w:date="2022-09-16T22:27:00Z">
                  <w:rPr>
                    <w:szCs w:val="22"/>
                    <w:lang w:eastAsia="sv-SE"/>
                  </w:rPr>
                </w:rPrChange>
              </w:rPr>
              <w:t>streaming</w:t>
            </w:r>
            <w:r w:rsidRPr="00962B3F">
              <w:rPr>
                <w:szCs w:val="22"/>
                <w:lang w:eastAsia="sv-SE"/>
              </w:rPr>
              <w:t xml:space="preserve">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w:t>
            </w:r>
            <w:r w:rsidRPr="00BD1021">
              <w:rPr>
                <w:i/>
                <w:iCs/>
                <w:szCs w:val="22"/>
                <w:lang w:eastAsia="sv-SE"/>
                <w:rPrChange w:id="7394" w:author="CR#3303r2" w:date="2022-09-16T22:27:00Z">
                  <w:rPr>
                    <w:szCs w:val="22"/>
                    <w:lang w:eastAsia="sv-SE"/>
                  </w:rPr>
                </w:rPrChange>
              </w:rPr>
              <w:t>mtsi</w:t>
            </w:r>
            <w:r w:rsidRPr="00962B3F">
              <w:rPr>
                <w:szCs w:val="22"/>
                <w:lang w:eastAsia="sv-SE"/>
              </w:rPr>
              <w:t xml:space="preserve">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w:t>
            </w:r>
            <w:r w:rsidRPr="00BD1021">
              <w:rPr>
                <w:i/>
                <w:iCs/>
                <w:szCs w:val="22"/>
                <w:lang w:eastAsia="sv-SE"/>
                <w:rPrChange w:id="7395" w:author="CR#3303r2" w:date="2022-09-16T22:27:00Z">
                  <w:rPr>
                    <w:szCs w:val="22"/>
                    <w:lang w:eastAsia="sv-SE"/>
                  </w:rPr>
                </w:rPrChange>
              </w:rPr>
              <w:t>vr</w:t>
            </w:r>
            <w:r w:rsidRPr="00962B3F">
              <w:rPr>
                <w:szCs w:val="22"/>
                <w:lang w:eastAsia="sv-SE"/>
              </w:rPr>
              <w:t xml:space="preserve">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7396"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7396"/>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6BCC90A7" w:rsidR="00D7262D" w:rsidRPr="00962B3F" w:rsidRDefault="00D7262D" w:rsidP="00771058">
            <w:pPr>
              <w:pStyle w:val="TAL"/>
              <w:rPr>
                <w:szCs w:val="22"/>
                <w:lang w:eastAsia="sv-SE"/>
              </w:rPr>
            </w:pPr>
            <w:r w:rsidRPr="00962B3F">
              <w:rPr>
                <w:szCs w:val="22"/>
                <w:lang w:eastAsia="sv-SE"/>
              </w:rPr>
              <w:t xml:space="preserve">The field indicates the periodicity of RAN visible </w:t>
            </w:r>
            <w:ins w:id="7397" w:author="CR#3303r2" w:date="2022-09-16T22:27:00Z">
              <w:r w:rsidR="00BD1021">
                <w:rPr>
                  <w:szCs w:val="22"/>
                  <w:lang w:eastAsia="sv-SE"/>
                </w:rPr>
                <w:t xml:space="preserve">application layer measurements </w:t>
              </w:r>
            </w:ins>
            <w:r w:rsidRPr="00962B3F">
              <w:rPr>
                <w:szCs w:val="22"/>
                <w:lang w:eastAsia="sv-SE"/>
              </w:rPr>
              <w:t xml:space="preserve">reporting. Value </w:t>
            </w:r>
            <w:r w:rsidRPr="00BD1021">
              <w:rPr>
                <w:i/>
                <w:iCs/>
                <w:szCs w:val="22"/>
                <w:lang w:eastAsia="sv-SE"/>
                <w:rPrChange w:id="7398" w:author="CR#3303r2" w:date="2022-09-16T22:27:00Z">
                  <w:rPr>
                    <w:szCs w:val="22"/>
                    <w:lang w:eastAsia="sv-SE"/>
                  </w:rPr>
                </w:rPrChange>
              </w:rPr>
              <w:t>ms120</w:t>
            </w:r>
            <w:r w:rsidRPr="00962B3F">
              <w:rPr>
                <w:szCs w:val="22"/>
                <w:lang w:eastAsia="sv-SE"/>
              </w:rPr>
              <w:t xml:space="preserve"> indicates 120 ms, value </w:t>
            </w:r>
            <w:r w:rsidRPr="00BD1021">
              <w:rPr>
                <w:i/>
                <w:iCs/>
                <w:szCs w:val="22"/>
                <w:lang w:eastAsia="sv-SE"/>
                <w:rPrChange w:id="7399" w:author="CR#3303r2" w:date="2022-09-16T22:27:00Z">
                  <w:rPr>
                    <w:szCs w:val="22"/>
                    <w:lang w:eastAsia="sv-SE"/>
                  </w:rPr>
                </w:rPrChange>
              </w:rPr>
              <w:t>ms240</w:t>
            </w:r>
            <w:r w:rsidRPr="00962B3F">
              <w:rPr>
                <w:szCs w:val="22"/>
                <w:lang w:eastAsia="sv-SE"/>
              </w:rPr>
              <w:t xml:space="preserve">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2B46932A" w14:textId="5B8E038E" w:rsidR="0046275D" w:rsidRDefault="0046275D" w:rsidP="00394471">
      <w:pPr>
        <w:rPr>
          <w:ins w:id="7400" w:author="CR#3303r2" w:date="2022-09-16T22:27:00Z"/>
          <w:lang w:eastAsia="zh-CN"/>
        </w:rPr>
      </w:pPr>
    </w:p>
    <w:p w14:paraId="33048033" w14:textId="77777777" w:rsidR="00BD1021" w:rsidRPr="00BD1021" w:rsidRDefault="00BD1021" w:rsidP="00BD1021">
      <w:pPr>
        <w:rPr>
          <w:ins w:id="7401" w:author="CR#3303r2" w:date="2022-09-16T22:28: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1021" w:rsidRPr="00BD1021" w14:paraId="559BE161" w14:textId="77777777" w:rsidTr="007249E3">
        <w:trPr>
          <w:ins w:id="7402" w:author="CR#3303r2" w:date="2022-09-16T22:28:00Z"/>
        </w:trPr>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D1021" w:rsidRDefault="00BD1021">
            <w:pPr>
              <w:pStyle w:val="TAH"/>
              <w:rPr>
                <w:ins w:id="7403" w:author="CR#3303r2" w:date="2022-09-16T22:28:00Z"/>
                <w:lang w:eastAsia="zh-CN"/>
              </w:rPr>
              <w:pPrChange w:id="7404" w:author="CR#3303r2" w:date="2022-09-16T22:28:00Z">
                <w:pPr/>
              </w:pPrChange>
            </w:pPr>
            <w:ins w:id="7405" w:author="CR#3303r2" w:date="2022-09-16T22:28:00Z">
              <w:r w:rsidRPr="00BD1021">
                <w:rPr>
                  <w:lang w:eastAsia="zh-CN"/>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D1021" w:rsidRDefault="00BD1021">
            <w:pPr>
              <w:pStyle w:val="TAH"/>
              <w:rPr>
                <w:ins w:id="7406" w:author="CR#3303r2" w:date="2022-09-16T22:28:00Z"/>
                <w:lang w:eastAsia="zh-CN"/>
              </w:rPr>
              <w:pPrChange w:id="7407" w:author="CR#3303r2" w:date="2022-09-16T22:28:00Z">
                <w:pPr/>
              </w:pPrChange>
            </w:pPr>
            <w:ins w:id="7408" w:author="CR#3303r2" w:date="2022-09-16T22:28:00Z">
              <w:r w:rsidRPr="00BD1021">
                <w:rPr>
                  <w:lang w:eastAsia="zh-CN"/>
                </w:rPr>
                <w:t>Explanation</w:t>
              </w:r>
            </w:ins>
          </w:p>
        </w:tc>
      </w:tr>
      <w:tr w:rsidR="00BD1021" w:rsidRPr="00BD1021" w14:paraId="38493D0D" w14:textId="77777777" w:rsidTr="007249E3">
        <w:trPr>
          <w:ins w:id="7409" w:author="CR#3303r2" w:date="2022-09-16T22:28:00Z"/>
        </w:trPr>
        <w:tc>
          <w:tcPr>
            <w:tcW w:w="3402" w:type="dxa"/>
            <w:tcBorders>
              <w:top w:val="single" w:sz="4" w:space="0" w:color="auto"/>
              <w:left w:val="single" w:sz="4" w:space="0" w:color="auto"/>
              <w:bottom w:val="single" w:sz="4" w:space="0" w:color="auto"/>
              <w:right w:val="single" w:sz="4" w:space="0" w:color="auto"/>
            </w:tcBorders>
          </w:tcPr>
          <w:p w14:paraId="58222AB7" w14:textId="550F7E16" w:rsidR="00BD1021" w:rsidRPr="00BD1021" w:rsidRDefault="00BD1021">
            <w:pPr>
              <w:pStyle w:val="TAL"/>
              <w:rPr>
                <w:ins w:id="7410" w:author="CR#3303r2" w:date="2022-09-16T22:28:00Z"/>
                <w:i/>
                <w:iCs/>
                <w:lang w:eastAsia="zh-CN"/>
                <w:rPrChange w:id="7411" w:author="CR#3303r2" w:date="2022-09-16T22:28:00Z">
                  <w:rPr>
                    <w:ins w:id="7412" w:author="CR#3303r2" w:date="2022-09-16T22:28:00Z"/>
                    <w:lang w:eastAsia="zh-CN"/>
                  </w:rPr>
                </w:rPrChange>
              </w:rPr>
              <w:pPrChange w:id="7413" w:author="CR#3303r2" w:date="2022-09-16T22:28:00Z">
                <w:pPr/>
              </w:pPrChange>
            </w:pPr>
            <w:ins w:id="7414" w:author="CR#3303r2" w:date="2022-09-16T22:28:00Z">
              <w:del w:id="7415" w:author="Draft v2" w:date="2022-09-27T19:07:00Z">
                <w:r w:rsidRPr="00BD1021" w:rsidDel="003431E3">
                  <w:rPr>
                    <w:i/>
                    <w:iCs/>
                    <w:lang w:eastAsia="zh-CN"/>
                    <w:rPrChange w:id="7416" w:author="CR#3303r2" w:date="2022-09-16T22:28:00Z">
                      <w:rPr>
                        <w:lang w:eastAsia="zh-CN"/>
                      </w:rPr>
                    </w:rPrChange>
                  </w:rPr>
                  <w:delText>s</w:delText>
                </w:r>
              </w:del>
            </w:ins>
            <w:ins w:id="7417" w:author="Draft v2" w:date="2022-09-27T19:07:00Z">
              <w:r w:rsidR="003431E3">
                <w:rPr>
                  <w:i/>
                  <w:iCs/>
                  <w:lang w:eastAsia="zh-CN"/>
                </w:rPr>
                <w:t>S</w:t>
              </w:r>
            </w:ins>
            <w:ins w:id="7418" w:author="CR#3303r2" w:date="2022-09-16T22:28:00Z">
              <w:r w:rsidRPr="00BD1021">
                <w:rPr>
                  <w:i/>
                  <w:iCs/>
                  <w:lang w:eastAsia="zh-CN"/>
                  <w:rPrChange w:id="7419" w:author="CR#3303r2" w:date="2022-09-16T22:28:00Z">
                    <w:rPr>
                      <w:lang w:eastAsia="zh-CN"/>
                    </w:rPr>
                  </w:rPrChange>
                </w:rPr>
                <w:t>erviceType</w:t>
              </w:r>
            </w:ins>
          </w:p>
        </w:tc>
        <w:tc>
          <w:tcPr>
            <w:tcW w:w="10773" w:type="dxa"/>
            <w:tcBorders>
              <w:top w:val="single" w:sz="4" w:space="0" w:color="auto"/>
              <w:left w:val="single" w:sz="4" w:space="0" w:color="auto"/>
              <w:bottom w:val="single" w:sz="4" w:space="0" w:color="auto"/>
              <w:right w:val="single" w:sz="4" w:space="0" w:color="auto"/>
            </w:tcBorders>
          </w:tcPr>
          <w:p w14:paraId="31CD9E93" w14:textId="4D58A25F" w:rsidR="00BD1021" w:rsidRPr="00BD1021" w:rsidRDefault="00BD1021">
            <w:pPr>
              <w:pStyle w:val="TAL"/>
              <w:rPr>
                <w:ins w:id="7420" w:author="CR#3303r2" w:date="2022-09-16T22:28:00Z"/>
                <w:lang w:eastAsia="zh-CN"/>
              </w:rPr>
              <w:pPrChange w:id="7421" w:author="CR#3303r2" w:date="2022-09-16T22:28:00Z">
                <w:pPr/>
              </w:pPrChange>
            </w:pPr>
            <w:ins w:id="7422" w:author="CR#3303r2" w:date="2022-09-16T22:28:00Z">
              <w:r w:rsidRPr="00BD1021">
                <w:rPr>
                  <w:lang w:eastAsia="zh-CN"/>
                </w:rPr>
                <w:t xml:space="preserve">This field is optionally present, </w:t>
              </w:r>
              <w:del w:id="7423" w:author="Draft v2" w:date="2022-09-27T19:07:00Z">
                <w:r w:rsidRPr="00BD1021" w:rsidDel="003431E3">
                  <w:rPr>
                    <w:lang w:eastAsia="zh-CN"/>
                  </w:rPr>
                  <w:delText>n</w:delText>
                </w:r>
              </w:del>
            </w:ins>
            <w:ins w:id="7424" w:author="Draft v2" w:date="2022-09-27T19:07:00Z">
              <w:r w:rsidR="003431E3">
                <w:rPr>
                  <w:lang w:eastAsia="zh-CN"/>
                </w:rPr>
                <w:t>N</w:t>
              </w:r>
            </w:ins>
            <w:ins w:id="7425" w:author="CR#3303r2" w:date="2022-09-16T22:28:00Z">
              <w:r w:rsidRPr="00BD1021">
                <w:rPr>
                  <w:lang w:eastAsia="zh-CN"/>
                </w:rPr>
                <w:t xml:space="preserve">eed M, when </w:t>
              </w:r>
              <w:r w:rsidRPr="00BD1021">
                <w:rPr>
                  <w:i/>
                  <w:iCs/>
                  <w:lang w:eastAsia="zh-CN"/>
                  <w:rPrChange w:id="7426" w:author="CR#3303r2" w:date="2022-09-16T22:28:00Z">
                    <w:rPr>
                      <w:lang w:eastAsia="zh-CN"/>
                    </w:rPr>
                  </w:rPrChange>
                </w:rPr>
                <w:t>serviceType</w:t>
              </w:r>
              <w:r w:rsidRPr="00BD1021">
                <w:rPr>
                  <w:lang w:eastAsia="zh-CN"/>
                </w:rPr>
                <w:t xml:space="preserve"> is set to </w:t>
              </w:r>
              <w:r w:rsidRPr="00BD1021">
                <w:rPr>
                  <w:i/>
                  <w:iCs/>
                  <w:lang w:eastAsia="zh-CN"/>
                  <w:rPrChange w:id="7427" w:author="CR#3303r2" w:date="2022-09-16T22:28:00Z">
                    <w:rPr>
                      <w:lang w:eastAsia="zh-CN"/>
                    </w:rPr>
                  </w:rPrChange>
                </w:rPr>
                <w:t>streaming</w:t>
              </w:r>
              <w:r w:rsidRPr="00BD1021">
                <w:rPr>
                  <w:lang w:eastAsia="zh-CN"/>
                </w:rPr>
                <w:t xml:space="preserve"> or </w:t>
              </w:r>
              <w:r w:rsidRPr="00BD1021">
                <w:rPr>
                  <w:i/>
                  <w:iCs/>
                  <w:lang w:eastAsia="zh-CN"/>
                  <w:rPrChange w:id="7428" w:author="CR#3303r2" w:date="2022-09-16T22:28:00Z">
                    <w:rPr>
                      <w:lang w:eastAsia="zh-CN"/>
                    </w:rPr>
                  </w:rPrChange>
                </w:rPr>
                <w:t>vr</w:t>
              </w:r>
              <w:r w:rsidRPr="00BD1021">
                <w:rPr>
                  <w:lang w:eastAsia="zh-CN"/>
                </w:rPr>
                <w:t>. Otherwise, it is absent.</w:t>
              </w:r>
            </w:ins>
          </w:p>
        </w:tc>
      </w:tr>
    </w:tbl>
    <w:p w14:paraId="722B3A98" w14:textId="77777777" w:rsidR="00BD1021" w:rsidRPr="00962B3F" w:rsidRDefault="00BD1021" w:rsidP="00394471">
      <w:pPr>
        <w:rPr>
          <w:lang w:eastAsia="zh-CN"/>
        </w:rPr>
      </w:pPr>
    </w:p>
    <w:p w14:paraId="17379F33" w14:textId="51D7C79C" w:rsidR="00394471" w:rsidRPr="00962B3F" w:rsidRDefault="00394471" w:rsidP="00394471">
      <w:pPr>
        <w:pStyle w:val="Heading4"/>
      </w:pPr>
      <w:bookmarkStart w:id="7429" w:name="_Toc60777495"/>
      <w:bookmarkStart w:id="7430" w:name="_Toc100930427"/>
      <w:r w:rsidRPr="00962B3F">
        <w:t>–</w:t>
      </w:r>
      <w:r w:rsidRPr="00962B3F">
        <w:tab/>
      </w:r>
      <w:r w:rsidRPr="00962B3F">
        <w:rPr>
          <w:i/>
        </w:rPr>
        <w:t>AreaConfiguration</w:t>
      </w:r>
      <w:bookmarkEnd w:id="7429"/>
      <w:bookmarkEnd w:id="7430"/>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7431" w:name="_Toc60777496"/>
      <w:bookmarkStart w:id="7432" w:name="_Toc100930428"/>
      <w:r w:rsidRPr="00962B3F">
        <w:t>–</w:t>
      </w:r>
      <w:r w:rsidRPr="00962B3F">
        <w:tab/>
      </w:r>
      <w:r w:rsidRPr="00962B3F">
        <w:rPr>
          <w:bCs/>
          <w:i/>
        </w:rPr>
        <w:t>BT-NameList</w:t>
      </w:r>
      <w:bookmarkEnd w:id="7431"/>
      <w:bookmarkEnd w:id="7432"/>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7433" w:name="_Toc100930429"/>
      <w:r w:rsidRPr="00962B3F">
        <w:rPr>
          <w:rFonts w:eastAsia="SimSun"/>
        </w:rPr>
        <w:t>–</w:t>
      </w:r>
      <w:r w:rsidRPr="00962B3F">
        <w:rPr>
          <w:rFonts w:eastAsia="SimSun"/>
        </w:rPr>
        <w:tab/>
      </w:r>
      <w:r w:rsidR="00CF0B27" w:rsidRPr="00962B3F">
        <w:rPr>
          <w:i/>
          <w:iCs/>
        </w:rPr>
        <w:t>DedicatedInfoF1c</w:t>
      </w:r>
      <w:bookmarkEnd w:id="7433"/>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7434" w:name="_Toc60777497"/>
      <w:bookmarkStart w:id="7435" w:name="_Toc100930430"/>
      <w:r w:rsidRPr="00962B3F">
        <w:rPr>
          <w:rFonts w:eastAsia="SimSun"/>
        </w:rPr>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7434"/>
      <w:bookmarkEnd w:id="7435"/>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7436" w:name="_Toc60777498"/>
      <w:bookmarkStart w:id="7437" w:name="_Toc100930431"/>
      <w:r w:rsidRPr="00962B3F">
        <w:t>–</w:t>
      </w:r>
      <w:r w:rsidRPr="00962B3F">
        <w:tab/>
      </w:r>
      <w:r w:rsidRPr="00962B3F">
        <w:rPr>
          <w:i/>
        </w:rPr>
        <w:t>EUTRA-MBSFN-SubframeConfigList</w:t>
      </w:r>
      <w:bookmarkEnd w:id="7436"/>
      <w:bookmarkEnd w:id="7437"/>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7438" w:name="_Toc60777499"/>
      <w:bookmarkStart w:id="7439" w:name="_Toc100930432"/>
      <w:r w:rsidRPr="00962B3F">
        <w:rPr>
          <w:rFonts w:eastAsia="SimSun"/>
        </w:rPr>
        <w:t>–</w:t>
      </w:r>
      <w:r w:rsidRPr="00962B3F">
        <w:rPr>
          <w:rFonts w:eastAsia="SimSun"/>
        </w:rPr>
        <w:tab/>
      </w:r>
      <w:r w:rsidRPr="00962B3F">
        <w:rPr>
          <w:rFonts w:eastAsia="SimSun"/>
          <w:i/>
          <w:noProof/>
        </w:rPr>
        <w:t>EUTRA-MultiBandInfoList</w:t>
      </w:r>
      <w:bookmarkEnd w:id="7438"/>
      <w:bookmarkEnd w:id="7439"/>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7440" w:name="_Toc60777500"/>
      <w:bookmarkStart w:id="7441" w:name="_Toc100930433"/>
      <w:r w:rsidRPr="00962B3F">
        <w:rPr>
          <w:rFonts w:eastAsia="SimSun"/>
        </w:rPr>
        <w:t>–</w:t>
      </w:r>
      <w:r w:rsidRPr="00962B3F">
        <w:rPr>
          <w:rFonts w:eastAsia="SimSun"/>
        </w:rPr>
        <w:tab/>
      </w:r>
      <w:r w:rsidRPr="00962B3F">
        <w:rPr>
          <w:rFonts w:eastAsia="SimSun"/>
          <w:i/>
        </w:rPr>
        <w:t>EUTRA-NS-PmaxList</w:t>
      </w:r>
      <w:bookmarkEnd w:id="7440"/>
      <w:bookmarkEnd w:id="7441"/>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7442" w:name="_Toc60777501"/>
      <w:bookmarkStart w:id="7443" w:name="_Toc100930434"/>
      <w:r w:rsidRPr="00962B3F">
        <w:rPr>
          <w:rFonts w:eastAsia="SimSun"/>
        </w:rPr>
        <w:t>–</w:t>
      </w:r>
      <w:r w:rsidRPr="00962B3F">
        <w:rPr>
          <w:rFonts w:eastAsia="SimSun"/>
        </w:rPr>
        <w:tab/>
      </w:r>
      <w:r w:rsidRPr="00962B3F">
        <w:rPr>
          <w:rFonts w:eastAsia="SimSun"/>
          <w:i/>
          <w:noProof/>
        </w:rPr>
        <w:t>EUTRA-PhysCellId</w:t>
      </w:r>
      <w:bookmarkEnd w:id="7442"/>
      <w:bookmarkEnd w:id="7443"/>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7444" w:name="_Toc60777502"/>
      <w:bookmarkStart w:id="7445" w:name="_Toc100930435"/>
      <w:r w:rsidRPr="00962B3F">
        <w:rPr>
          <w:rFonts w:eastAsia="SimSun"/>
        </w:rPr>
        <w:t>–</w:t>
      </w:r>
      <w:r w:rsidRPr="00962B3F">
        <w:rPr>
          <w:rFonts w:eastAsia="SimSun"/>
        </w:rPr>
        <w:tab/>
      </w:r>
      <w:r w:rsidRPr="00962B3F">
        <w:rPr>
          <w:rFonts w:eastAsia="SimSun"/>
          <w:i/>
        </w:rPr>
        <w:t>EUTRA-PhysCellIdRange</w:t>
      </w:r>
      <w:bookmarkEnd w:id="7444"/>
      <w:bookmarkEnd w:id="7445"/>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7446" w:name="_Toc60777503"/>
      <w:bookmarkStart w:id="7447"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7446"/>
      <w:bookmarkEnd w:id="7447"/>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7448" w:name="_Toc60777504"/>
      <w:bookmarkStart w:id="7449" w:name="_Toc100930437"/>
      <w:r w:rsidRPr="00962B3F">
        <w:t>–</w:t>
      </w:r>
      <w:r w:rsidRPr="00962B3F">
        <w:tab/>
      </w:r>
      <w:r w:rsidRPr="00962B3F">
        <w:rPr>
          <w:i/>
        </w:rPr>
        <w:t>EUTRA-Q-OffsetRange</w:t>
      </w:r>
      <w:bookmarkEnd w:id="7448"/>
      <w:bookmarkEnd w:id="7449"/>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7450" w:name="_Toc60777505"/>
      <w:bookmarkStart w:id="7451" w:name="_Toc100930438"/>
      <w:r w:rsidRPr="00962B3F">
        <w:t>–</w:t>
      </w:r>
      <w:r w:rsidRPr="00962B3F">
        <w:tab/>
      </w:r>
      <w:r w:rsidRPr="00962B3F">
        <w:rPr>
          <w:rFonts w:eastAsia="SimSun"/>
          <w:i/>
          <w:iCs/>
          <w:lang w:eastAsia="zh-CN"/>
        </w:rPr>
        <w:t>IAB-IP-Address</w:t>
      </w:r>
      <w:bookmarkEnd w:id="7450"/>
      <w:bookmarkEnd w:id="7451"/>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7452" w:name="_Toc60777506"/>
      <w:bookmarkStart w:id="7453" w:name="_Toc100930439"/>
      <w:r w:rsidRPr="00962B3F">
        <w:t>–</w:t>
      </w:r>
      <w:r w:rsidRPr="00962B3F">
        <w:tab/>
      </w:r>
      <w:r w:rsidRPr="00962B3F">
        <w:rPr>
          <w:rFonts w:eastAsia="SimSun"/>
          <w:i/>
          <w:iCs/>
          <w:lang w:eastAsia="zh-CN"/>
        </w:rPr>
        <w:t>IAB-IP-AddressIndex</w:t>
      </w:r>
      <w:bookmarkEnd w:id="7452"/>
      <w:bookmarkEnd w:id="7453"/>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7454" w:name="_Toc60777507"/>
      <w:bookmarkStart w:id="7455" w:name="_Toc100930440"/>
      <w:r w:rsidRPr="00962B3F">
        <w:t>–</w:t>
      </w:r>
      <w:r w:rsidRPr="00962B3F">
        <w:tab/>
      </w:r>
      <w:r w:rsidRPr="00962B3F">
        <w:rPr>
          <w:rFonts w:eastAsia="SimSun"/>
          <w:i/>
          <w:iCs/>
          <w:lang w:eastAsia="zh-CN"/>
        </w:rPr>
        <w:t>IAB-IP-Usage</w:t>
      </w:r>
      <w:bookmarkEnd w:id="7454"/>
      <w:bookmarkEnd w:id="7455"/>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7456" w:name="_Toc60777508"/>
      <w:bookmarkStart w:id="7457" w:name="_Toc100930441"/>
      <w:r w:rsidRPr="00962B3F">
        <w:t>–</w:t>
      </w:r>
      <w:r w:rsidRPr="00962B3F">
        <w:tab/>
      </w:r>
      <w:r w:rsidRPr="00962B3F">
        <w:rPr>
          <w:i/>
        </w:rPr>
        <w:t>LoggingDuration</w:t>
      </w:r>
      <w:bookmarkEnd w:id="7456"/>
      <w:bookmarkEnd w:id="7457"/>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7458" w:name="_Toc60777509"/>
      <w:bookmarkStart w:id="7459" w:name="_Toc100930442"/>
      <w:r w:rsidRPr="00962B3F">
        <w:t>–</w:t>
      </w:r>
      <w:r w:rsidRPr="00962B3F">
        <w:tab/>
      </w:r>
      <w:r w:rsidRPr="00962B3F">
        <w:rPr>
          <w:i/>
        </w:rPr>
        <w:t>LoggingInterval</w:t>
      </w:r>
      <w:bookmarkEnd w:id="7458"/>
      <w:bookmarkEnd w:id="7459"/>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7460" w:name="_Toc60777510"/>
      <w:bookmarkStart w:id="7461" w:name="_Toc100930443"/>
      <w:r w:rsidRPr="00962B3F">
        <w:t>–</w:t>
      </w:r>
      <w:r w:rsidRPr="00962B3F">
        <w:tab/>
      </w:r>
      <w:r w:rsidRPr="00962B3F">
        <w:rPr>
          <w:i/>
        </w:rPr>
        <w:t>LogMeasResultListBT</w:t>
      </w:r>
      <w:bookmarkEnd w:id="7460"/>
      <w:bookmarkEnd w:id="7461"/>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7462" w:name="_Toc60777511"/>
      <w:bookmarkStart w:id="7463" w:name="_Toc100930444"/>
      <w:r w:rsidRPr="00962B3F">
        <w:t>–</w:t>
      </w:r>
      <w:r w:rsidRPr="00962B3F">
        <w:tab/>
      </w:r>
      <w:r w:rsidRPr="00962B3F">
        <w:rPr>
          <w:i/>
        </w:rPr>
        <w:t>LogMeasResultListWLAN</w:t>
      </w:r>
      <w:bookmarkEnd w:id="7462"/>
      <w:bookmarkEnd w:id="7463"/>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r w:rsidRPr="00962B3F">
        <w:t>–</w:t>
      </w:r>
      <w:r w:rsidRPr="00962B3F">
        <w:tab/>
      </w:r>
      <w:r w:rsidRPr="00962B3F">
        <w:rPr>
          <w:i/>
        </w:rPr>
        <w:t>MeasConfigAppLayerId</w:t>
      </w:r>
    </w:p>
    <w:p w14:paraId="7DB2673C" w14:textId="3A71B2BE" w:rsidR="00D7262D" w:rsidRPr="00962B3F" w:rsidRDefault="00D7262D" w:rsidP="00D7262D">
      <w:r w:rsidRPr="00962B3F">
        <w:t xml:space="preserve">The </w:t>
      </w:r>
      <w:ins w:id="7464" w:author="CR#3303r2" w:date="2022-09-16T22:29:00Z">
        <w:r w:rsidR="00BD1021">
          <w:t>IE</w:t>
        </w:r>
        <w:r w:rsidR="00BD1021" w:rsidRPr="00962B3F">
          <w:rPr>
            <w:i/>
          </w:rPr>
          <w:t xml:space="preserve"> </w:t>
        </w:r>
      </w:ins>
      <w:r w:rsidRPr="00962B3F">
        <w:rPr>
          <w:i/>
        </w:rPr>
        <w:t xml:space="preserve">MeasConfigAppLayerId </w:t>
      </w:r>
      <w:r w:rsidRPr="00962B3F">
        <w:t>identifies the application layer measurement.</w:t>
      </w:r>
    </w:p>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7465" w:name="_Toc60777512"/>
      <w:bookmarkStart w:id="7466" w:name="_Toc100930445"/>
      <w:r w:rsidRPr="00962B3F">
        <w:t>–</w:t>
      </w:r>
      <w:r w:rsidRPr="00962B3F">
        <w:tab/>
      </w:r>
      <w:r w:rsidRPr="00962B3F">
        <w:rPr>
          <w:i/>
        </w:rPr>
        <w:t>OtherConfig</w:t>
      </w:r>
      <w:bookmarkEnd w:id="7465"/>
      <w:bookmarkEnd w:id="7466"/>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1F1DAB91"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xml:space="preserve">-- </w:t>
      </w:r>
      <w:ins w:id="7467" w:author="CR#3459r3" w:date="2022-09-20T23:35:00Z">
        <w:r w:rsidR="009C015E">
          <w:rPr>
            <w:color w:val="808080"/>
          </w:rPr>
          <w:t>Cond SCG</w:t>
        </w:r>
      </w:ins>
      <w:del w:id="7468" w:author="CR#3459r3" w:date="2022-09-20T23:35:00Z">
        <w:r w:rsidRPr="00962B3F" w:rsidDel="009C015E">
          <w:rPr>
            <w:color w:val="808080"/>
          </w:rPr>
          <w:delText>Need M</w:delText>
        </w:r>
      </w:del>
    </w:p>
    <w:p w14:paraId="73AE2669" w14:textId="6DE14EE0" w:rsidR="0090199E" w:rsidRPr="00962B3F" w:rsidRDefault="00C85859" w:rsidP="00962B3F">
      <w:pPr>
        <w:pStyle w:val="PL"/>
        <w:rPr>
          <w:color w:val="808080"/>
        </w:rPr>
      </w:pPr>
      <w:r w:rsidRPr="00962B3F">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00E5265B" w:rsidR="0090199E" w:rsidRPr="00962B3F" w:rsidRDefault="0090199E" w:rsidP="00962B3F">
      <w:pPr>
        <w:pStyle w:val="PL"/>
      </w:pPr>
      <w:r w:rsidRPr="00962B3F">
        <w:t xml:space="preserve">    threshPropDelayDiff</w:t>
      </w:r>
      <w:ins w:id="7469" w:author="CR#3362r1" w:date="2022-09-20T11:43:00Z">
        <w:r w:rsidR="00EA6373">
          <w:t>-r17</w:t>
        </w:r>
      </w:ins>
      <w:r w:rsidRPr="00962B3F">
        <w:t xml:space="preserve">           </w:t>
      </w:r>
      <w:del w:id="7470" w:author="CR#3362r1" w:date="2022-09-20T11:43:00Z">
        <w:r w:rsidRPr="00962B3F" w:rsidDel="00EA6373">
          <w:delText xml:space="preserve">    </w:delText>
        </w:r>
      </w:del>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r w:rsidR="009C015E" w:rsidRPr="00962B3F" w14:paraId="70E6FD11" w14:textId="77777777" w:rsidTr="009C015E">
        <w:trPr>
          <w:ins w:id="7471" w:author="CR#3459r3" w:date="2022-09-20T23:36:00Z"/>
        </w:trPr>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62B3F" w:rsidRDefault="009C015E" w:rsidP="007249E3">
            <w:pPr>
              <w:pStyle w:val="TAL"/>
              <w:rPr>
                <w:ins w:id="7472" w:author="CR#3459r3" w:date="2022-09-20T23:36:00Z"/>
                <w:rFonts w:eastAsia="SimSun"/>
                <w:i/>
                <w:iCs/>
                <w:lang w:eastAsia="ko-KR"/>
              </w:rPr>
            </w:pPr>
            <w:ins w:id="7473" w:author="CR#3459r3" w:date="2022-09-20T23:36:00Z">
              <w:r>
                <w:rPr>
                  <w:rFonts w:eastAsia="SimSun"/>
                  <w:i/>
                  <w:iCs/>
                  <w:lang w:eastAsia="ko-KR"/>
                </w:rPr>
                <w:t>SCG</w:t>
              </w:r>
            </w:ins>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62B3F" w:rsidRDefault="009C015E" w:rsidP="007249E3">
            <w:pPr>
              <w:pStyle w:val="TAL"/>
              <w:rPr>
                <w:ins w:id="7474" w:author="CR#3459r3" w:date="2022-09-20T23:36:00Z"/>
                <w:rFonts w:eastAsia="SimSun"/>
                <w:lang w:eastAsia="sv-SE"/>
              </w:rPr>
            </w:pPr>
            <w:ins w:id="7475" w:author="CR#3459r3" w:date="2022-09-20T23:36:00Z">
              <w:r>
                <w:rPr>
                  <w:rFonts w:eastAsia="SimSun"/>
                  <w:lang w:eastAsia="sv-SE"/>
                </w:rPr>
                <w:t xml:space="preserve">This field is optionally present, need M, in an </w:t>
              </w:r>
              <w:r w:rsidRPr="009C015E">
                <w:rPr>
                  <w:rFonts w:eastAsia="SimSun"/>
                  <w:i/>
                  <w:iCs/>
                  <w:lang w:eastAsia="sv-SE"/>
                  <w:rPrChange w:id="7476" w:author="CR#3459r3" w:date="2022-09-20T23:37:00Z">
                    <w:rPr>
                      <w:rFonts w:eastAsia="SimSun"/>
                      <w:lang w:eastAsia="sv-SE"/>
                    </w:rPr>
                  </w:rPrChange>
                </w:rPr>
                <w:t>RRCReconfiguration</w:t>
              </w:r>
              <w:r w:rsidRPr="009C015E">
                <w:rPr>
                  <w:rFonts w:eastAsia="SimSun"/>
                  <w:lang w:eastAsia="sv-SE"/>
                </w:rPr>
                <w:t xml:space="preserve"> message not within </w:t>
              </w:r>
              <w:r w:rsidRPr="009C015E">
                <w:rPr>
                  <w:rFonts w:eastAsia="SimSun"/>
                  <w:i/>
                  <w:iCs/>
                  <w:lang w:eastAsia="sv-SE"/>
                  <w:rPrChange w:id="7477" w:author="CR#3459r3" w:date="2022-09-20T23:37:00Z">
                    <w:rPr>
                      <w:rFonts w:eastAsia="SimSun"/>
                      <w:lang w:eastAsia="sv-SE"/>
                    </w:rPr>
                  </w:rPrChange>
                </w:rPr>
                <w:t>mrdc-SecondaryCellGroup</w:t>
              </w:r>
              <w:r w:rsidRPr="009C015E">
                <w:rPr>
                  <w:rFonts w:eastAsia="SimSun"/>
                  <w:lang w:eastAsia="sv-SE"/>
                </w:rPr>
                <w:t xml:space="preserve"> and received, either via SRB3 within </w:t>
              </w:r>
              <w:r w:rsidRPr="009C015E">
                <w:rPr>
                  <w:rFonts w:eastAsia="SimSun"/>
                  <w:i/>
                  <w:iCs/>
                  <w:lang w:eastAsia="sv-SE"/>
                  <w:rPrChange w:id="7478" w:author="CR#3459r3" w:date="2022-09-20T23:37:00Z">
                    <w:rPr>
                      <w:rFonts w:eastAsia="SimSun"/>
                      <w:lang w:eastAsia="sv-SE"/>
                    </w:rPr>
                  </w:rPrChange>
                </w:rPr>
                <w:t>DLInformationTransferMRDC</w:t>
              </w:r>
              <w:r w:rsidRPr="009C015E">
                <w:rPr>
                  <w:rFonts w:eastAsia="SimSun"/>
                  <w:lang w:eastAsia="sv-SE"/>
                </w:rPr>
                <w:t xml:space="preserve"> or via SRB1. Otherwise, it is absent.</w:t>
              </w:r>
            </w:ins>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7479" w:name="_Toc60777513"/>
      <w:bookmarkStart w:id="7480" w:name="_Toc100930446"/>
      <w:r w:rsidRPr="00962B3F">
        <w:t>–</w:t>
      </w:r>
      <w:r w:rsidRPr="00962B3F">
        <w:tab/>
      </w:r>
      <w:r w:rsidRPr="00962B3F">
        <w:rPr>
          <w:i/>
        </w:rPr>
        <w:t>PhysCellIdUTRA-FDD</w:t>
      </w:r>
      <w:bookmarkEnd w:id="7479"/>
      <w:bookmarkEnd w:id="7480"/>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7481" w:name="_Toc60777514"/>
      <w:bookmarkStart w:id="7482" w:name="_Toc100930447"/>
      <w:r w:rsidRPr="00962B3F">
        <w:t>–</w:t>
      </w:r>
      <w:r w:rsidRPr="00962B3F">
        <w:tab/>
      </w:r>
      <w:r w:rsidRPr="00962B3F">
        <w:rPr>
          <w:i/>
        </w:rPr>
        <w:t>RRC-TransactionIdentifier</w:t>
      </w:r>
      <w:bookmarkEnd w:id="7481"/>
      <w:bookmarkEnd w:id="7482"/>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7483" w:name="_Toc60777515"/>
      <w:bookmarkStart w:id="7484" w:name="_Toc100930448"/>
      <w:r w:rsidRPr="00962B3F">
        <w:t>–</w:t>
      </w:r>
      <w:r w:rsidRPr="00962B3F">
        <w:tab/>
      </w:r>
      <w:r w:rsidRPr="00962B3F">
        <w:rPr>
          <w:bCs/>
          <w:i/>
        </w:rPr>
        <w:t>Sensor-NameList</w:t>
      </w:r>
      <w:bookmarkEnd w:id="7483"/>
      <w:bookmarkEnd w:id="7484"/>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7485" w:name="_Toc60777516"/>
      <w:bookmarkStart w:id="7486" w:name="_Toc100930449"/>
      <w:r w:rsidRPr="00962B3F">
        <w:t>–</w:t>
      </w:r>
      <w:r w:rsidRPr="00962B3F">
        <w:tab/>
      </w:r>
      <w:r w:rsidRPr="00962B3F">
        <w:rPr>
          <w:i/>
        </w:rPr>
        <w:t>TraceReference</w:t>
      </w:r>
      <w:bookmarkEnd w:id="7485"/>
      <w:bookmarkEnd w:id="7486"/>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7487" w:name="_Toc60777517"/>
      <w:bookmarkStart w:id="7488" w:name="_Toc100930450"/>
      <w:r w:rsidRPr="00962B3F">
        <w:t>–</w:t>
      </w:r>
      <w:r w:rsidRPr="00962B3F">
        <w:tab/>
      </w:r>
      <w:r w:rsidRPr="00962B3F">
        <w:rPr>
          <w:i/>
          <w:iCs/>
        </w:rPr>
        <w:t>UE-MeasurementsAvailable</w:t>
      </w:r>
      <w:bookmarkEnd w:id="7487"/>
      <w:bookmarkEnd w:id="7488"/>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7489" w:name="_Toc60777518"/>
      <w:bookmarkStart w:id="7490" w:name="_Toc100930451"/>
      <w:r w:rsidRPr="00962B3F">
        <w:t>–</w:t>
      </w:r>
      <w:r w:rsidRPr="00962B3F">
        <w:tab/>
      </w:r>
      <w:r w:rsidRPr="00962B3F">
        <w:rPr>
          <w:i/>
          <w:iCs/>
        </w:rPr>
        <w:t>UTRA-FDD-Q-OffsetRange</w:t>
      </w:r>
      <w:bookmarkEnd w:id="7489"/>
      <w:bookmarkEnd w:id="7490"/>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7491" w:name="_Toc60777519"/>
      <w:bookmarkStart w:id="7492" w:name="_Toc100930452"/>
      <w:r w:rsidRPr="00962B3F">
        <w:t>–</w:t>
      </w:r>
      <w:r w:rsidRPr="00962B3F">
        <w:tab/>
      </w:r>
      <w:r w:rsidRPr="00962B3F">
        <w:rPr>
          <w:i/>
        </w:rPr>
        <w:t>VisitedCellInfoList</w:t>
      </w:r>
      <w:bookmarkEnd w:id="7491"/>
      <w:bookmarkEnd w:id="7492"/>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7F4D5EC5" w:rsidR="00E84B6D" w:rsidRPr="00962B3F" w:rsidRDefault="00E84B6D" w:rsidP="00962B3F">
      <w:pPr>
        <w:pStyle w:val="PL"/>
      </w:pPr>
      <w:r w:rsidRPr="00962B3F">
        <w:t xml:space="preserve">    visitedPSCellInfoList</w:t>
      </w:r>
      <w:ins w:id="7493" w:author="Draft v2" w:date="2022-09-27T19:09:00Z">
        <w:r w:rsidR="003431E3">
          <w:t>Report</w:t>
        </w:r>
      </w:ins>
      <w:r w:rsidRPr="00962B3F">
        <w:t xml:space="preserve">-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32388C88" w:rsidR="00E84B6D" w:rsidRPr="00962B3F" w:rsidRDefault="001C77B5" w:rsidP="00962B3F">
      <w:pPr>
        <w:pStyle w:val="PL"/>
      </w:pPr>
      <w:r w:rsidRPr="00962B3F">
        <w:t>V</w:t>
      </w:r>
      <w:r w:rsidR="00E84B6D" w:rsidRPr="00962B3F">
        <w:t>isitedPSCellInfoList</w:t>
      </w:r>
      <w:ins w:id="7494" w:author="CR#3470" w:date="2022-09-21T21:19:00Z">
        <w:del w:id="7495" w:author="Draft v2" w:date="2022-09-27T19:09:00Z">
          <w:r w:rsidR="003F2067" w:rsidDel="003431E3">
            <w:delText>Report</w:delText>
          </w:r>
        </w:del>
      </w:ins>
      <w:r w:rsidR="00E84B6D" w:rsidRPr="00962B3F">
        <w:t xml:space="preserve">-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7496" w:name="_Toc60777520"/>
      <w:bookmarkStart w:id="7497" w:name="_Toc100930453"/>
      <w:r w:rsidRPr="00962B3F">
        <w:t>–</w:t>
      </w:r>
      <w:r w:rsidRPr="00962B3F">
        <w:tab/>
      </w:r>
      <w:r w:rsidRPr="00962B3F">
        <w:rPr>
          <w:bCs/>
          <w:i/>
        </w:rPr>
        <w:t>WLAN-NameList</w:t>
      </w:r>
      <w:bookmarkEnd w:id="7496"/>
      <w:bookmarkEnd w:id="7497"/>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7498" w:name="_Toc60777521"/>
      <w:bookmarkStart w:id="7499" w:name="_Toc100930454"/>
      <w:r w:rsidRPr="00962B3F">
        <w:t>6.3.</w:t>
      </w:r>
      <w:r w:rsidRPr="00962B3F">
        <w:rPr>
          <w:lang w:eastAsia="zh-CN"/>
        </w:rPr>
        <w:t>5</w:t>
      </w:r>
      <w:r w:rsidRPr="00962B3F">
        <w:tab/>
        <w:t>Sidelink information elements</w:t>
      </w:r>
      <w:bookmarkEnd w:id="7498"/>
      <w:bookmarkEnd w:id="7499"/>
    </w:p>
    <w:p w14:paraId="15CC7909" w14:textId="7D660A03" w:rsidR="00394471" w:rsidRPr="00962B3F" w:rsidRDefault="00394471" w:rsidP="00394471">
      <w:pPr>
        <w:pStyle w:val="Heading4"/>
        <w:rPr>
          <w:i/>
          <w:iCs/>
        </w:rPr>
      </w:pPr>
      <w:bookmarkStart w:id="7500" w:name="_Toc60777522"/>
      <w:bookmarkStart w:id="7501" w:name="_Toc100930455"/>
      <w:r w:rsidRPr="00962B3F">
        <w:t>–</w:t>
      </w:r>
      <w:r w:rsidRPr="00962B3F">
        <w:tab/>
      </w:r>
      <w:r w:rsidRPr="00962B3F">
        <w:rPr>
          <w:i/>
          <w:iCs/>
        </w:rPr>
        <w:t>SL-BWP-Config</w:t>
      </w:r>
      <w:bookmarkEnd w:id="7500"/>
      <w:bookmarkEnd w:id="7501"/>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614A52C5" w14:textId="77777777" w:rsidR="00394471" w:rsidRPr="00962B3F" w:rsidRDefault="00394471" w:rsidP="00394471">
      <w:pPr>
        <w:pStyle w:val="TH"/>
      </w:pPr>
      <w:r w:rsidRPr="00962B3F">
        <w:rPr>
          <w:i/>
        </w:rPr>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1F420FB1"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ins w:id="7502" w:author="CR#3348r2" w:date="2022-09-19T22:46:00Z">
              <w:r w:rsidR="0007748F">
                <w:t xml:space="preserve"> </w:t>
              </w:r>
              <w:r w:rsidR="0007748F">
                <w:rPr>
                  <w:bCs/>
                  <w:iCs/>
                  <w:lang w:eastAsia="sv-SE"/>
                </w:rPr>
                <w:t xml:space="preserve">This field does not include </w:t>
              </w:r>
              <w:r w:rsidR="0007748F" w:rsidRPr="00D63F5F">
                <w:rPr>
                  <w:bCs/>
                  <w:i/>
                  <w:iCs/>
                  <w:lang w:eastAsia="sv-SE"/>
                </w:rPr>
                <w:t>sl-TxPoolExceptional</w:t>
              </w:r>
              <w:r w:rsidR="0007748F">
                <w:rPr>
                  <w:bCs/>
                  <w:iCs/>
                  <w:lang w:eastAsia="sv-SE"/>
                </w:rPr>
                <w:t>.</w:t>
              </w:r>
            </w:ins>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7503" w:name="_Toc60777523"/>
      <w:bookmarkStart w:id="7504" w:name="_Toc100930456"/>
      <w:r w:rsidRPr="00962B3F">
        <w:t>–</w:t>
      </w:r>
      <w:r w:rsidRPr="00962B3F">
        <w:tab/>
      </w:r>
      <w:r w:rsidRPr="00962B3F">
        <w:rPr>
          <w:i/>
          <w:iCs/>
        </w:rPr>
        <w:t>SL-BWP-ConfigCommon</w:t>
      </w:r>
      <w:bookmarkEnd w:id="7503"/>
      <w:bookmarkEnd w:id="7504"/>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153F6B10"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ins w:id="7505" w:author="CR#3348r2" w:date="2022-09-19T22:46:00Z">
              <w:r w:rsidR="0007748F">
                <w:t xml:space="preserve"> </w:t>
              </w:r>
              <w:r w:rsidR="0007748F">
                <w:rPr>
                  <w:lang w:eastAsia="sv-SE"/>
                </w:rPr>
                <w:t xml:space="preserve">This field does not include </w:t>
              </w:r>
              <w:r w:rsidR="0007748F" w:rsidRPr="00D63F5F">
                <w:rPr>
                  <w:i/>
                  <w:lang w:eastAsia="sv-SE"/>
                </w:rPr>
                <w:t>sl-TxPoolExceptional</w:t>
              </w:r>
              <w:r w:rsidR="0007748F">
                <w:rPr>
                  <w:lang w:eastAsia="sv-SE"/>
                </w:rPr>
                <w:t>.</w:t>
              </w:r>
            </w:ins>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7506" w:name="_Toc100930457"/>
      <w:r w:rsidRPr="00962B3F">
        <w:t>–</w:t>
      </w:r>
      <w:r w:rsidRPr="00962B3F">
        <w:tab/>
      </w:r>
      <w:r w:rsidRPr="00962B3F">
        <w:rPr>
          <w:i/>
          <w:iCs/>
        </w:rPr>
        <w:t>SL-BWP-DiscPoolConfig</w:t>
      </w:r>
      <w:bookmarkEnd w:id="7506"/>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7507" w:name="_Toc100930458"/>
      <w:r w:rsidRPr="00962B3F">
        <w:t>–</w:t>
      </w:r>
      <w:r w:rsidRPr="00962B3F">
        <w:tab/>
      </w:r>
      <w:r w:rsidRPr="00962B3F">
        <w:rPr>
          <w:i/>
          <w:iCs/>
        </w:rPr>
        <w:t>SL-BWP-DiscPoolConfigCommon</w:t>
      </w:r>
      <w:bookmarkEnd w:id="7507"/>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7508" w:name="_Toc60777524"/>
      <w:bookmarkStart w:id="7509" w:name="_Toc100930459"/>
      <w:r w:rsidRPr="00962B3F">
        <w:t>–</w:t>
      </w:r>
      <w:r w:rsidRPr="00962B3F">
        <w:tab/>
      </w:r>
      <w:r w:rsidRPr="00962B3F">
        <w:rPr>
          <w:i/>
          <w:iCs/>
        </w:rPr>
        <w:t>SL-BWP-PoolConfig</w:t>
      </w:r>
      <w:bookmarkEnd w:id="7508"/>
      <w:bookmarkEnd w:id="7509"/>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7510" w:name="_Toc60777525"/>
      <w:bookmarkStart w:id="7511" w:name="_Toc100930460"/>
      <w:r w:rsidRPr="00962B3F">
        <w:t>–</w:t>
      </w:r>
      <w:r w:rsidRPr="00962B3F">
        <w:tab/>
      </w:r>
      <w:r w:rsidRPr="00962B3F">
        <w:rPr>
          <w:i/>
          <w:iCs/>
        </w:rPr>
        <w:t>SL-BWP-PoolConfigCommon</w:t>
      </w:r>
      <w:bookmarkEnd w:id="7510"/>
      <w:bookmarkEnd w:id="7511"/>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7512" w:name="_Toc60777526"/>
      <w:bookmarkStart w:id="7513" w:name="_Toc100930463"/>
      <w:r w:rsidRPr="00962B3F">
        <w:t>–</w:t>
      </w:r>
      <w:r w:rsidRPr="00962B3F">
        <w:tab/>
      </w:r>
      <w:r w:rsidRPr="00962B3F">
        <w:rPr>
          <w:i/>
          <w:iCs/>
        </w:rPr>
        <w:t>SL-CBR-PriorityTxConfigList</w:t>
      </w:r>
      <w:bookmarkEnd w:id="7512"/>
      <w:bookmarkEnd w:id="7513"/>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7514" w:name="_Toc60777527"/>
      <w:bookmarkStart w:id="7515" w:name="_Toc100930464"/>
      <w:r w:rsidRPr="00962B3F">
        <w:t>–</w:t>
      </w:r>
      <w:r w:rsidRPr="00962B3F">
        <w:tab/>
      </w:r>
      <w:r w:rsidRPr="00962B3F">
        <w:rPr>
          <w:i/>
          <w:iCs/>
        </w:rPr>
        <w:t>SL-CBR-CommonTxConfigList</w:t>
      </w:r>
      <w:bookmarkEnd w:id="7514"/>
      <w:bookmarkEnd w:id="7515"/>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7516" w:name="_Toc60777528"/>
      <w:bookmarkStart w:id="7517" w:name="_Toc100930465"/>
      <w:r w:rsidRPr="00962B3F">
        <w:t>–</w:t>
      </w:r>
      <w:r w:rsidRPr="00962B3F">
        <w:tab/>
      </w:r>
      <w:r w:rsidRPr="00962B3F">
        <w:rPr>
          <w:i/>
          <w:iCs/>
        </w:rPr>
        <w:t>SL-ConfigDedicatedNR</w:t>
      </w:r>
      <w:bookmarkEnd w:id="7516"/>
      <w:bookmarkEnd w:id="7517"/>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 xml:space="preserve">This field indicates whether the UE shall transmit synchronisation information (i.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7518" w:name="_Toc60777529"/>
      <w:bookmarkStart w:id="7519" w:name="_Toc100930466"/>
      <w:r w:rsidRPr="00962B3F">
        <w:t>–</w:t>
      </w:r>
      <w:r w:rsidRPr="00962B3F">
        <w:tab/>
      </w:r>
      <w:r w:rsidRPr="00962B3F">
        <w:rPr>
          <w:i/>
          <w:iCs/>
        </w:rPr>
        <w:t>SL-Config</w:t>
      </w:r>
      <w:r w:rsidRPr="00962B3F">
        <w:rPr>
          <w:i/>
          <w:iCs/>
          <w:lang w:eastAsia="zh-CN"/>
        </w:rPr>
        <w:t>uredGrantConfig</w:t>
      </w:r>
      <w:bookmarkEnd w:id="7518"/>
      <w:bookmarkEnd w:id="7519"/>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37AE8E98"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 xml:space="preserve">ly encoded) as resource indicator </w:t>
            </w:r>
            <w:ins w:id="7520" w:author="CR#3347r1" w:date="2022-09-19T22:30:00Z">
              <w:r w:rsidR="002A2A7A">
                <w:rPr>
                  <w:lang w:eastAsia="en-GB"/>
                </w:rPr>
                <w:t xml:space="preserve">value </w:t>
              </w:r>
            </w:ins>
            <w:r w:rsidRPr="00962B3F">
              <w:rPr>
                <w:lang w:eastAsia="en-GB"/>
              </w:rPr>
              <w:t>(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27AD68CD" w:rsidR="009E5356" w:rsidRPr="00962B3F" w:rsidRDefault="009E5356" w:rsidP="008E4C89">
            <w:pPr>
              <w:pStyle w:val="TAL"/>
              <w:rPr>
                <w:b/>
                <w:bCs/>
                <w:i/>
                <w:iCs/>
                <w:lang w:eastAsia="zh-CN"/>
              </w:rPr>
            </w:pPr>
            <w:r w:rsidRPr="00962B3F">
              <w:rPr>
                <w:lang w:eastAsia="en-GB"/>
              </w:rPr>
              <w:t>Indicates the offset used in deriving the HARQ process ID</w:t>
            </w:r>
            <w:del w:id="7521" w:author="CR#3347r1" w:date="2022-09-19T22:31:00Z">
              <w:r w:rsidRPr="00962B3F" w:rsidDel="002A2A7A">
                <w:rPr>
                  <w:lang w:eastAsia="en-GB"/>
                </w:rPr>
                <w:delText>s</w:delText>
              </w:r>
            </w:del>
            <w:r w:rsidRPr="00962B3F">
              <w:rPr>
                <w:lang w:eastAsia="en-GB"/>
              </w:rPr>
              <w:t xml:space="preserve">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6648749" w:rsidR="00394471" w:rsidRPr="00962B3F" w:rsidRDefault="00394471" w:rsidP="00964CC4">
            <w:pPr>
              <w:pStyle w:val="TAL"/>
              <w:rPr>
                <w:lang w:eastAsia="zh-CN"/>
              </w:rPr>
            </w:pPr>
            <w:r w:rsidRPr="00962B3F">
              <w:rPr>
                <w:lang w:eastAsia="en-GB"/>
              </w:rPr>
              <w:t xml:space="preserve">This field indicates the time resource location of sidelink configured grant Type 1. An index giving valid combinations of up to two slot positions (jointly encoded) as time resource indicator </w:t>
            </w:r>
            <w:ins w:id="7522" w:author="CR#3347r1" w:date="2022-09-19T22:31:00Z">
              <w:r w:rsidR="002A2A7A">
                <w:rPr>
                  <w:lang w:eastAsia="en-GB"/>
                </w:rPr>
                <w:t>value</w:t>
              </w:r>
              <w:r w:rsidR="002A2A7A" w:rsidRPr="00962B3F">
                <w:rPr>
                  <w:lang w:eastAsia="en-GB"/>
                </w:rPr>
                <w:t xml:space="preserve"> </w:t>
              </w:r>
            </w:ins>
            <w:r w:rsidRPr="00962B3F">
              <w:rPr>
                <w:lang w:eastAsia="en-GB"/>
              </w:rPr>
              <w:t>(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7523" w:name="_Toc60777530"/>
      <w:bookmarkStart w:id="7524" w:name="_Toc100930467"/>
      <w:r w:rsidRPr="00962B3F">
        <w:t>–</w:t>
      </w:r>
      <w:r w:rsidRPr="00962B3F">
        <w:tab/>
      </w:r>
      <w:r w:rsidRPr="00962B3F">
        <w:rPr>
          <w:i/>
          <w:iCs/>
        </w:rPr>
        <w:t>SL-DestinationIdentity</w:t>
      </w:r>
      <w:bookmarkEnd w:id="7523"/>
      <w:bookmarkEnd w:id="7524"/>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7525" w:name="_Toc76423838"/>
      <w:bookmarkStart w:id="7526" w:name="_Toc100930468"/>
      <w:bookmarkStart w:id="7527" w:name="OLE_LINK20"/>
      <w:r w:rsidRPr="00962B3F">
        <w:rPr>
          <w:i/>
        </w:rPr>
        <w:t>–</w:t>
      </w:r>
      <w:r w:rsidRPr="00962B3F">
        <w:rPr>
          <w:i/>
        </w:rPr>
        <w:tab/>
        <w:t>SL-DRX-Config</w:t>
      </w:r>
      <w:bookmarkEnd w:id="7525"/>
      <w:bookmarkEnd w:id="7526"/>
    </w:p>
    <w:p w14:paraId="344A741D" w14:textId="3AE8DC20"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w:t>
      </w:r>
      <w:ins w:id="7528" w:author="CR#3466r1" w:date="2022-09-21T12:12:00Z">
        <w:r w:rsidR="0039645C" w:rsidRPr="0049256C">
          <w:t>/discovery</w:t>
        </w:r>
      </w:ins>
      <w:r w:rsidRPr="00962B3F">
        <w:t>.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ACC1A7A" w:rsidR="00C26E98" w:rsidRPr="00962B3F" w:rsidRDefault="00C26E98" w:rsidP="00962B3F">
      <w:pPr>
        <w:pStyle w:val="PL"/>
        <w:rPr>
          <w:color w:val="808080"/>
        </w:rPr>
      </w:pPr>
      <w:r w:rsidRPr="00962B3F">
        <w:t xml:space="preserve">    sl-DRX-Config</w:t>
      </w:r>
      <w:del w:id="7529" w:author="CR#3348r2" w:date="2022-09-19T22:46:00Z">
        <w:r w:rsidRPr="00962B3F" w:rsidDel="0007748F">
          <w:delText>-</w:delText>
        </w:r>
      </w:del>
      <w:r w:rsidRPr="00962B3F">
        <w:t xml:space="preserve">GC-BC-r17                    </w:t>
      </w:r>
      <w:ins w:id="7530" w:author="CR#3348r2" w:date="2022-09-19T22:46:00Z">
        <w:r w:rsidR="0007748F">
          <w:t xml:space="preserve"> </w:t>
        </w:r>
      </w:ins>
      <w:r w:rsidRPr="00962B3F">
        <w:t>SL-DRX-Config</w:t>
      </w:r>
      <w:del w:id="7531" w:author="CR#3348r2" w:date="2022-09-19T22:46:00Z">
        <w:r w:rsidRPr="00962B3F" w:rsidDel="0007748F">
          <w:delText>-</w:delText>
        </w:r>
      </w:del>
      <w:r w:rsidRPr="00962B3F">
        <w:t xml:space="preserve">GC-BC-r17                                                </w:t>
      </w:r>
      <w:ins w:id="7532" w:author="CR#3348r2" w:date="2022-09-19T22:46:00Z">
        <w:r w:rsidR="0007748F">
          <w:t xml:space="preserve"> </w:t>
        </w:r>
      </w:ins>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7527"/>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w:t>
            </w:r>
            <w:del w:id="7533" w:author="CR#3348r2" w:date="2022-09-19T22:47:00Z">
              <w:r w:rsidRPr="00962B3F" w:rsidDel="0007748F">
                <w:rPr>
                  <w:b/>
                  <w:i/>
                </w:rPr>
                <w:delText>-</w:delText>
              </w:r>
            </w:del>
            <w:r w:rsidRPr="00962B3F">
              <w:rPr>
                <w:b/>
                <w:i/>
              </w:rPr>
              <w:t>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7534" w:name="_Toc100930469"/>
      <w:r w:rsidRPr="00962B3F">
        <w:rPr>
          <w:i/>
        </w:rPr>
        <w:t>–</w:t>
      </w:r>
      <w:r w:rsidRPr="00962B3F">
        <w:rPr>
          <w:i/>
        </w:rPr>
        <w:tab/>
        <w:t>SL-DRX-Config</w:t>
      </w:r>
      <w:del w:id="7535" w:author="CR#3348r2" w:date="2022-09-19T22:47:00Z">
        <w:r w:rsidRPr="00962B3F" w:rsidDel="0007748F">
          <w:rPr>
            <w:i/>
          </w:rPr>
          <w:delText>-</w:delText>
        </w:r>
      </w:del>
      <w:r w:rsidRPr="00962B3F">
        <w:rPr>
          <w:i/>
        </w:rPr>
        <w:t>GC-BC</w:t>
      </w:r>
      <w:bookmarkEnd w:id="7534"/>
    </w:p>
    <w:p w14:paraId="535480BF" w14:textId="36C93013" w:rsidR="00C26E98" w:rsidRPr="00962B3F" w:rsidRDefault="00C26E98" w:rsidP="00C26E98">
      <w:r w:rsidRPr="00962B3F">
        <w:t>The IE</w:t>
      </w:r>
      <w:r w:rsidRPr="00962B3F">
        <w:rPr>
          <w:i/>
        </w:rPr>
        <w:t xml:space="preserve"> SL-DRX-Config</w:t>
      </w:r>
      <w:del w:id="7536" w:author="CR#3348r2" w:date="2022-09-19T22:47:00Z">
        <w:r w:rsidRPr="00962B3F" w:rsidDel="0007748F">
          <w:rPr>
            <w:i/>
          </w:rPr>
          <w:delText>-</w:delText>
        </w:r>
      </w:del>
      <w:r w:rsidRPr="00962B3F">
        <w:rPr>
          <w:i/>
        </w:rPr>
        <w:t>GC-BC</w:t>
      </w:r>
      <w:r w:rsidRPr="00962B3F">
        <w:rPr>
          <w:iCs/>
        </w:rPr>
        <w:t xml:space="preserve"> is </w:t>
      </w:r>
      <w:r w:rsidRPr="00962B3F">
        <w:t>used to configure DRX related parameters for NR sidelink groupcast and broadcast communication</w:t>
      </w:r>
      <w:ins w:id="7537" w:author="CR#3466r1" w:date="2022-09-21T12:13:00Z">
        <w:r w:rsidR="0039645C">
          <w:t>,</w:t>
        </w:r>
      </w:ins>
      <w:r w:rsidR="001B1A88" w:rsidRPr="00962B3F">
        <w:t xml:space="preserve"> </w:t>
      </w:r>
      <w:del w:id="7538" w:author="CR#3466r1" w:date="2022-09-21T12:13:00Z">
        <w:r w:rsidR="001B1A88" w:rsidRPr="00962B3F" w:rsidDel="0039645C">
          <w:delText xml:space="preserve">and </w:delText>
        </w:r>
      </w:del>
      <w:r w:rsidR="001B1A88" w:rsidRPr="00962B3F">
        <w:t>unicast/broadcast based communication of Direct Link Establishment Request (TS 24.587 [57])</w:t>
      </w:r>
      <w:ins w:id="7539" w:author="CR#3466r1" w:date="2022-09-21T12:13:00Z">
        <w:r w:rsidR="0039645C" w:rsidRPr="0049256C">
          <w:t>, and discovery message</w:t>
        </w:r>
      </w:ins>
      <w:r w:rsidRPr="00962B3F">
        <w:t>.</w:t>
      </w:r>
    </w:p>
    <w:p w14:paraId="6BDBF088" w14:textId="77777777" w:rsidR="00C26E98" w:rsidRPr="00962B3F" w:rsidRDefault="00C26E98" w:rsidP="000830BB">
      <w:pPr>
        <w:pStyle w:val="TH"/>
      </w:pPr>
      <w:r w:rsidRPr="00962B3F">
        <w:rPr>
          <w:i/>
          <w:iCs/>
        </w:rPr>
        <w:t>SL-DRX-Config</w:t>
      </w:r>
      <w:del w:id="7540" w:author="CR#3348r2" w:date="2022-09-19T22:47:00Z">
        <w:r w:rsidRPr="00962B3F" w:rsidDel="0007748F">
          <w:rPr>
            <w:i/>
            <w:iCs/>
          </w:rPr>
          <w:delText>-</w:delText>
        </w:r>
      </w:del>
      <w:r w:rsidRPr="00962B3F">
        <w:rPr>
          <w:i/>
          <w:iCs/>
        </w:rPr>
        <w:t>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w:t>
      </w:r>
      <w:del w:id="7541" w:author="CR#3348r2" w:date="2022-09-19T22:47:00Z">
        <w:r w:rsidRPr="00962B3F" w:rsidDel="0007748F">
          <w:rPr>
            <w:color w:val="808080"/>
          </w:rPr>
          <w:delText>-</w:delText>
        </w:r>
      </w:del>
      <w:r w:rsidRPr="00962B3F">
        <w:rPr>
          <w:color w:val="808080"/>
        </w:rPr>
        <w:t>GC-BC-START</w:t>
      </w:r>
    </w:p>
    <w:p w14:paraId="706DD207" w14:textId="77777777" w:rsidR="00C26E98" w:rsidRPr="00962B3F" w:rsidRDefault="00C26E98" w:rsidP="00962B3F">
      <w:pPr>
        <w:pStyle w:val="PL"/>
      </w:pPr>
    </w:p>
    <w:p w14:paraId="401F39E6" w14:textId="5CAB52D5" w:rsidR="00C26E98" w:rsidRPr="00962B3F" w:rsidRDefault="00C26E98" w:rsidP="00962B3F">
      <w:pPr>
        <w:pStyle w:val="PL"/>
      </w:pPr>
      <w:r w:rsidRPr="00962B3F">
        <w:t>SL-DRX-Config</w:t>
      </w:r>
      <w:del w:id="7542" w:author="CR#3348r2" w:date="2022-09-19T22:48:00Z">
        <w:r w:rsidRPr="00962B3F" w:rsidDel="0007748F">
          <w:delText>-</w:delText>
        </w:r>
      </w:del>
      <w:r w:rsidRPr="00962B3F">
        <w:t xml:space="preserve">GC-BC-r17 ::=     </w:t>
      </w:r>
      <w:ins w:id="7543" w:author="CR#3348r2" w:date="2022-09-19T22:48:00Z">
        <w:r w:rsidR="0007748F">
          <w:t xml:space="preserve"> </w:t>
        </w:r>
      </w:ins>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7544" w:name="OLE_LINK23"/>
      <w:r w:rsidRPr="00962B3F">
        <w:t>SL-DRX-GC-BC-QoS-r17</w:t>
      </w:r>
      <w:bookmarkEnd w:id="7544"/>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7545"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7546" w:name="OLE_LINK32"/>
      <w:bookmarkEnd w:id="7545"/>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7546"/>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7547" w:name="OLE_LINK27"/>
      <w:bookmarkStart w:id="7548" w:name="OLE_LINK28"/>
      <w:r w:rsidRPr="00962B3F">
        <w:t xml:space="preserve">    </w:t>
      </w:r>
      <w:bookmarkEnd w:id="7547"/>
      <w:bookmarkEnd w:id="7548"/>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w:t>
      </w:r>
      <w:del w:id="7549" w:author="CR#3348r2" w:date="2022-09-19T22:47:00Z">
        <w:r w:rsidRPr="00962B3F" w:rsidDel="0007748F">
          <w:rPr>
            <w:color w:val="808080"/>
          </w:rPr>
          <w:delText>-</w:delText>
        </w:r>
      </w:del>
      <w:r w:rsidRPr="00962B3F">
        <w:rPr>
          <w:color w:val="808080"/>
        </w:rPr>
        <w:t>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w:t>
            </w:r>
            <w:del w:id="7550" w:author="CR#3348r2" w:date="2022-09-19T22:48:00Z">
              <w:r w:rsidRPr="00962B3F" w:rsidDel="0007748F">
                <w:rPr>
                  <w:i/>
                  <w:lang w:eastAsia="sv-SE"/>
                </w:rPr>
                <w:delText>-</w:delText>
              </w:r>
            </w:del>
            <w:r w:rsidRPr="00962B3F">
              <w:rPr>
                <w:i/>
                <w:lang w:eastAsia="sv-SE"/>
              </w:rPr>
              <w:t>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w:t>
            </w:r>
            <w:del w:id="7551" w:author="Draft v2" w:date="2022-09-27T19:10:00Z">
              <w:r w:rsidRPr="00962B3F" w:rsidDel="003431E3">
                <w:rPr>
                  <w:b/>
                  <w:i/>
                  <w:lang w:eastAsia="sv-SE"/>
                </w:rPr>
                <w:delText>-r17</w:delText>
              </w:r>
            </w:del>
          </w:p>
          <w:p w14:paraId="25B17925" w14:textId="5A646F59"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ins w:id="7552" w:author="CR#3466r1" w:date="2022-09-21T12:13:00Z">
              <w:r w:rsidR="0039645C" w:rsidRPr="0049256C">
                <w:rPr>
                  <w:rFonts w:cs="Arial"/>
                  <w:lang w:eastAsia="sv-SE"/>
                </w:rPr>
                <w:t xml:space="preserve"> and discovery message</w:t>
              </w:r>
            </w:ins>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7553" w:name="OLE_LINK34"/>
            <w:bookmarkStart w:id="7554"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7553"/>
            <w:bookmarkEnd w:id="7554"/>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4559D550"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w:t>
            </w:r>
            <w:ins w:id="7555" w:author="CR#3348r2" w:date="2022-09-19T22:48:00Z">
              <w:r w:rsidR="0007748F">
                <w:rPr>
                  <w:lang w:eastAsia="zh-CN"/>
                </w:rPr>
                <w:t xml:space="preserve">feedback </w:t>
              </w:r>
            </w:ins>
            <w:del w:id="7556" w:author="CR#3348r2" w:date="2022-09-19T22:48:00Z">
              <w:r w:rsidR="001B1A88" w:rsidRPr="00962B3F" w:rsidDel="0007748F">
                <w:rPr>
                  <w:lang w:eastAsia="zh-CN"/>
                </w:rPr>
                <w:delText xml:space="preserve">HARQ </w:delText>
              </w:r>
            </w:del>
            <w:r w:rsidR="001B1A88" w:rsidRPr="00962B3F">
              <w:rPr>
                <w:lang w:eastAsia="zh-CN"/>
              </w:rPr>
              <w:t xml:space="preserve">enabled sidelink </w:t>
            </w:r>
            <w:ins w:id="7557" w:author="CR#3348r2" w:date="2022-09-19T22:49:00Z">
              <w:r w:rsidR="0007748F">
                <w:rPr>
                  <w:lang w:eastAsia="zh-CN"/>
                </w:rPr>
                <w:t xml:space="preserve">HARQ </w:t>
              </w:r>
            </w:ins>
            <w:r w:rsidR="001B1A88" w:rsidRPr="00962B3F">
              <w:rPr>
                <w:lang w:eastAsia="zh-CN"/>
              </w:rPr>
              <w:t xml:space="preserve">transmission if SCI does not indicate retransmission resource(s). </w:t>
            </w:r>
            <w:r w:rsidR="001B1A88" w:rsidRPr="00962B3F">
              <w:rPr>
                <w:i/>
                <w:lang w:eastAsia="zh-CN"/>
              </w:rPr>
              <w:t>sl-DRX-GC-HARQ-RTT-Timer2</w:t>
            </w:r>
            <w:r w:rsidR="001B1A88" w:rsidRPr="00962B3F">
              <w:rPr>
                <w:lang w:eastAsia="zh-CN"/>
              </w:rPr>
              <w:t xml:space="preserve"> is used for </w:t>
            </w:r>
            <w:ins w:id="7558" w:author="CR#3348r2" w:date="2022-09-19T22:49:00Z">
              <w:r w:rsidR="0007748F">
                <w:rPr>
                  <w:lang w:eastAsia="zh-CN"/>
                </w:rPr>
                <w:t xml:space="preserve">feedback </w:t>
              </w:r>
            </w:ins>
            <w:del w:id="7559" w:author="CR#3348r2" w:date="2022-09-19T22:49:00Z">
              <w:r w:rsidR="001B1A88" w:rsidRPr="00962B3F" w:rsidDel="0007748F">
                <w:rPr>
                  <w:lang w:eastAsia="zh-CN"/>
                </w:rPr>
                <w:delText xml:space="preserve">HARQ </w:delText>
              </w:r>
            </w:del>
            <w:r w:rsidR="001B1A88" w:rsidRPr="00962B3F">
              <w:rPr>
                <w:lang w:eastAsia="zh-CN"/>
              </w:rPr>
              <w:t xml:space="preserve">disabled sidelink </w:t>
            </w:r>
            <w:ins w:id="7560" w:author="CR#3348r2" w:date="2022-09-19T22:49:00Z">
              <w:r w:rsidR="0007748F">
                <w:rPr>
                  <w:lang w:eastAsia="zh-CN"/>
                </w:rPr>
                <w:t xml:space="preserve">HARQ </w:t>
              </w:r>
            </w:ins>
            <w:r w:rsidR="001B1A88" w:rsidRPr="00962B3F">
              <w:rPr>
                <w:lang w:eastAsia="zh-CN"/>
              </w:rPr>
              <w:t>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7561" w:name="_Toc76423520"/>
      <w:bookmarkStart w:id="7562" w:name="_Toc100930470"/>
      <w:r w:rsidRPr="00962B3F">
        <w:rPr>
          <w:i/>
        </w:rPr>
        <w:t>–</w:t>
      </w:r>
      <w:r w:rsidRPr="00962B3F">
        <w:rPr>
          <w:i/>
        </w:rPr>
        <w:tab/>
        <w:t>SL-DRX-Config</w:t>
      </w:r>
      <w:bookmarkEnd w:id="7561"/>
      <w:r w:rsidRPr="00962B3F">
        <w:rPr>
          <w:i/>
        </w:rPr>
        <w:t>UC</w:t>
      </w:r>
      <w:bookmarkEnd w:id="7562"/>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7563" w:name="_Toc100930471"/>
      <w:r w:rsidRPr="00962B3F">
        <w:rPr>
          <w:i/>
        </w:rPr>
        <w:t>–</w:t>
      </w:r>
      <w:r w:rsidRPr="00962B3F">
        <w:rPr>
          <w:i/>
        </w:rPr>
        <w:tab/>
        <w:t>SL-DRX-ConfigUC-SemiStatic</w:t>
      </w:r>
      <w:bookmarkEnd w:id="7563"/>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7564" w:name="_Toc60777531"/>
      <w:bookmarkStart w:id="7565" w:name="_Toc100930472"/>
      <w:r w:rsidRPr="00962B3F">
        <w:t>–</w:t>
      </w:r>
      <w:r w:rsidRPr="00962B3F">
        <w:tab/>
      </w:r>
      <w:r w:rsidRPr="00962B3F">
        <w:rPr>
          <w:i/>
          <w:iCs/>
        </w:rPr>
        <w:t>SL-FreqConfig</w:t>
      </w:r>
      <w:bookmarkEnd w:id="7564"/>
      <w:bookmarkEnd w:id="7565"/>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7566" w:name="_Toc60777532"/>
      <w:bookmarkStart w:id="7567" w:name="_Toc100930473"/>
      <w:r w:rsidRPr="00962B3F">
        <w:t>–</w:t>
      </w:r>
      <w:r w:rsidRPr="00962B3F">
        <w:tab/>
      </w:r>
      <w:r w:rsidRPr="00962B3F">
        <w:rPr>
          <w:i/>
          <w:iCs/>
        </w:rPr>
        <w:t>SL-FreqConfigCommon</w:t>
      </w:r>
      <w:bookmarkEnd w:id="7566"/>
      <w:bookmarkEnd w:id="7567"/>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7568" w:name="_Toc100930474"/>
      <w:bookmarkStart w:id="7569" w:name="_Hlk97544730"/>
      <w:r w:rsidRPr="00962B3F">
        <w:t>–</w:t>
      </w:r>
      <w:r w:rsidRPr="00962B3F">
        <w:tab/>
      </w:r>
      <w:r w:rsidRPr="00962B3F">
        <w:rPr>
          <w:i/>
          <w:iCs/>
        </w:rPr>
        <w:t>SL-InterUE-CoordinationConfig</w:t>
      </w:r>
      <w:bookmarkEnd w:id="7568"/>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7570" w:name="OLE_LINK41"/>
      <w:r w:rsidRPr="00962B3F">
        <w:t xml:space="preserve">    </w:t>
      </w:r>
      <w:bookmarkEnd w:id="7570"/>
      <w:r w:rsidRPr="00962B3F">
        <w:t xml:space="preserve">sl-IUC-Explicit-r17                       </w:t>
      </w:r>
      <w:r w:rsidRPr="00962B3F">
        <w:rPr>
          <w:color w:val="993366"/>
        </w:rPr>
        <w:t>ENUMERATED</w:t>
      </w:r>
      <w:r w:rsidRPr="00962B3F">
        <w:t xml:space="preserve"> </w:t>
      </w:r>
      <w:bookmarkStart w:id="7571" w:name="OLE_LINK31"/>
      <w:r w:rsidRPr="00962B3F">
        <w:t>{enabled, disabled}</w:t>
      </w:r>
      <w:bookmarkEnd w:id="7571"/>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7572" w:name="OLE_LINK42"/>
      <w:r w:rsidRPr="00962B3F">
        <w:t>sl-Condition1-A-2-</w:t>
      </w:r>
      <w:bookmarkEnd w:id="7572"/>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7573" w:name="OLE_LINK43"/>
      <w:r w:rsidRPr="00962B3F">
        <w:t>sl-ThresholdRSRP-Condition1-B-1-Option1List</w:t>
      </w:r>
      <w:bookmarkEnd w:id="7573"/>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7574" w:name="OLE_LINK48"/>
      <w:r w:rsidRPr="00962B3F">
        <w:t xml:space="preserve">    </w:t>
      </w:r>
      <w:bookmarkEnd w:id="7574"/>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7575" w:name="OLE_LINK51"/>
      <w:r w:rsidRPr="00962B3F">
        <w:t xml:space="preserve">    </w:t>
      </w:r>
      <w:bookmarkEnd w:id="7575"/>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7576" w:name="OLE_LINK52"/>
      <w:r w:rsidRPr="00962B3F">
        <w:t xml:space="preserve">    </w:t>
      </w:r>
      <w:bookmarkEnd w:id="7576"/>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7577" w:name="OLE_LINK53"/>
      <w:bookmarkStart w:id="7578" w:name="OLE_LINK54"/>
      <w:r w:rsidRPr="00962B3F">
        <w:t xml:space="preserve">    </w:t>
      </w:r>
      <w:bookmarkEnd w:id="7577"/>
      <w:bookmarkEnd w:id="7578"/>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7579" w:name="OLE_LINK57"/>
      <w:r w:rsidRPr="00962B3F">
        <w:t xml:space="preserve">    </w:t>
      </w:r>
      <w:bookmarkEnd w:id="7579"/>
      <w:r w:rsidRPr="00962B3F">
        <w:t>sl-PriorityCoordInfoCondition-r17</w:t>
      </w:r>
      <w:bookmarkStart w:id="7580"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7580"/>
      <w:r w:rsidRPr="00962B3F">
        <w:rPr>
          <w:color w:val="808080"/>
        </w:rPr>
        <w:t>M</w:t>
      </w:r>
    </w:p>
    <w:p w14:paraId="4314802E" w14:textId="2B954D59" w:rsidR="006F46B2" w:rsidRPr="00962B3F" w:rsidRDefault="006F46B2" w:rsidP="00962B3F">
      <w:pPr>
        <w:pStyle w:val="PL"/>
        <w:rPr>
          <w:color w:val="808080"/>
        </w:rPr>
      </w:pPr>
      <w:bookmarkStart w:id="7581" w:name="OLE_LINK55"/>
      <w:bookmarkStart w:id="7582" w:name="OLE_LINK56"/>
      <w:r w:rsidRPr="00962B3F">
        <w:t xml:space="preserve">    </w:t>
      </w:r>
      <w:bookmarkEnd w:id="7581"/>
      <w:bookmarkEnd w:id="7582"/>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7583" w:name="OLE_LINK58"/>
      <w:r w:rsidRPr="00962B3F">
        <w:t xml:space="preserve">    sl-NumSubCH-PreferredResourceSet</w:t>
      </w:r>
      <w:bookmarkEnd w:id="7583"/>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7584" w:name="OLE_LINK61"/>
      <w:r w:rsidRPr="00962B3F">
        <w:t xml:space="preserve">    sl-ReservedPeriodPreferredResourceSet</w:t>
      </w:r>
      <w:bookmarkEnd w:id="7584"/>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7585" w:name="OLE_LINK62"/>
      <w:r w:rsidRPr="00962B3F">
        <w:t xml:space="preserve">    sl-DetermineResourceType</w:t>
      </w:r>
      <w:bookmarkEnd w:id="7585"/>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7586" w:name="OLE_LINK60"/>
      <w:r w:rsidRPr="00962B3F">
        <w:t xml:space="preserve">    ...</w:t>
      </w:r>
    </w:p>
    <w:p w14:paraId="13C60B8D" w14:textId="77777777" w:rsidR="006F46B2" w:rsidRPr="00962B3F" w:rsidRDefault="006F46B2" w:rsidP="00962B3F">
      <w:pPr>
        <w:pStyle w:val="PL"/>
      </w:pPr>
      <w:r w:rsidRPr="00962B3F">
        <w:t>}</w:t>
      </w:r>
    </w:p>
    <w:bookmarkEnd w:id="7586"/>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7587" w:name="OLE_LINK33"/>
      <w:r w:rsidRPr="00962B3F">
        <w:t xml:space="preserve">    </w:t>
      </w:r>
      <w:bookmarkStart w:id="7588" w:name="OLE_LINK45"/>
      <w:bookmarkEnd w:id="7587"/>
      <w:r w:rsidRPr="00962B3F">
        <w:t>sl-RB-SetPSFCH</w:t>
      </w:r>
      <w:bookmarkEnd w:id="7588"/>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7589" w:name="OLE_LINK46"/>
      <w:r w:rsidRPr="00962B3F">
        <w:t>sl-TypeUE-A</w:t>
      </w:r>
      <w:bookmarkEnd w:id="7589"/>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7590" w:name="OLE_LINK49"/>
      <w:r w:rsidRPr="00962B3F">
        <w:t xml:space="preserve">    sl-SlotLevelResourceExclusion</w:t>
      </w:r>
      <w:bookmarkEnd w:id="7590"/>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7591" w:name="OLE_LINK50"/>
      <w:r w:rsidRPr="00962B3F">
        <w:t xml:space="preserve">    sl-OptionForCondition2-A-1</w:t>
      </w:r>
      <w:bookmarkEnd w:id="7591"/>
      <w:r w:rsidRPr="00962B3F">
        <w:t>-r17</w:t>
      </w:r>
      <w:bookmarkStart w:id="7592"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7593" w:name="OLE_LINK63"/>
      <w:bookmarkEnd w:id="7592"/>
      <w:r w:rsidRPr="00962B3F">
        <w:t xml:space="preserve">    sl-IndicationUE-B</w:t>
      </w:r>
      <w:bookmarkEnd w:id="7593"/>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47274966" w14:textId="53F59CD2" w:rsidR="0007748F" w:rsidRDefault="006F46B2" w:rsidP="0007748F">
      <w:pPr>
        <w:pStyle w:val="PL"/>
        <w:rPr>
          <w:ins w:id="7594" w:author="CR#3348r2" w:date="2022-09-19T22:50:00Z"/>
        </w:rPr>
      </w:pPr>
      <w:r w:rsidRPr="00962B3F">
        <w:t xml:space="preserve">    ...</w:t>
      </w:r>
      <w:ins w:id="7595" w:author="CR#3348r2" w:date="2022-09-19T22:50:00Z">
        <w:r w:rsidR="0007748F">
          <w:t>,</w:t>
        </w:r>
      </w:ins>
    </w:p>
    <w:p w14:paraId="4937AD2C" w14:textId="77777777" w:rsidR="0007748F" w:rsidRDefault="0007748F" w:rsidP="0007748F">
      <w:pPr>
        <w:pStyle w:val="PL"/>
        <w:rPr>
          <w:ins w:id="7596" w:author="CR#3348r2" w:date="2022-09-19T22:50:00Z"/>
        </w:rPr>
      </w:pPr>
      <w:ins w:id="7597" w:author="CR#3348r2" w:date="2022-09-19T22:50:00Z">
        <w:r>
          <w:t xml:space="preserve">    [[</w:t>
        </w:r>
      </w:ins>
    </w:p>
    <w:p w14:paraId="77FB46C6" w14:textId="4DE1FC01" w:rsidR="0007748F" w:rsidRDefault="0007748F" w:rsidP="0007748F">
      <w:pPr>
        <w:pStyle w:val="PL"/>
        <w:rPr>
          <w:ins w:id="7598" w:author="CR#3348r2" w:date="2022-09-19T22:50:00Z"/>
        </w:rPr>
      </w:pPr>
      <w:ins w:id="7599" w:author="CR#3348r2" w:date="2022-09-19T22:50:00Z">
        <w:r>
          <w:t xml:space="preserve">    sl-DeltaRSRP-Thresh-v1720                 INTEGER (-30..30)                                                    OPTIONAL    -- Need M</w:t>
        </w:r>
      </w:ins>
    </w:p>
    <w:p w14:paraId="7A73C9DD" w14:textId="7DD7194E" w:rsidR="006F46B2" w:rsidRPr="00962B3F" w:rsidRDefault="0007748F" w:rsidP="0007748F">
      <w:pPr>
        <w:pStyle w:val="PL"/>
      </w:pPr>
      <w:ins w:id="7600" w:author="CR#3348r2" w:date="2022-09-19T22:50:00Z">
        <w:r>
          <w:t xml:space="preserve">    ]]</w:t>
        </w:r>
      </w:ins>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1E7536F4"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w:t>
            </w:r>
            <w:del w:id="7601" w:author="Draft v2" w:date="2022-09-27T19:10:00Z">
              <w:r w:rsidRPr="00962B3F" w:rsidDel="003431E3">
                <w:rPr>
                  <w:rFonts w:eastAsia="DengXian"/>
                  <w:lang w:eastAsia="zh-CN"/>
                </w:rPr>
                <w:delText>o</w:delText>
              </w:r>
            </w:del>
            <w:r w:rsidRPr="00962B3F">
              <w:rPr>
                <w:rFonts w:eastAsia="DengXian"/>
                <w:lang w:eastAsia="zh-CN"/>
              </w:rPr>
              <w:t>r</w:t>
            </w:r>
            <w:ins w:id="7602" w:author="Draft v2" w:date="2022-09-27T19:10:00Z">
              <w:r w:rsidR="003431E3">
                <w:rPr>
                  <w:rFonts w:eastAsia="DengXian"/>
                  <w:lang w:eastAsia="zh-CN"/>
                </w:rPr>
                <w:t>o</w:t>
              </w:r>
            </w:ins>
            <w:r w:rsidRPr="00962B3F">
              <w:rPr>
                <w:rFonts w:eastAsia="DengXian"/>
                <w:lang w:eastAsia="zh-CN"/>
              </w:rPr>
              <w:t>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27B86FF8" w:rsidR="006F46B2" w:rsidRPr="00962B3F" w:rsidRDefault="0007748F" w:rsidP="00771058">
            <w:pPr>
              <w:pStyle w:val="TAL"/>
              <w:rPr>
                <w:b/>
                <w:i/>
              </w:rPr>
            </w:pPr>
            <w:ins w:id="7603" w:author="CR#3348r2" w:date="2022-09-19T22:50:00Z">
              <w:r>
                <w:t xml:space="preserve">Parameter used to determine, for </w:t>
              </w:r>
              <w:r w:rsidRPr="00DB47C0">
                <w:rPr>
                  <w:rFonts w:eastAsia="SimSun" w:cs="Arial"/>
                  <w:lang w:val="en-US" w:eastAsia="zh-CN"/>
                </w:rPr>
                <w:t>the purpose defined in TS 38.213 [13] and TS 38.214 [19]</w:t>
              </w:r>
              <w:r>
                <w:rPr>
                  <w:rFonts w:eastAsia="SimSun" w:cs="Arial"/>
                  <w:lang w:val="en-US" w:eastAsia="zh-CN"/>
                </w:rPr>
                <w:t xml:space="preserve"> including,</w:t>
              </w:r>
              <w:r w:rsidRPr="00DB47C0">
                <w:rPr>
                  <w:rFonts w:eastAsia="SimSun" w:cs="Arial"/>
                  <w:lang w:val="en-US" w:eastAsia="zh-CN"/>
                </w:rPr>
                <w:t xml:space="preserve"> </w:t>
              </w:r>
            </w:ins>
            <w:del w:id="7604" w:author="CR#3348r2" w:date="2022-09-19T22:50:00Z">
              <w:r w:rsidR="006F46B2" w:rsidRPr="00962B3F" w:rsidDel="0007748F">
                <w:delText>Indicates</w:delText>
              </w:r>
            </w:del>
            <w:del w:id="7605" w:author="CR#3348r2" w:date="2022-09-19T22:51:00Z">
              <w:r w:rsidR="006F46B2" w:rsidRPr="00962B3F" w:rsidDel="0007748F">
                <w:delText xml:space="preserve"> </w:delText>
              </w:r>
            </w:del>
            <w:r w:rsidR="006F46B2" w:rsidRPr="00962B3F">
              <w:t xml:space="preserve">the priority value </w:t>
            </w:r>
            <w:ins w:id="7606" w:author="CR#3348r2" w:date="2022-09-19T22:51:00Z">
              <w:r>
                <w:rPr>
                  <w:rFonts w:eastAsia="SimSun" w:cs="Arial"/>
                  <w:lang w:val="en-US" w:eastAsia="zh-CN"/>
                </w:rPr>
                <w:t>for sensing and candidate resource (re-)selection for transmitting the TB carrying the IUC MAC CE and the priority value in the SCI Format 1-A corresponding to the TB carrying the IUC MAC CE,</w:t>
              </w:r>
            </w:ins>
            <w:del w:id="7607" w:author="CR#3348r2" w:date="2022-09-19T22:51:00Z">
              <w:r w:rsidR="006F46B2" w:rsidRPr="00962B3F" w:rsidDel="0007748F">
                <w:delText>of inter-UE coordination information</w:delText>
              </w:r>
            </w:del>
            <w:r w:rsidR="006F46B2" w:rsidRPr="00962B3F">
              <w:t xml:space="preserve"> triggered by a condition other than explicit request reception in Scheme 1.</w:t>
            </w:r>
            <w:ins w:id="7608" w:author="CR#3348r2" w:date="2022-09-19T22:51:00Z">
              <w:r>
                <w:t xml:space="preserve"> The priority value of IUC MAC CE used in LCP procedure (see TS 38.321 [3]) is fixed as "1".</w:t>
              </w:r>
            </w:ins>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24238625" w:rsidR="006F46B2" w:rsidRPr="00962B3F" w:rsidRDefault="0007748F" w:rsidP="00771058">
            <w:pPr>
              <w:pStyle w:val="TAL"/>
              <w:rPr>
                <w:b/>
                <w:i/>
              </w:rPr>
            </w:pPr>
            <w:ins w:id="7609" w:author="CR#3348r2" w:date="2022-09-19T22:51:00Z">
              <w:r>
                <w:t xml:space="preserve">Parameter used to determine, for </w:t>
              </w:r>
              <w:r w:rsidRPr="00DB47C0">
                <w:t>the purpose defined in TS 38.213 [13] and TS 38.214 [19] including</w:t>
              </w:r>
              <w:r>
                <w:t xml:space="preserve">, </w:t>
              </w:r>
            </w:ins>
            <w:del w:id="7610" w:author="CR#3348r2" w:date="2022-09-19T22:51:00Z">
              <w:r w:rsidR="006F46B2" w:rsidRPr="00962B3F" w:rsidDel="0007748F">
                <w:delText xml:space="preserve">Indicates </w:delText>
              </w:r>
            </w:del>
            <w:r w:rsidR="006F46B2" w:rsidRPr="00962B3F">
              <w:t xml:space="preserve">the priority value </w:t>
            </w:r>
            <w:ins w:id="7611" w:author="CR#3348r2" w:date="2022-09-19T22:52:00Z">
              <w:r>
                <w:t>for sensing and candidate resource (re-)selection for transmitting the TB carrying the IUC MAC CE and the priority value in the SCI Format 1-A corresponding to the TB carrying the IUC MAC CE</w:t>
              </w:r>
            </w:ins>
            <w:ins w:id="7612" w:author="CR#3348r2" w:date="2022-09-19T22:53:00Z">
              <w:r>
                <w:t>,</w:t>
              </w:r>
            </w:ins>
            <w:ins w:id="7613" w:author="CR#3348r2" w:date="2022-09-19T22:52:00Z">
              <w:r>
                <w:t xml:space="preserve"> </w:t>
              </w:r>
            </w:ins>
            <w:del w:id="7614" w:author="CR#3348r2" w:date="2022-09-19T22:52:00Z">
              <w:r w:rsidR="006F46B2" w:rsidRPr="00962B3F" w:rsidDel="0007748F">
                <w:delText xml:space="preserve">of inter-UE coordination information </w:delText>
              </w:r>
            </w:del>
            <w:r w:rsidR="006F46B2" w:rsidRPr="00962B3F">
              <w:t>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2B650E69"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133C6D0E" w:rsidR="006F46B2" w:rsidRPr="00962B3F" w:rsidRDefault="002E7B14" w:rsidP="00771058">
            <w:pPr>
              <w:pStyle w:val="TAL"/>
              <w:rPr>
                <w:b/>
                <w:i/>
              </w:rPr>
            </w:pPr>
            <w:ins w:id="7615" w:author="CR#3348r2" w:date="2022-09-19T23:07:00Z">
              <w:r>
                <w:t xml:space="preserve">Parameter used to determine, for </w:t>
              </w:r>
              <w:r w:rsidRPr="00DB47C0">
                <w:t>the purpose defined in TS 38.213 [13] and TS 38.214 [19] including</w:t>
              </w:r>
              <w:r>
                <w:t xml:space="preserve">, </w:t>
              </w:r>
            </w:ins>
            <w:del w:id="7616" w:author="CR#3348r2" w:date="2022-09-19T23:07:00Z">
              <w:r w:rsidR="006F46B2" w:rsidRPr="00962B3F" w:rsidDel="002E7B14">
                <w:delText xml:space="preserve">Indicates </w:delText>
              </w:r>
            </w:del>
            <w:r w:rsidR="006F46B2" w:rsidRPr="00962B3F">
              <w:t xml:space="preserve">the priority value </w:t>
            </w:r>
            <w:ins w:id="7617" w:author="CR#3348r2" w:date="2022-09-19T23:08:00Z">
              <w:r>
                <w:t>for sensing and candidate resource (re-)selection for transmitting the TB carrying the IUC request MAC CE and the priority value in the SCI Format 1-A corresponding to the TB carrying the IUC request MAC CE,</w:t>
              </w:r>
            </w:ins>
            <w:del w:id="7618" w:author="CR#3348r2" w:date="2022-09-19T23:08:00Z">
              <w:r w:rsidR="006F46B2" w:rsidRPr="00962B3F" w:rsidDel="002E7B14">
                <w:delText>of</w:delText>
              </w:r>
            </w:del>
            <w:r w:rsidR="006F46B2" w:rsidRPr="00962B3F">
              <w:t xml:space="preserve"> </w:t>
            </w:r>
            <w:ins w:id="7619" w:author="CR#3348r2" w:date="2022-09-19T23:08:00Z">
              <w:r>
                <w:t xml:space="preserve">in </w:t>
              </w:r>
            </w:ins>
            <w:r w:rsidR="006F46B2" w:rsidRPr="00962B3F">
              <w:t>an explicit request for inter-UE coordination information in Scheme 1.</w:t>
            </w:r>
            <w:ins w:id="7620" w:author="CR#3348r2" w:date="2022-09-19T23:09:00Z">
              <w:r>
                <w:t xml:space="preserve"> The priority value of IUC request MAC CE used in LCP procedure (see TS 38.321 [3]) is fixed as "1".</w:t>
              </w:r>
            </w:ins>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7621" w:name="OLE_LINK7"/>
            <w:r w:rsidRPr="00962B3F">
              <w:rPr>
                <w:b/>
                <w:bCs/>
                <w:i/>
                <w:iCs/>
                <w:lang w:eastAsia="sv-SE"/>
              </w:rPr>
              <w:t>sl-T</w:t>
            </w:r>
            <w:bookmarkEnd w:id="7621"/>
            <w:r w:rsidRPr="00962B3F">
              <w:rPr>
                <w:b/>
                <w:i/>
              </w:rPr>
              <w:t>riggerConditionCoordInfo</w:t>
            </w:r>
          </w:p>
          <w:p w14:paraId="1E617572" w14:textId="1FD82F12" w:rsidR="006F46B2" w:rsidRPr="00962B3F" w:rsidRDefault="006F46B2" w:rsidP="00771058">
            <w:pPr>
              <w:pStyle w:val="TAL"/>
              <w:rPr>
                <w:b/>
                <w:i/>
              </w:rPr>
            </w:pPr>
            <w:r w:rsidRPr="00962B3F">
              <w:t xml:space="preserve">Indicates the </w:t>
            </w:r>
            <w:ins w:id="7622" w:author="CR#3348r2" w:date="2022-09-19T23:09:00Z">
              <w:r w:rsidR="002E7B14">
                <w:t xml:space="preserve">additional alternative </w:t>
              </w:r>
            </w:ins>
            <w:r w:rsidRPr="00962B3F">
              <w:t xml:space="preserve">trigger condition of inter-UE coordination information </w:t>
            </w:r>
            <w:ins w:id="7623" w:author="CR#3348r2" w:date="2022-09-19T23:09:00Z">
              <w:r w:rsidR="002E7B14">
                <w:t xml:space="preserve">triggered by a condition rather than request reception in Scheme-1 </w:t>
              </w:r>
            </w:ins>
            <w:r w:rsidRPr="00962B3F">
              <w:t>from UE-A to UE-B. Value 0 means inter-UE coordination information is triggered by UE-A</w:t>
            </w:r>
            <w:r w:rsidR="00D537E2" w:rsidRPr="00962B3F">
              <w:t>'</w:t>
            </w:r>
            <w:r w:rsidRPr="00962B3F">
              <w:t xml:space="preserve">s implementation. Value 1 means inter-UE coordination information </w:t>
            </w:r>
            <w:ins w:id="7624" w:author="CR#3348r2" w:date="2022-09-19T23:10:00Z">
              <w:r w:rsidR="002E7B14">
                <w:t>can be</w:t>
              </w:r>
            </w:ins>
            <w:del w:id="7625" w:author="CR#3348r2" w:date="2022-09-19T23:10:00Z">
              <w:r w:rsidRPr="00962B3F" w:rsidDel="002E7B14">
                <w:delText>is</w:delText>
              </w:r>
            </w:del>
            <w:r w:rsidRPr="00962B3F">
              <w:t xml:space="preserve">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21FCF2D7"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 xml:space="preserve">s implementation. Value 1 means the explicit request </w:t>
            </w:r>
            <w:ins w:id="7626" w:author="CR#3348r2" w:date="2022-09-19T23:10:00Z">
              <w:r w:rsidR="002E7B14">
                <w:t>can be</w:t>
              </w:r>
            </w:ins>
            <w:del w:id="7627" w:author="CR#3348r2" w:date="2022-09-19T23:10:00Z">
              <w:r w:rsidRPr="00962B3F" w:rsidDel="002E7B14">
                <w:delText>is</w:delText>
              </w:r>
            </w:del>
            <w:r w:rsidRPr="00962B3F">
              <w:t xml:space="preserve">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7628" w:name="OLE_LINK44"/>
            <w:r w:rsidRPr="00962B3F">
              <w:rPr>
                <w:b/>
                <w:bCs/>
                <w:i/>
                <w:iCs/>
                <w:lang w:eastAsia="sv-SE"/>
              </w:rPr>
              <w:t>sl-T</w:t>
            </w:r>
            <w:r w:rsidRPr="00962B3F">
              <w:rPr>
                <w:b/>
                <w:bCs/>
                <w:i/>
                <w:iCs/>
                <w:lang w:eastAsia="en-GB"/>
              </w:rPr>
              <w:t>hresholdRSRP-Condition1-B-1-Option1List</w:t>
            </w:r>
            <w:bookmarkEnd w:id="7628"/>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2E7B14" w14:paraId="5086912E" w14:textId="77777777" w:rsidTr="007249E3">
        <w:tblPrEx>
          <w:tblLook w:val="04A0" w:firstRow="1" w:lastRow="0" w:firstColumn="1" w:lastColumn="0" w:noHBand="0" w:noVBand="1"/>
        </w:tblPrEx>
        <w:trPr>
          <w:cantSplit/>
          <w:tblHeader/>
          <w:ins w:id="7629" w:author="CR#3348r2" w:date="2022-09-19T23:11:00Z"/>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Default="002E7B14" w:rsidP="007249E3">
            <w:pPr>
              <w:pStyle w:val="TAL"/>
              <w:rPr>
                <w:ins w:id="7630" w:author="CR#3348r2" w:date="2022-09-19T23:11:00Z"/>
                <w:b/>
                <w:i/>
                <w:lang w:eastAsia="sv-SE"/>
              </w:rPr>
            </w:pPr>
            <w:bookmarkStart w:id="7631" w:name="_Hlk112586157"/>
            <w:ins w:id="7632" w:author="CR#3348r2" w:date="2022-09-19T23:11:00Z">
              <w:r>
                <w:rPr>
                  <w:b/>
                  <w:i/>
                  <w:lang w:eastAsia="sv-SE"/>
                </w:rPr>
                <w:t>sl-DeltaRSRP-Thresh</w:t>
              </w:r>
            </w:ins>
          </w:p>
          <w:bookmarkEnd w:id="7631"/>
          <w:p w14:paraId="160ECACB" w14:textId="77777777" w:rsidR="002E7B14" w:rsidRDefault="002E7B14" w:rsidP="007249E3">
            <w:pPr>
              <w:pStyle w:val="TAL"/>
              <w:rPr>
                <w:ins w:id="7633" w:author="CR#3348r2" w:date="2022-09-19T23:11:00Z"/>
                <w:b/>
                <w:i/>
                <w:lang w:eastAsia="sv-SE"/>
              </w:rPr>
            </w:pPr>
            <w:ins w:id="7634" w:author="CR#3348r2" w:date="2022-09-19T23:11:00Z">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ins>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652F7EAE" w:rsidR="006F46B2" w:rsidRPr="00962B3F" w:rsidRDefault="006F46B2" w:rsidP="00771058">
            <w:pPr>
              <w:pStyle w:val="TAL"/>
              <w:rPr>
                <w:b/>
                <w:bCs/>
                <w:i/>
                <w:iCs/>
                <w:lang w:eastAsia="zh-CN"/>
              </w:rPr>
            </w:pPr>
            <w:r w:rsidRPr="00962B3F">
              <w:t xml:space="preserve">Indicates the RSRP threshold used to consider additional criteria for condition 2-A-1. Value 0 corresponds to </w:t>
            </w:r>
            <w:ins w:id="7635" w:author="CR#3348r2" w:date="2022-09-19T23:11:00Z">
              <w:r w:rsidR="002E7B14">
                <w:t xml:space="preserve">using </w:t>
              </w:r>
            </w:ins>
            <w:r w:rsidRPr="00962B3F">
              <w:t>the RSRP threshold according to the priorities included in the SCI</w:t>
            </w:r>
            <w:ins w:id="7636" w:author="CR#3348r2" w:date="2022-09-19T23:12:00Z">
              <w:r w:rsidR="002E7B14">
                <w:t xml:space="preserve">, UE uses thresholds </w:t>
              </w:r>
              <w:r w:rsidR="002E7B14">
                <w:rPr>
                  <w:i/>
                </w:rPr>
                <w:t>sl-Thres-RSRP-List</w:t>
              </w:r>
              <w:r w:rsidR="002E7B14">
                <w:t xml:space="preserve">, in its resource pool configuration </w:t>
              </w:r>
              <w:r w:rsidR="002E7B14">
                <w:rPr>
                  <w:i/>
                </w:rPr>
                <w:t>sl-UE-SelectedConfigRP</w:t>
              </w:r>
              <w:r w:rsidR="002E7B14">
                <w:t xml:space="preserve">, </w:t>
              </w:r>
              <w:bookmarkStart w:id="7637" w:name="_Hlk112587119"/>
              <w:r w:rsidR="002E7B14">
                <w:t xml:space="preserve">corresponding to </w:t>
              </w:r>
              <w:bookmarkEnd w:id="7637"/>
              <w:r w:rsidR="002E7B14">
                <w:rPr>
                  <w:i/>
                </w:rPr>
                <w:t>ThresPSSCH-RSRP-List</w:t>
              </w:r>
              <w:r w:rsidR="002E7B14">
                <w:t xml:space="preserve"> specified in clause 16.3.0 of TS 38.213 [13]</w:t>
              </w:r>
            </w:ins>
            <w:r w:rsidRPr="00962B3F">
              <w:t xml:space="preserve">. Value 1 corresponds to </w:t>
            </w:r>
            <w:ins w:id="7638" w:author="CR#3348r2" w:date="2022-09-19T23:12:00Z">
              <w:r w:rsidR="002E7B14">
                <w:t xml:space="preserve">using </w:t>
              </w:r>
            </w:ins>
            <w:r w:rsidRPr="00962B3F">
              <w:t xml:space="preserve">a (pre)configured RSRP threshold </w:t>
            </w:r>
            <w:ins w:id="7639" w:author="CR#3348r2" w:date="2022-09-19T23:12:00Z">
              <w:r w:rsidR="002E7B14">
                <w:t xml:space="preserve">delta value </w:t>
              </w:r>
              <w:r w:rsidR="002E7B14">
                <w:rPr>
                  <w:i/>
                </w:rPr>
                <w:t xml:space="preserve">sl-DeltaRSRP-Thresh, </w:t>
              </w:r>
              <w:r w:rsidR="002E7B14">
                <w:t xml:space="preserve">corresponding to </w:t>
              </w:r>
              <w:r w:rsidR="002E7B14">
                <w:rPr>
                  <w:i/>
                </w:rPr>
                <w:t>deltaRSRPThresh</w:t>
              </w:r>
              <w:r w:rsidR="002E7B14">
                <w:t xml:space="preserve"> specified in clause 16.3.0 of TS 38.213 [13]</w:t>
              </w:r>
            </w:ins>
            <w:del w:id="7640" w:author="CR#3348r2" w:date="2022-09-19T23:13:00Z">
              <w:r w:rsidRPr="00962B3F" w:rsidDel="002E7B14">
                <w:delText>compared to the RSRP measurement of UE-B</w:delText>
              </w:r>
              <w:r w:rsidR="00D537E2" w:rsidRPr="00962B3F" w:rsidDel="002E7B14">
                <w:delText>'</w:delText>
              </w:r>
              <w:r w:rsidRPr="00962B3F" w:rsidDel="002E7B14">
                <w:delText xml:space="preserve"> or another UE's reserved resource</w:delText>
              </w:r>
            </w:del>
            <w:r w:rsidRPr="00962B3F">
              <w:t>.</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7569"/>
    </w:tbl>
    <w:p w14:paraId="42A7D365" w14:textId="77777777" w:rsidR="006F46B2" w:rsidRPr="00962B3F" w:rsidRDefault="006F46B2" w:rsidP="00394471"/>
    <w:p w14:paraId="2BB1CC07" w14:textId="24436DB7" w:rsidR="00394471" w:rsidRPr="00962B3F" w:rsidRDefault="00394471" w:rsidP="00394471">
      <w:pPr>
        <w:pStyle w:val="Heading4"/>
      </w:pPr>
      <w:bookmarkStart w:id="7641" w:name="_Toc60777533"/>
      <w:bookmarkStart w:id="7642" w:name="_Toc100930475"/>
      <w:r w:rsidRPr="00962B3F">
        <w:t>–</w:t>
      </w:r>
      <w:r w:rsidRPr="00962B3F">
        <w:tab/>
      </w:r>
      <w:r w:rsidRPr="00962B3F">
        <w:rPr>
          <w:i/>
          <w:iCs/>
        </w:rPr>
        <w:t>SL-LogicalChannelConfig</w:t>
      </w:r>
      <w:bookmarkEnd w:id="7641"/>
      <w:bookmarkEnd w:id="7642"/>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7643" w:name="_Toc100930476"/>
      <w:r w:rsidRPr="00962B3F">
        <w:t>–</w:t>
      </w:r>
      <w:r w:rsidRPr="00962B3F">
        <w:tab/>
      </w:r>
      <w:r w:rsidRPr="00962B3F">
        <w:rPr>
          <w:i/>
          <w:iCs/>
        </w:rPr>
        <w:t>SL-L2RelayUE</w:t>
      </w:r>
      <w:r w:rsidR="009620A4" w:rsidRPr="00962B3F">
        <w:rPr>
          <w:i/>
          <w:iCs/>
        </w:rPr>
        <w:t>-</w:t>
      </w:r>
      <w:r w:rsidRPr="00962B3F">
        <w:rPr>
          <w:i/>
          <w:iCs/>
        </w:rPr>
        <w:t>Config</w:t>
      </w:r>
      <w:bookmarkEnd w:id="7643"/>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7644" w:name="_Toc100930477"/>
      <w:r w:rsidRPr="00962B3F">
        <w:t>–</w:t>
      </w:r>
      <w:r w:rsidRPr="00962B3F">
        <w:tab/>
      </w:r>
      <w:r w:rsidRPr="00962B3F">
        <w:rPr>
          <w:i/>
          <w:iCs/>
        </w:rPr>
        <w:t>SL-L2RemoteUE</w:t>
      </w:r>
      <w:r w:rsidR="009620A4" w:rsidRPr="00962B3F">
        <w:rPr>
          <w:i/>
          <w:iCs/>
        </w:rPr>
        <w:t>-</w:t>
      </w:r>
      <w:r w:rsidRPr="00962B3F">
        <w:rPr>
          <w:i/>
          <w:iCs/>
        </w:rPr>
        <w:t>Config</w:t>
      </w:r>
      <w:bookmarkEnd w:id="7644"/>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e.g.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Otherwis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7645" w:name="_Toc60777534"/>
      <w:bookmarkStart w:id="7646" w:name="_Toc100930478"/>
      <w:r w:rsidRPr="00962B3F">
        <w:t>–</w:t>
      </w:r>
      <w:r w:rsidRPr="00962B3F">
        <w:tab/>
      </w:r>
      <w:r w:rsidRPr="00962B3F">
        <w:rPr>
          <w:i/>
          <w:iCs/>
        </w:rPr>
        <w:t>SL-MeasConfigCommon</w:t>
      </w:r>
      <w:bookmarkEnd w:id="7645"/>
      <w:bookmarkEnd w:id="7646"/>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7647" w:name="_Toc60777535"/>
      <w:bookmarkStart w:id="7648" w:name="_Toc100930479"/>
      <w:r w:rsidRPr="00962B3F">
        <w:t>–</w:t>
      </w:r>
      <w:r w:rsidRPr="00962B3F">
        <w:tab/>
      </w:r>
      <w:r w:rsidRPr="00962B3F">
        <w:rPr>
          <w:i/>
          <w:iCs/>
        </w:rPr>
        <w:t>SL-MeasConfigInfo</w:t>
      </w:r>
      <w:bookmarkEnd w:id="7647"/>
      <w:bookmarkEnd w:id="7648"/>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7649" w:name="_Toc60777536"/>
      <w:bookmarkStart w:id="7650" w:name="_Toc100930480"/>
      <w:r w:rsidRPr="00962B3F">
        <w:t>–</w:t>
      </w:r>
      <w:r w:rsidRPr="00962B3F">
        <w:tab/>
      </w:r>
      <w:r w:rsidRPr="00962B3F">
        <w:rPr>
          <w:i/>
          <w:iCs/>
        </w:rPr>
        <w:t>SL-MeasIdList</w:t>
      </w:r>
      <w:bookmarkEnd w:id="7649"/>
      <w:bookmarkEnd w:id="7650"/>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7651" w:name="_Toc60777537"/>
      <w:bookmarkStart w:id="7652" w:name="_Toc100930481"/>
      <w:r w:rsidRPr="00962B3F">
        <w:t>–</w:t>
      </w:r>
      <w:r w:rsidRPr="00962B3F">
        <w:tab/>
      </w:r>
      <w:r w:rsidRPr="00962B3F">
        <w:rPr>
          <w:i/>
          <w:iCs/>
        </w:rPr>
        <w:t>SL-MeasObjectList</w:t>
      </w:r>
      <w:bookmarkEnd w:id="7651"/>
      <w:bookmarkEnd w:id="7652"/>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7653" w:name="_Toc100930483"/>
      <w:r w:rsidRPr="00962B3F">
        <w:t>–</w:t>
      </w:r>
      <w:r w:rsidRPr="00962B3F">
        <w:tab/>
      </w:r>
      <w:r w:rsidRPr="00962B3F">
        <w:rPr>
          <w:i/>
          <w:iCs/>
        </w:rPr>
        <w:t>SL-PagingIdentityRemoteUE</w:t>
      </w:r>
      <w:bookmarkEnd w:id="7653"/>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7654" w:name="_Toc100930484"/>
      <w:r w:rsidRPr="00962B3F">
        <w:t>–</w:t>
      </w:r>
      <w:r w:rsidRPr="00962B3F">
        <w:tab/>
      </w:r>
      <w:r w:rsidRPr="00962B3F">
        <w:rPr>
          <w:i/>
          <w:iCs/>
        </w:rPr>
        <w:t>SL-PBPS-CPS-Config</w:t>
      </w:r>
      <w:bookmarkEnd w:id="7654"/>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Indicates the allowed resource selection mechanism(s), i.e. full sensing only, partial sensing only, random resource selection only, or any combination(s) thereof. (see TS 38.214 [</w:t>
            </w:r>
            <w:r w:rsidR="008041FF" w:rsidRPr="00962B3F">
              <w:rPr>
                <w:lang w:eastAsia="en-GB"/>
              </w:rPr>
              <w:t>19</w:t>
            </w:r>
            <w:r w:rsidRPr="00962B3F">
              <w:rPr>
                <w:lang w:eastAsia="en-GB"/>
              </w:rPr>
              <w:t>], clause 8.1.4). Only c1, c4 ,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01219577"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w:t>
            </w:r>
            <w:ins w:id="7655" w:author="CR#3348r2" w:date="2022-09-19T23:14:00Z">
              <w:r w:rsidR="002E7B14">
                <w:rPr>
                  <w:lang w:eastAsia="en-GB"/>
                </w:rPr>
                <w:t xml:space="preserve"> </w:t>
              </w:r>
            </w:ins>
            <w:del w:id="7656" w:author="CR#3348r2" w:date="2022-09-19T23:14:00Z">
              <w:r w:rsidRPr="00962B3F" w:rsidDel="002E7B14">
                <w:rPr>
                  <w:lang w:eastAsia="en-GB"/>
                </w:rPr>
                <w:delText>.</w:delText>
              </w:r>
            </w:del>
            <w:r w:rsidRPr="00962B3F">
              <w:rPr>
                <w:lang w:eastAsia="en-GB"/>
              </w:rPr>
              <w:t>(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7657" w:name="_Toc60777538"/>
      <w:bookmarkStart w:id="7658" w:name="_Toc100930485"/>
      <w:r w:rsidRPr="00962B3F">
        <w:t>–</w:t>
      </w:r>
      <w:r w:rsidRPr="00962B3F">
        <w:tab/>
      </w:r>
      <w:r w:rsidRPr="00962B3F">
        <w:rPr>
          <w:i/>
          <w:iCs/>
        </w:rPr>
        <w:t>SL-PDCP-Config</w:t>
      </w:r>
      <w:bookmarkEnd w:id="7657"/>
      <w:bookmarkEnd w:id="7658"/>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23A1E9F6" w14:textId="040EA774" w:rsidR="002E7B14" w:rsidRDefault="00394471" w:rsidP="002E7B14">
      <w:pPr>
        <w:pStyle w:val="PL"/>
        <w:rPr>
          <w:ins w:id="7659" w:author="CR#3348r2" w:date="2022-09-19T23:14:00Z"/>
        </w:rPr>
      </w:pPr>
      <w:r w:rsidRPr="00962B3F">
        <w:t xml:space="preserve">    ...</w:t>
      </w:r>
      <w:ins w:id="7660" w:author="CR#3348r2" w:date="2022-09-19T23:14:00Z">
        <w:r w:rsidR="002E7B14">
          <w:t>,</w:t>
        </w:r>
      </w:ins>
    </w:p>
    <w:p w14:paraId="159951DE" w14:textId="77777777" w:rsidR="002E7B14" w:rsidRDefault="002E7B14" w:rsidP="002E7B14">
      <w:pPr>
        <w:pStyle w:val="PL"/>
        <w:rPr>
          <w:ins w:id="7661" w:author="CR#3348r2" w:date="2022-09-19T23:14:00Z"/>
        </w:rPr>
      </w:pPr>
      <w:ins w:id="7662" w:author="CR#3348r2" w:date="2022-09-19T23:14:00Z">
        <w:r>
          <w:t xml:space="preserve">    [[</w:t>
        </w:r>
      </w:ins>
    </w:p>
    <w:p w14:paraId="35E680C6" w14:textId="77777777" w:rsidR="002E7B14" w:rsidRDefault="002E7B14" w:rsidP="002E7B14">
      <w:pPr>
        <w:pStyle w:val="PL"/>
        <w:rPr>
          <w:ins w:id="7663" w:author="CR#3348r2" w:date="2022-09-19T23:14:00Z"/>
        </w:rPr>
      </w:pPr>
      <w:ins w:id="7664" w:author="CR#3348r2" w:date="2022-09-19T23:14:00Z">
        <w:r>
          <w:t xml:space="preserve">    dl-P0-PSBCH-r17         INTEGER (-202..24)                                                                  OPTIONAL     -- Need M</w:t>
        </w:r>
      </w:ins>
    </w:p>
    <w:p w14:paraId="64C382DB" w14:textId="66E6FE93" w:rsidR="00394471" w:rsidRPr="00962B3F" w:rsidRDefault="002E7B14" w:rsidP="002E7B14">
      <w:pPr>
        <w:pStyle w:val="PL"/>
      </w:pPr>
      <w:ins w:id="7665" w:author="CR#3348r2" w:date="2022-09-19T23:14:00Z">
        <w:r>
          <w:t xml:space="preserve">    ]]</w:t>
        </w:r>
      </w:ins>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7666" w:name="_Toc60777539"/>
      <w:bookmarkStart w:id="7667" w:name="_Toc100930486"/>
      <w:r w:rsidRPr="00962B3F">
        <w:t>–</w:t>
      </w:r>
      <w:r w:rsidRPr="00962B3F">
        <w:tab/>
      </w:r>
      <w:r w:rsidRPr="00962B3F">
        <w:rPr>
          <w:i/>
          <w:iCs/>
        </w:rPr>
        <w:t>SL-PSSCH-TxConfigList</w:t>
      </w:r>
      <w:bookmarkEnd w:id="7666"/>
      <w:bookmarkEnd w:id="7667"/>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7668" w:name="_Toc60777540"/>
      <w:bookmarkStart w:id="7669" w:name="_Toc100930487"/>
      <w:r w:rsidRPr="00962B3F">
        <w:t>–</w:t>
      </w:r>
      <w:r w:rsidRPr="00962B3F">
        <w:tab/>
      </w:r>
      <w:r w:rsidRPr="00962B3F">
        <w:rPr>
          <w:i/>
          <w:iCs/>
        </w:rPr>
        <w:t>SL-QoS-FlowIdentity</w:t>
      </w:r>
      <w:bookmarkEnd w:id="7668"/>
      <w:bookmarkEnd w:id="7669"/>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7670" w:name="_Toc60777541"/>
      <w:bookmarkStart w:id="7671" w:name="_Toc100930488"/>
      <w:r w:rsidRPr="00962B3F">
        <w:t>–</w:t>
      </w:r>
      <w:r w:rsidRPr="00962B3F">
        <w:tab/>
      </w:r>
      <w:r w:rsidRPr="00962B3F">
        <w:rPr>
          <w:i/>
          <w:iCs/>
        </w:rPr>
        <w:t>SL-QoS-Profile</w:t>
      </w:r>
      <w:bookmarkEnd w:id="7670"/>
      <w:bookmarkEnd w:id="7671"/>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Indicates the Maximum Data Burst Volume for a QoS flow, and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7672" w:name="_Toc60777542"/>
      <w:bookmarkStart w:id="7673" w:name="_Toc100930489"/>
      <w:r w:rsidRPr="00962B3F">
        <w:t>–</w:t>
      </w:r>
      <w:r w:rsidRPr="00962B3F">
        <w:tab/>
      </w:r>
      <w:r w:rsidRPr="00962B3F">
        <w:rPr>
          <w:i/>
        </w:rPr>
        <w:t>SL-QuantityConfig</w:t>
      </w:r>
      <w:bookmarkEnd w:id="7672"/>
      <w:bookmarkEnd w:id="7673"/>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7674" w:name="_Toc60777543"/>
      <w:bookmarkStart w:id="7675" w:name="_Toc100930490"/>
      <w:r w:rsidRPr="00962B3F">
        <w:t>–</w:t>
      </w:r>
      <w:r w:rsidRPr="00962B3F">
        <w:tab/>
      </w:r>
      <w:r w:rsidRPr="00962B3F">
        <w:rPr>
          <w:i/>
          <w:iCs/>
        </w:rPr>
        <w:t>SL-RadioBearerConfig</w:t>
      </w:r>
      <w:bookmarkEnd w:id="7674"/>
      <w:bookmarkEnd w:id="7675"/>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5C69B3A1" w:rsidR="00CA6F5E" w:rsidRPr="00962B3F" w:rsidRDefault="00CA6F5E" w:rsidP="00D15CA1">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ins w:id="7676" w:author="CR#3362r1" w:date="2022-09-20T11:43:00Z">
              <w:r w:rsidR="00EA6373">
                <w:rPr>
                  <w:bCs/>
                  <w:kern w:val="2"/>
                  <w:lang w:eastAsia="en-GB"/>
                </w:rPr>
                <w:t>.</w:t>
              </w:r>
            </w:ins>
            <w:del w:id="7677" w:author="CR#3362r1" w:date="2022-09-20T11:43:00Z">
              <w:r w:rsidRPr="00962B3F" w:rsidDel="00EA6373">
                <w:rPr>
                  <w:bCs/>
                  <w:kern w:val="2"/>
                  <w:lang w:eastAsia="en-GB"/>
                </w:rPr>
                <w:delText>,</w:delText>
              </w:r>
            </w:del>
          </w:p>
        </w:tc>
      </w:tr>
      <w:tr w:rsidR="00F747EB" w:rsidRPr="00962B3F"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D15CA1">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7678" w:name="_Toc100930491"/>
      <w:r w:rsidRPr="00962B3F">
        <w:t>–</w:t>
      </w:r>
      <w:r w:rsidRPr="00962B3F">
        <w:tab/>
      </w:r>
      <w:r w:rsidRPr="00962B3F">
        <w:rPr>
          <w:i/>
          <w:iCs/>
        </w:rPr>
        <w:t>SL-RemoteUE-Config</w:t>
      </w:r>
      <w:bookmarkEnd w:id="7678"/>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D15CA1">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D15CA1">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D15CA1">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D15CA1">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D15CA1">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D15CA1">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7679" w:name="_Toc60777544"/>
      <w:bookmarkStart w:id="7680" w:name="_Toc100930492"/>
      <w:r w:rsidRPr="00962B3F">
        <w:t>–</w:t>
      </w:r>
      <w:r w:rsidRPr="00962B3F">
        <w:tab/>
      </w:r>
      <w:r w:rsidRPr="00962B3F">
        <w:rPr>
          <w:i/>
          <w:iCs/>
        </w:rPr>
        <w:t>SL-ReportConfigList</w:t>
      </w:r>
      <w:bookmarkEnd w:id="7679"/>
      <w:bookmarkEnd w:id="7680"/>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Time during which specific criteria for the event needs to be met in order to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7681" w:name="_Toc60777545"/>
      <w:bookmarkStart w:id="7682" w:name="_Toc100930493"/>
      <w:r w:rsidRPr="00962B3F">
        <w:t>–</w:t>
      </w:r>
      <w:r w:rsidRPr="00962B3F">
        <w:tab/>
      </w:r>
      <w:r w:rsidRPr="00962B3F">
        <w:rPr>
          <w:i/>
          <w:iCs/>
        </w:rPr>
        <w:t>SL-ResourcePool</w:t>
      </w:r>
      <w:bookmarkEnd w:id="7681"/>
      <w:bookmarkEnd w:id="7682"/>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08C6937F" w14:textId="11F3DE53" w:rsidR="002E7B14" w:rsidRDefault="00394471" w:rsidP="002E7B14">
      <w:pPr>
        <w:pStyle w:val="PL"/>
        <w:rPr>
          <w:ins w:id="7683" w:author="CR#3348r2" w:date="2022-09-19T23:14:00Z"/>
        </w:rPr>
      </w:pPr>
      <w:r w:rsidRPr="00962B3F">
        <w:t xml:space="preserve">    ...</w:t>
      </w:r>
      <w:ins w:id="7684" w:author="CR#3348r2" w:date="2022-09-19T23:14:00Z">
        <w:r w:rsidR="002E7B14">
          <w:t>,</w:t>
        </w:r>
      </w:ins>
    </w:p>
    <w:p w14:paraId="4515186C" w14:textId="77777777" w:rsidR="002E7B14" w:rsidRDefault="002E7B14" w:rsidP="002E7B14">
      <w:pPr>
        <w:pStyle w:val="PL"/>
        <w:rPr>
          <w:ins w:id="7685" w:author="CR#3348r2" w:date="2022-09-19T23:14:00Z"/>
        </w:rPr>
      </w:pPr>
      <w:ins w:id="7686" w:author="CR#3348r2" w:date="2022-09-19T23:14:00Z">
        <w:r>
          <w:t xml:space="preserve">    [[</w:t>
        </w:r>
      </w:ins>
    </w:p>
    <w:p w14:paraId="5556C44B" w14:textId="77777777" w:rsidR="002E7B14" w:rsidRDefault="002E7B14" w:rsidP="002E7B14">
      <w:pPr>
        <w:pStyle w:val="PL"/>
        <w:rPr>
          <w:ins w:id="7687" w:author="CR#3348r2" w:date="2022-09-19T23:14:00Z"/>
        </w:rPr>
      </w:pPr>
      <w:ins w:id="7688" w:author="CR#3348r2" w:date="2022-09-19T23:14:00Z">
        <w:r>
          <w:t xml:space="preserve">    dl-P0-PSSCH-PSCCH-r17      INTEGER (-202..24)                                                                 OPTIONAL,   -- Need M</w:t>
        </w:r>
      </w:ins>
    </w:p>
    <w:p w14:paraId="7CB56203" w14:textId="77777777" w:rsidR="002E7B14" w:rsidRDefault="002E7B14" w:rsidP="002E7B14">
      <w:pPr>
        <w:pStyle w:val="PL"/>
        <w:rPr>
          <w:ins w:id="7689" w:author="CR#3348r2" w:date="2022-09-19T23:14:00Z"/>
        </w:rPr>
      </w:pPr>
      <w:ins w:id="7690" w:author="CR#3348r2" w:date="2022-09-19T23:14:00Z">
        <w:r>
          <w:t xml:space="preserve">    sl-P0-PSSCH-PSCCH-r17      INTEGER (-202..24)                                                                 OPTIONAL,   -- Need S</w:t>
        </w:r>
      </w:ins>
    </w:p>
    <w:p w14:paraId="557DF517" w14:textId="77777777" w:rsidR="002E7B14" w:rsidRDefault="002E7B14" w:rsidP="002E7B14">
      <w:pPr>
        <w:pStyle w:val="PL"/>
        <w:rPr>
          <w:ins w:id="7691" w:author="CR#3348r2" w:date="2022-09-19T23:14:00Z"/>
        </w:rPr>
      </w:pPr>
      <w:ins w:id="7692" w:author="CR#3348r2" w:date="2022-09-19T23:14:00Z">
        <w:r>
          <w:t xml:space="preserve">    dl-P0-PSFCH-r17            INTEGER (-202..24)                                                                 OPTIONAL    -- Need M</w:t>
        </w:r>
      </w:ins>
    </w:p>
    <w:p w14:paraId="5DE2D94B" w14:textId="5C3051B0" w:rsidR="00394471" w:rsidRPr="00962B3F" w:rsidRDefault="002E7B14" w:rsidP="002E7B14">
      <w:pPr>
        <w:pStyle w:val="PL"/>
      </w:pPr>
      <w:ins w:id="7693" w:author="CR#3348r2" w:date="2022-09-19T23:14:00Z">
        <w:r>
          <w:t xml:space="preserve">    ]]</w:t>
        </w:r>
      </w:ins>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67DE70C"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ins w:id="7694" w:author="CR#3348r2" w:date="2022-09-19T23:15:00Z">
              <w:r w:rsidR="002E7B14">
                <w:rPr>
                  <w:bCs/>
                  <w:iCs/>
                  <w:lang w:eastAsia="en-GB"/>
                </w:rPr>
                <w:t xml:space="preserve"> This field is absent for </w:t>
              </w:r>
              <w:r w:rsidR="002E7B14" w:rsidRPr="00D63F5F">
                <w:rPr>
                  <w:bCs/>
                  <w:i/>
                  <w:iCs/>
                  <w:lang w:eastAsia="en-GB"/>
                </w:rPr>
                <w:t>sl-TxPoolExceptional</w:t>
              </w:r>
              <w:r w:rsidR="002E7B14">
                <w:rPr>
                  <w:bCs/>
                  <w:iCs/>
                  <w:lang w:eastAsia="en-GB"/>
                </w:rPr>
                <w:t>.</w:t>
              </w:r>
            </w:ins>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7695" w:name="_Toc60777546"/>
      <w:bookmarkStart w:id="7696" w:name="_Toc100930494"/>
      <w:r w:rsidRPr="00962B3F">
        <w:t>–</w:t>
      </w:r>
      <w:r w:rsidRPr="00962B3F">
        <w:tab/>
      </w:r>
      <w:r w:rsidRPr="00962B3F">
        <w:rPr>
          <w:i/>
          <w:iCs/>
        </w:rPr>
        <w:t>SL-RLC-BearerConfig</w:t>
      </w:r>
      <w:bookmarkEnd w:id="7695"/>
      <w:bookmarkEnd w:id="7696"/>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7697" w:name="_Toc60777547"/>
      <w:bookmarkStart w:id="7698" w:name="_Toc100930495"/>
      <w:r w:rsidRPr="00962B3F">
        <w:t>–</w:t>
      </w:r>
      <w:r w:rsidRPr="00962B3F">
        <w:tab/>
      </w:r>
      <w:r w:rsidRPr="00962B3F">
        <w:rPr>
          <w:i/>
          <w:iCs/>
        </w:rPr>
        <w:t>SL-RLC-BearerConfigIndex</w:t>
      </w:r>
      <w:bookmarkEnd w:id="7697"/>
      <w:bookmarkEnd w:id="7698"/>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7699" w:name="_Toc100930496"/>
      <w:r w:rsidRPr="00962B3F">
        <w:t>–</w:t>
      </w:r>
      <w:r w:rsidRPr="00962B3F">
        <w:tab/>
      </w:r>
      <w:r w:rsidRPr="00962B3F">
        <w:rPr>
          <w:i/>
          <w:iCs/>
        </w:rPr>
        <w:t>SL-RLC-ChannelConfig</w:t>
      </w:r>
      <w:bookmarkEnd w:id="7699"/>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7700" w:name="_Toc100930497"/>
      <w:r w:rsidRPr="00962B3F">
        <w:rPr>
          <w:rFonts w:eastAsia="SimSun"/>
        </w:rPr>
        <w:t>–</w:t>
      </w:r>
      <w:r w:rsidRPr="00962B3F">
        <w:rPr>
          <w:rFonts w:eastAsia="SimSun"/>
        </w:rPr>
        <w:tab/>
      </w:r>
      <w:r w:rsidRPr="00962B3F">
        <w:rPr>
          <w:rFonts w:eastAsia="SimSun"/>
          <w:i/>
          <w:iCs/>
        </w:rPr>
        <w:t>SL-RLC-ChannelID</w:t>
      </w:r>
      <w:bookmarkEnd w:id="7700"/>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7701" w:name="_Toc60777548"/>
      <w:bookmarkStart w:id="7702" w:name="_Toc100930498"/>
      <w:r w:rsidRPr="00962B3F">
        <w:t>–</w:t>
      </w:r>
      <w:r w:rsidRPr="00962B3F">
        <w:tab/>
      </w:r>
      <w:r w:rsidRPr="00962B3F">
        <w:rPr>
          <w:i/>
          <w:iCs/>
        </w:rPr>
        <w:t>SL-RLC-Config</w:t>
      </w:r>
      <w:bookmarkEnd w:id="7701"/>
      <w:bookmarkEnd w:id="7702"/>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7703" w:name="_Toc60777549"/>
      <w:bookmarkStart w:id="7704" w:name="_Toc100930499"/>
      <w:r w:rsidRPr="00962B3F">
        <w:t>–</w:t>
      </w:r>
      <w:r w:rsidRPr="00962B3F">
        <w:tab/>
      </w:r>
      <w:r w:rsidRPr="00962B3F">
        <w:rPr>
          <w:i/>
          <w:iCs/>
        </w:rPr>
        <w:t>SL-ScheduledConfig</w:t>
      </w:r>
      <w:bookmarkEnd w:id="7703"/>
      <w:bookmarkEnd w:id="7704"/>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634FDAA7"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w:t>
            </w:r>
            <w:ins w:id="7705" w:author="CR#3347r1" w:date="2022-09-19T22:31:00Z">
              <w:r w:rsidR="002A2A7A">
                <w:rPr>
                  <w:lang w:eastAsia="zh-CN"/>
                </w:rPr>
                <w:t>(</w:t>
              </w:r>
              <w:r w:rsidR="002A2A7A" w:rsidRPr="000F772A">
                <w:rPr>
                  <w:lang w:eastAsia="zh-CN"/>
                </w:rPr>
                <w:t>in number of slot lengths</w:t>
              </w:r>
              <w:r w:rsidR="002A2A7A">
                <w:rPr>
                  <w:lang w:eastAsia="zh-CN"/>
                </w:rPr>
                <w:t xml:space="preserve">) </w:t>
              </w:r>
            </w:ins>
            <w:r w:rsidRPr="00962B3F">
              <w:rPr>
                <w:lang w:eastAsia="zh-CN"/>
              </w:rPr>
              <w:t>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7706" w:name="_Toc60777550"/>
      <w:bookmarkStart w:id="7707" w:name="_Toc100930500"/>
      <w:r w:rsidRPr="00962B3F">
        <w:t>–</w:t>
      </w:r>
      <w:r w:rsidRPr="00962B3F">
        <w:tab/>
      </w:r>
      <w:r w:rsidRPr="00962B3F">
        <w:rPr>
          <w:i/>
          <w:iCs/>
        </w:rPr>
        <w:t>SL-SDAP-Config</w:t>
      </w:r>
      <w:bookmarkEnd w:id="7706"/>
      <w:bookmarkEnd w:id="7707"/>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7708" w:name="_Toc100930501"/>
      <w:r w:rsidRPr="00962B3F">
        <w:t>–</w:t>
      </w:r>
      <w:r w:rsidRPr="00962B3F">
        <w:tab/>
      </w:r>
      <w:r w:rsidRPr="00962B3F">
        <w:rPr>
          <w:i/>
          <w:iCs/>
        </w:rPr>
        <w:t>SL-ServingCellInfo</w:t>
      </w:r>
      <w:bookmarkEnd w:id="7708"/>
    </w:p>
    <w:p w14:paraId="14CCFF7B" w14:textId="34D6955C"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w:t>
      </w:r>
      <w:ins w:id="7709" w:author="CR#3466r1" w:date="2022-09-21T12:13:00Z">
        <w:r w:rsidR="0039645C" w:rsidRPr="0049256C">
          <w:t>the L2 U2N Relay UE’s</w:t>
        </w:r>
        <w:r w:rsidR="0039645C" w:rsidRPr="0049256C">
          <w:rPr>
            <w:rFonts w:eastAsia="SimSun"/>
          </w:rPr>
          <w:t xml:space="preserve"> PCell/camping cell</w:t>
        </w:r>
      </w:ins>
      <w:del w:id="7710" w:author="CR#3466r1" w:date="2022-09-21T12:13:00Z">
        <w:r w:rsidRPr="00962B3F" w:rsidDel="0039645C">
          <w:delText>L2 U2N Remote UE</w:delText>
        </w:r>
        <w:r w:rsidR="00D537E2" w:rsidRPr="00962B3F" w:rsidDel="0039645C">
          <w:delText>'</w:delText>
        </w:r>
        <w:r w:rsidRPr="00962B3F" w:rsidDel="0039645C">
          <w:delText>s serving cell information</w:delText>
        </w:r>
      </w:del>
      <w:ins w:id="7711" w:author="CR#3466r1" w:date="2022-09-21T12:14:00Z">
        <w:r w:rsidR="0039645C" w:rsidRPr="0049256C">
          <w:t>, which is considered as PCell/camping cell by the L2 U2N Remote UEs connecting with this L2 U2N Relay UE</w:t>
        </w:r>
      </w:ins>
      <w:r w:rsidRPr="00962B3F">
        <w:t>.</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7712" w:name="_Toc100930502"/>
      <w:r w:rsidRPr="00962B3F">
        <w:t>–</w:t>
      </w:r>
      <w:r w:rsidRPr="00962B3F">
        <w:tab/>
      </w:r>
      <w:r w:rsidRPr="00962B3F">
        <w:rPr>
          <w:i/>
          <w:iCs/>
        </w:rPr>
        <w:t>SL-SourceIdentity</w:t>
      </w:r>
      <w:bookmarkEnd w:id="7712"/>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7713" w:name="_Toc83740326"/>
      <w:bookmarkStart w:id="7714" w:name="_Toc100930503"/>
      <w:r w:rsidRPr="00962B3F">
        <w:rPr>
          <w:rFonts w:eastAsia="SimSun"/>
        </w:rPr>
        <w:t>–</w:t>
      </w:r>
      <w:r w:rsidRPr="00962B3F">
        <w:rPr>
          <w:rFonts w:eastAsia="SimSun"/>
        </w:rPr>
        <w:tab/>
      </w:r>
      <w:r w:rsidRPr="00962B3F">
        <w:rPr>
          <w:rFonts w:eastAsia="SimSun"/>
          <w:i/>
          <w:iCs/>
        </w:rPr>
        <w:t>SL-SRAP-Config</w:t>
      </w:r>
      <w:bookmarkEnd w:id="7713"/>
      <w:bookmarkEnd w:id="7714"/>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2BF7A774"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ins w:id="7715" w:author="CR#3466r1" w:date="2022-09-21T12:14:00Z">
              <w:r w:rsidR="0039645C" w:rsidRPr="0049256C">
                <w:rPr>
                  <w:rFonts w:cs="Arial"/>
                  <w:iCs/>
                  <w:lang w:eastAsia="en-GB"/>
                </w:rPr>
                <w:t xml:space="preserve"> The value 3 for the field </w:t>
              </w:r>
              <w:r w:rsidR="0039645C" w:rsidRPr="0049256C">
                <w:rPr>
                  <w:rFonts w:cs="Arial"/>
                  <w:i/>
                  <w:lang w:eastAsia="en-GB"/>
                </w:rPr>
                <w:t>srb-identity-r17</w:t>
              </w:r>
              <w:r w:rsidR="0039645C" w:rsidRPr="0049256C">
                <w:rPr>
                  <w:rFonts w:cs="Arial"/>
                  <w:iCs/>
                  <w:lang w:eastAsia="en-GB"/>
                </w:rPr>
                <w:t xml:space="preserve"> (i.e., for configuring SRB3) is not supported in this version of the specification.</w:t>
              </w:r>
            </w:ins>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7716" w:name="_Toc60777551"/>
      <w:bookmarkStart w:id="7717" w:name="_Toc100930504"/>
      <w:r w:rsidRPr="00962B3F">
        <w:t>–</w:t>
      </w:r>
      <w:r w:rsidRPr="00962B3F">
        <w:tab/>
      </w:r>
      <w:r w:rsidRPr="00962B3F">
        <w:rPr>
          <w:i/>
          <w:iCs/>
        </w:rPr>
        <w:t>SL-SyncConfig</w:t>
      </w:r>
      <w:bookmarkEnd w:id="7716"/>
      <w:bookmarkEnd w:id="7717"/>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7718" w:name="_Toc60777552"/>
      <w:bookmarkStart w:id="7719" w:name="_Toc100930505"/>
      <w:r w:rsidRPr="00962B3F">
        <w:t>–</w:t>
      </w:r>
      <w:r w:rsidRPr="00962B3F">
        <w:tab/>
      </w:r>
      <w:r w:rsidRPr="00962B3F">
        <w:rPr>
          <w:i/>
          <w:iCs/>
        </w:rPr>
        <w:t>SL-Thres-RSRP-List</w:t>
      </w:r>
      <w:bookmarkEnd w:id="7718"/>
      <w:bookmarkEnd w:id="7719"/>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7720" w:name="_Toc60777553"/>
      <w:bookmarkStart w:id="7721" w:name="_Toc100930506"/>
      <w:r w:rsidRPr="00962B3F">
        <w:t>–</w:t>
      </w:r>
      <w:r w:rsidRPr="00962B3F">
        <w:tab/>
      </w:r>
      <w:r w:rsidRPr="00962B3F">
        <w:rPr>
          <w:i/>
          <w:iCs/>
        </w:rPr>
        <w:t>SL-TxPower</w:t>
      </w:r>
      <w:bookmarkEnd w:id="7720"/>
      <w:bookmarkEnd w:id="7721"/>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7722" w:name="_Toc60777554"/>
      <w:bookmarkStart w:id="7723" w:name="_Toc100930507"/>
      <w:r w:rsidRPr="00962B3F">
        <w:t>–</w:t>
      </w:r>
      <w:r w:rsidRPr="00962B3F">
        <w:tab/>
      </w:r>
      <w:r w:rsidRPr="00962B3F">
        <w:rPr>
          <w:i/>
          <w:iCs/>
        </w:rPr>
        <w:t>SL-TypeTxSync</w:t>
      </w:r>
      <w:bookmarkEnd w:id="7722"/>
      <w:bookmarkEnd w:id="7723"/>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7724" w:name="_Toc60777555"/>
      <w:bookmarkStart w:id="7725" w:name="_Toc100930508"/>
      <w:r w:rsidRPr="00962B3F">
        <w:t>–</w:t>
      </w:r>
      <w:r w:rsidRPr="00962B3F">
        <w:tab/>
      </w:r>
      <w:r w:rsidRPr="00962B3F">
        <w:rPr>
          <w:i/>
          <w:iCs/>
        </w:rPr>
        <w:t>SL-UE-SelectedConfig</w:t>
      </w:r>
      <w:bookmarkEnd w:id="7724"/>
      <w:bookmarkEnd w:id="7725"/>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7726" w:name="_Toc60777556"/>
      <w:bookmarkStart w:id="7727" w:name="_Toc100930509"/>
      <w:r w:rsidRPr="00962B3F">
        <w:t>–</w:t>
      </w:r>
      <w:r w:rsidRPr="00962B3F">
        <w:tab/>
      </w:r>
      <w:r w:rsidRPr="00962B3F">
        <w:rPr>
          <w:i/>
          <w:iCs/>
        </w:rPr>
        <w:t>SL-ZoneConfig</w:t>
      </w:r>
      <w:bookmarkEnd w:id="7726"/>
      <w:bookmarkEnd w:id="7727"/>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7728" w:name="_Toc60777557"/>
      <w:bookmarkStart w:id="7729" w:name="_Toc100930510"/>
      <w:r w:rsidRPr="00962B3F">
        <w:t>–</w:t>
      </w:r>
      <w:r w:rsidRPr="00962B3F">
        <w:tab/>
      </w:r>
      <w:r w:rsidRPr="00962B3F">
        <w:rPr>
          <w:i/>
          <w:iCs/>
        </w:rPr>
        <w:t>SLRB-Uu-ConfigIndex</w:t>
      </w:r>
      <w:bookmarkEnd w:id="7728"/>
      <w:bookmarkEnd w:id="7729"/>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7730" w:name="_Toc100930511"/>
      <w:r w:rsidRPr="00962B3F">
        <w:t>6.3.</w:t>
      </w:r>
      <w:r w:rsidR="0064192E" w:rsidRPr="00962B3F">
        <w:rPr>
          <w:lang w:eastAsia="zh-CN"/>
        </w:rPr>
        <w:t>6</w:t>
      </w:r>
      <w:r w:rsidRPr="00962B3F">
        <w:tab/>
        <w:t>MBS information elements</w:t>
      </w:r>
      <w:bookmarkEnd w:id="7730"/>
    </w:p>
    <w:p w14:paraId="69DCB4EE" w14:textId="321112F2" w:rsidR="00807B1C" w:rsidRPr="00962B3F" w:rsidRDefault="00807B1C" w:rsidP="00807B1C">
      <w:pPr>
        <w:pStyle w:val="Heading4"/>
      </w:pPr>
      <w:bookmarkStart w:id="7731" w:name="_Toc100930512"/>
      <w:r w:rsidRPr="00962B3F">
        <w:t>–</w:t>
      </w:r>
      <w:r w:rsidRPr="00962B3F">
        <w:tab/>
      </w:r>
      <w:r w:rsidRPr="00962B3F">
        <w:rPr>
          <w:i/>
          <w:iCs/>
        </w:rPr>
        <w:t>CarrierFreqListMBS</w:t>
      </w:r>
      <w:bookmarkEnd w:id="7731"/>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7732" w:name="_Toc100930513"/>
      <w:r w:rsidRPr="00962B3F">
        <w:t>–</w:t>
      </w:r>
      <w:r w:rsidRPr="00962B3F">
        <w:tab/>
      </w:r>
      <w:r w:rsidRPr="00962B3F">
        <w:rPr>
          <w:i/>
        </w:rPr>
        <w:t>CFR-</w:t>
      </w:r>
      <w:r w:rsidRPr="00962B3F">
        <w:rPr>
          <w:i/>
          <w:iCs/>
        </w:rPr>
        <w:t>ConfigMCCH</w:t>
      </w:r>
      <w:r w:rsidRPr="00962B3F">
        <w:rPr>
          <w:i/>
        </w:rPr>
        <w:t>-MTCH</w:t>
      </w:r>
      <w:bookmarkEnd w:id="7732"/>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7733" w:name="_Toc100930514"/>
      <w:r w:rsidRPr="00962B3F">
        <w:t>–</w:t>
      </w:r>
      <w:r w:rsidRPr="00962B3F">
        <w:tab/>
      </w:r>
      <w:r w:rsidRPr="00962B3F">
        <w:rPr>
          <w:i/>
        </w:rPr>
        <w:t>DRX-</w:t>
      </w:r>
      <w:r w:rsidRPr="00962B3F">
        <w:rPr>
          <w:i/>
          <w:iCs/>
        </w:rPr>
        <w:t>ConfigPTM</w:t>
      </w:r>
      <w:bookmarkEnd w:id="7733"/>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7734" w:name="_Toc100930515"/>
      <w:r w:rsidRPr="00962B3F">
        <w:t>–</w:t>
      </w:r>
      <w:r w:rsidRPr="00962B3F">
        <w:tab/>
      </w:r>
      <w:r w:rsidRPr="00962B3F">
        <w:rPr>
          <w:i/>
        </w:rPr>
        <w:t>MBS-</w:t>
      </w:r>
      <w:r w:rsidRPr="00962B3F">
        <w:rPr>
          <w:i/>
          <w:iCs/>
        </w:rPr>
        <w:t>NeighbourCellList</w:t>
      </w:r>
      <w:bookmarkEnd w:id="7734"/>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7735" w:name="_Toc100930516"/>
      <w:r w:rsidRPr="00962B3F">
        <w:t>–</w:t>
      </w:r>
      <w:r w:rsidRPr="00962B3F">
        <w:tab/>
      </w:r>
      <w:r w:rsidRPr="00962B3F">
        <w:rPr>
          <w:i/>
        </w:rPr>
        <w:t>MBS-</w:t>
      </w:r>
      <w:r w:rsidRPr="00962B3F">
        <w:rPr>
          <w:i/>
          <w:iCs/>
        </w:rPr>
        <w:t>ServiceList</w:t>
      </w:r>
      <w:bookmarkEnd w:id="7735"/>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7736" w:name="_Toc100930517"/>
      <w:r w:rsidRPr="00962B3F">
        <w:t>–</w:t>
      </w:r>
      <w:r w:rsidRPr="00962B3F">
        <w:tab/>
      </w:r>
      <w:r w:rsidRPr="00962B3F">
        <w:rPr>
          <w:i/>
        </w:rPr>
        <w:t>MBS-</w:t>
      </w:r>
      <w:r w:rsidRPr="00962B3F">
        <w:rPr>
          <w:i/>
          <w:iCs/>
        </w:rPr>
        <w:t>SessionInfoList</w:t>
      </w:r>
      <w:bookmarkEnd w:id="7736"/>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62B3F" w:rsidRDefault="00807B1C" w:rsidP="00771058">
            <w:pPr>
              <w:pStyle w:val="TAL"/>
              <w:rPr>
                <w:b/>
                <w:i/>
                <w:lang w:eastAsia="en-GB"/>
              </w:rPr>
            </w:pPr>
            <w:r w:rsidRPr="00962B3F">
              <w:rPr>
                <w:b/>
                <w:i/>
                <w:lang w:eastAsia="en-GB"/>
              </w:rPr>
              <w:t>mbs</w:t>
            </w:r>
            <w:ins w:id="7737" w:author="CR#3289r2" w:date="2022-09-16T19:05:00Z">
              <w:r w:rsidR="00FD05B6">
                <w:rPr>
                  <w:b/>
                  <w:i/>
                  <w:lang w:eastAsia="en-GB"/>
                </w:rPr>
                <w:t>-</w:t>
              </w:r>
            </w:ins>
            <w:r w:rsidRPr="00962B3F">
              <w:rPr>
                <w:b/>
                <w:i/>
                <w:lang w:eastAsia="en-GB"/>
              </w:rPr>
              <w:t>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7738" w:name="_Toc100930518"/>
      <w:r w:rsidRPr="00962B3F">
        <w:t>–</w:t>
      </w:r>
      <w:r w:rsidRPr="00962B3F">
        <w:tab/>
      </w:r>
      <w:r w:rsidRPr="00962B3F">
        <w:rPr>
          <w:i/>
        </w:rPr>
        <w:t>MTCH-SSB-MappingWindowList</w:t>
      </w:r>
      <w:bookmarkEnd w:id="7738"/>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7739" w:name="_Toc100930519"/>
      <w:r w:rsidRPr="00962B3F">
        <w:t>–</w:t>
      </w:r>
      <w:r w:rsidRPr="00962B3F">
        <w:tab/>
      </w:r>
      <w:r w:rsidRPr="00962B3F">
        <w:rPr>
          <w:i/>
        </w:rPr>
        <w:t>PDSCH-ConfigBroadcast</w:t>
      </w:r>
      <w:bookmarkEnd w:id="7739"/>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D15CA1">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D15CA1">
            <w:pPr>
              <w:pStyle w:val="TAL"/>
              <w:rPr>
                <w:b/>
                <w:bCs/>
                <w:i/>
                <w:noProof/>
                <w:lang w:eastAsia="en-GB"/>
              </w:rPr>
            </w:pPr>
            <w:r w:rsidRPr="00962B3F">
              <w:rPr>
                <w:b/>
                <w:bCs/>
                <w:i/>
                <w:noProof/>
                <w:lang w:eastAsia="en-GB"/>
              </w:rPr>
              <w:t>serviceId</w:t>
            </w:r>
          </w:p>
          <w:p w14:paraId="647F925A" w14:textId="77777777" w:rsidR="00853B2B" w:rsidRPr="00962B3F" w:rsidRDefault="00853B2B" w:rsidP="00D15CA1">
            <w:pPr>
              <w:pStyle w:val="TAL"/>
              <w:rPr>
                <w:b/>
                <w:bCs/>
                <w:i/>
                <w:lang w:eastAsia="en-GB"/>
              </w:rPr>
            </w:pPr>
            <w:r w:rsidRPr="00962B3F">
              <w:rPr>
                <w:bCs/>
                <w:noProof/>
                <w:lang w:eastAsia="en-GB"/>
              </w:rPr>
              <w:t>Uniquely identifies the identity of an MB</w:t>
            </w:r>
            <w:del w:id="7740" w:author="CR#3289r2" w:date="2022-09-16T19:06:00Z">
              <w:r w:rsidRPr="00962B3F" w:rsidDel="00FD05B6">
                <w:rPr>
                  <w:bCs/>
                  <w:noProof/>
                  <w:lang w:eastAsia="en-GB"/>
                </w:rPr>
                <w:delText>M</w:delText>
              </w:r>
            </w:del>
            <w:r w:rsidRPr="00962B3F">
              <w:rPr>
                <w:bCs/>
                <w:noProof/>
                <w:lang w:eastAsia="en-GB"/>
              </w:rPr>
              <w:t>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7741" w:name="_Toc60777558"/>
      <w:bookmarkStart w:id="7742" w:name="_Toc100930520"/>
      <w:r w:rsidRPr="00962B3F">
        <w:t>6.4</w:t>
      </w:r>
      <w:r w:rsidRPr="00962B3F">
        <w:tab/>
        <w:t>RRC multiplicity and type constraint values</w:t>
      </w:r>
      <w:bookmarkEnd w:id="7741"/>
      <w:bookmarkEnd w:id="7742"/>
    </w:p>
    <w:p w14:paraId="27B1C840" w14:textId="37441C44" w:rsidR="00394471" w:rsidRPr="00962B3F" w:rsidRDefault="00394471" w:rsidP="00394471">
      <w:pPr>
        <w:pStyle w:val="Heading3"/>
      </w:pPr>
      <w:bookmarkStart w:id="7743" w:name="_Toc60777559"/>
      <w:bookmarkStart w:id="7744" w:name="_Toc100930521"/>
      <w:r w:rsidRPr="00962B3F">
        <w:t>–</w:t>
      </w:r>
      <w:r w:rsidRPr="00962B3F">
        <w:tab/>
        <w:t>Multiplicity and type constraint definitions</w:t>
      </w:r>
      <w:bookmarkEnd w:id="7743"/>
      <w:bookmarkEnd w:id="7744"/>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16989449" w:rsidR="00E92D1C" w:rsidRPr="00962B3F" w:rsidDel="003431E3" w:rsidRDefault="00E92D1C" w:rsidP="00962B3F">
      <w:pPr>
        <w:pStyle w:val="PL"/>
        <w:rPr>
          <w:del w:id="7745" w:author="Draft v2" w:date="2022-09-27T19:11:00Z"/>
          <w:color w:val="808080"/>
        </w:rPr>
      </w:pPr>
      <w:del w:id="7746" w:author="Draft v2" w:date="2022-09-27T19:11:00Z">
        <w:r w:rsidRPr="00962B3F" w:rsidDel="003431E3">
          <w:delText xml:space="preserve">ffsUpperLimit                           </w:delText>
        </w:r>
        <w:r w:rsidRPr="00962B3F" w:rsidDel="003431E3">
          <w:rPr>
            <w:color w:val="993366"/>
          </w:rPr>
          <w:delText>INTEGER</w:delText>
        </w:r>
        <w:r w:rsidRPr="00962B3F" w:rsidDel="003431E3">
          <w:delText xml:space="preserve"> ::= 9999    </w:delText>
        </w:r>
        <w:r w:rsidRPr="00962B3F" w:rsidDel="003431E3">
          <w:rPr>
            <w:color w:val="808080"/>
          </w:rPr>
          <w:delText>-- Introduced only for ASN.1 syntax purposes. Actual upper limit of the</w:delText>
        </w:r>
      </w:del>
    </w:p>
    <w:p w14:paraId="63A49321" w14:textId="6CC01695" w:rsidR="00E92D1C" w:rsidRPr="00962B3F" w:rsidDel="003431E3" w:rsidRDefault="00E92D1C" w:rsidP="00962B3F">
      <w:pPr>
        <w:pStyle w:val="PL"/>
        <w:rPr>
          <w:del w:id="7747" w:author="Draft v2" w:date="2022-09-27T19:11:00Z"/>
          <w:color w:val="808080"/>
        </w:rPr>
      </w:pPr>
      <w:del w:id="7748" w:author="Draft v2" w:date="2022-09-27T19:11:00Z">
        <w:r w:rsidRPr="00962B3F" w:rsidDel="003431E3">
          <w:delText xml:space="preserve">                                                            </w:delText>
        </w:r>
        <w:r w:rsidRPr="00962B3F" w:rsidDel="003431E3">
          <w:rPr>
            <w:color w:val="808080"/>
          </w:rPr>
          <w:delText>-- ranges using this constant throughout the specification are FFS.</w:delText>
        </w:r>
      </w:del>
    </w:p>
    <w:p w14:paraId="5BEA4F83" w14:textId="6DD9DE3D"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411C4DD5" w14:textId="77777777" w:rsidR="00D20678" w:rsidRPr="00D20678" w:rsidRDefault="00B323A7" w:rsidP="00D20678">
      <w:pPr>
        <w:pStyle w:val="PL"/>
        <w:rPr>
          <w:ins w:id="7749" w:author="CR#3244r1" w:date="2022-09-16T18:10:00Z"/>
          <w:color w:val="808080"/>
        </w:rPr>
      </w:pPr>
      <w:r w:rsidRPr="00962B3F">
        <w:t xml:space="preserve">                                                            </w:t>
      </w:r>
      <w:r w:rsidRPr="00962B3F">
        <w:rPr>
          <w:color w:val="808080"/>
        </w:rPr>
        <w:t>-- config, secondary PUCCH group config}</w:t>
      </w:r>
    </w:p>
    <w:p w14:paraId="75E2B48D" w14:textId="77777777" w:rsidR="00D20678" w:rsidRPr="00D20678" w:rsidRDefault="00D20678" w:rsidP="00D20678">
      <w:pPr>
        <w:pStyle w:val="PL"/>
        <w:rPr>
          <w:ins w:id="7750" w:author="CR#3244r1" w:date="2022-09-16T18:10:00Z"/>
          <w:color w:val="808080"/>
        </w:rPr>
      </w:pPr>
      <w:ins w:id="7751" w:author="CR#3244r1" w:date="2022-09-16T18:10:00Z">
        <w:r w:rsidRPr="007B735B">
          <w:rPr>
            <w:color w:val="808080"/>
          </w:rPr>
          <w:t>maxTwoPUCCH-Grp-ConfigList-r17          INTEGER ::= 16</w:t>
        </w:r>
        <w:r w:rsidRPr="00D20678">
          <w:rPr>
            <w:color w:val="808080"/>
          </w:rPr>
          <w:t xml:space="preserve">      -- Maximum number of supported configuration(s) of {primary PUCCH group</w:t>
        </w:r>
      </w:ins>
    </w:p>
    <w:p w14:paraId="0B2F817F" w14:textId="15356CB4" w:rsidR="00B323A7" w:rsidRPr="00962B3F" w:rsidRDefault="00D20678" w:rsidP="00D20678">
      <w:pPr>
        <w:pStyle w:val="PL"/>
        <w:rPr>
          <w:color w:val="808080"/>
        </w:rPr>
      </w:pPr>
      <w:ins w:id="7752" w:author="CR#3244r1" w:date="2022-09-16T18:10:00Z">
        <w:r w:rsidRPr="00D20678">
          <w:rPr>
            <w:color w:val="808080"/>
          </w:rPr>
          <w:t xml:space="preserve">                                                            -- config, secondary PUCCH group config} for PUCCH cell switching</w:t>
        </w:r>
      </w:ins>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439D3D15"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74266610"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ins w:id="7753" w:author="CR#3303r2" w:date="2022-09-16T22:30:00Z">
        <w:r w:rsidR="00BD1021">
          <w:rPr>
            <w:color w:val="808080"/>
          </w:rPr>
          <w:t xml:space="preserve"> </w:t>
        </w:r>
      </w:ins>
      <w:del w:id="7754" w:author="CR#3303r2" w:date="2022-09-16T22:30:00Z">
        <w:r w:rsidR="003A5AEE" w:rsidRPr="00962B3F" w:rsidDel="00BD1021">
          <w:rPr>
            <w:color w:val="808080"/>
          </w:rPr>
          <w:delText>_</w:delText>
        </w:r>
      </w:del>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055C0806" w14:textId="77777777" w:rsidR="009C015E" w:rsidRPr="0061778B" w:rsidRDefault="009C015E" w:rsidP="009C015E">
      <w:pPr>
        <w:pStyle w:val="PL"/>
        <w:rPr>
          <w:ins w:id="7755" w:author="CR#3459r3" w:date="2022-09-20T23:37:00Z"/>
          <w:color w:val="808080"/>
        </w:rPr>
      </w:pPr>
      <w:ins w:id="7756" w:author="CR#3459r3" w:date="2022-09-20T23:37:00Z">
        <w:r w:rsidRPr="005548E0">
          <w:t xml:space="preserve">maxNrofCondCells-1-r17                  </w:t>
        </w:r>
        <w:r w:rsidRPr="0061778B">
          <w:rPr>
            <w:color w:val="993366"/>
          </w:rPr>
          <w:t>INTEGER</w:t>
        </w:r>
        <w:r w:rsidRPr="005548E0">
          <w:t xml:space="preserve"> ::= 7       </w:t>
        </w:r>
        <w:r w:rsidRPr="0061778B">
          <w:rPr>
            <w:color w:val="808080"/>
          </w:rPr>
          <w:t>-- Max number of conditional candidate SpCells minus 1</w:t>
        </w:r>
      </w:ins>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06F37B8E"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ins w:id="7757" w:author="CR#3325r2" w:date="2022-09-19T20:13:00Z">
        <w:r w:rsidR="001D1854">
          <w:t>39</w:t>
        </w:r>
      </w:ins>
      <w:del w:id="7758" w:author="CR#3325r2" w:date="2022-09-19T20:13:00Z">
        <w:r w:rsidR="00253E56" w:rsidRPr="00962B3F" w:rsidDel="001D1854">
          <w:delText>ffsUpperLimit</w:delText>
        </w:r>
      </w:del>
      <w:r w:rsidRPr="00962B3F">
        <w:t xml:space="preserve">    </w:t>
      </w:r>
      <w:ins w:id="7759" w:author="CR#3325r2" w:date="2022-09-19T20:13:00Z">
        <w:r w:rsidR="001D1854">
          <w:t xml:space="preserve">  </w:t>
        </w:r>
      </w:ins>
      <w:r w:rsidRPr="00962B3F">
        <w:rPr>
          <w:color w:val="808080"/>
        </w:rPr>
        <w:t>-- Max number of Search Space links</w:t>
      </w:r>
      <w:r w:rsidR="004F1B8A" w:rsidRPr="00962B3F">
        <w:rPr>
          <w:color w:val="808080"/>
        </w:rPr>
        <w:t xml:space="preserve"> minus 1</w:t>
      </w:r>
      <w:del w:id="7760" w:author="Draft v2" w:date="2022-09-27T19:11:00Z">
        <w:r w:rsidR="004F1B8A" w:rsidRPr="00962B3F" w:rsidDel="003431E3">
          <w:rPr>
            <w:color w:val="808080"/>
          </w:rPr>
          <w:delText xml:space="preserve"> FFS on actual size</w:delText>
        </w:r>
      </w:del>
    </w:p>
    <w:p w14:paraId="4BD57C78" w14:textId="28C57D7E"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Max number of refer</w:t>
      </w:r>
      <w:ins w:id="7761" w:author="CR#3362r1" w:date="2022-09-20T11:43:00Z">
        <w:r w:rsidR="00EA6373">
          <w:rPr>
            <w:color w:val="808080"/>
          </w:rPr>
          <w:t>e</w:t>
        </w:r>
      </w:ins>
      <w:r w:rsidR="007B122D" w:rsidRPr="00962B3F">
        <w:rPr>
          <w:color w:val="808080"/>
        </w:rPr>
        <w:t>nce 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4815D1EC" w14:textId="77777777" w:rsidR="000103E4" w:rsidRDefault="000103E4" w:rsidP="00962B3F">
      <w:pPr>
        <w:pStyle w:val="PL"/>
        <w:rPr>
          <w:ins w:id="7762" w:author="CR#3097r3" w:date="2022-09-16T12:33:00Z"/>
        </w:rPr>
      </w:pPr>
      <w:ins w:id="7763" w:author="CR#3097r3" w:date="2022-09-16T12:33:00Z">
        <w:r w:rsidRPr="000103E4">
          <w:t>maxNrofCC-Group-r17                     INTEGER ::= 16      -- Maximum number of CC groups for DC location report</w:t>
        </w:r>
      </w:ins>
    </w:p>
    <w:p w14:paraId="398D0330" w14:textId="7FAA6C9D"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5D080868"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ins w:id="7764" w:author="CR#3353r2" w:date="2022-09-19T23:45:00Z">
        <w:r w:rsidR="007D4907">
          <w:rPr>
            <w:color w:val="808080"/>
          </w:rPr>
          <w:t>M</w:t>
        </w:r>
        <w:r w:rsidR="007D4907" w:rsidRPr="003B1C09">
          <w:rPr>
            <w:color w:val="808080"/>
          </w:rPr>
          <w:t xml:space="preserve">aximum number of Preconfigured PRS processing windows per </w:t>
        </w:r>
        <w:r w:rsidR="007D4907">
          <w:rPr>
            <w:color w:val="808080"/>
          </w:rPr>
          <w:t xml:space="preserve">DL </w:t>
        </w:r>
        <w:r w:rsidR="007D4907" w:rsidRPr="003B1C09">
          <w:rPr>
            <w:color w:val="808080"/>
          </w:rPr>
          <w:t>BWP</w:t>
        </w:r>
      </w:ins>
      <w:del w:id="7765" w:author="CR#3353r2" w:date="2022-09-19T23:45:00Z">
        <w:r w:rsidR="00FA3FBB" w:rsidRPr="00962B3F" w:rsidDel="007D4907">
          <w:rPr>
            <w:color w:val="808080"/>
          </w:rPr>
          <w:delText>Maximum number of activated PRS processing windows across all active DL</w:delText>
        </w:r>
      </w:del>
    </w:p>
    <w:p w14:paraId="4D9BC56F" w14:textId="44F613B8" w:rsidR="009B1D75" w:rsidRPr="00962B3F" w:rsidDel="007D4907" w:rsidRDefault="00FA3FBB" w:rsidP="00962B3F">
      <w:pPr>
        <w:pStyle w:val="PL"/>
        <w:rPr>
          <w:del w:id="7766" w:author="CR#3353r2" w:date="2022-09-19T23:45:00Z"/>
          <w:color w:val="808080"/>
        </w:rPr>
      </w:pPr>
      <w:del w:id="7767" w:author="CR#3353r2" w:date="2022-09-19T23:45:00Z">
        <w:r w:rsidRPr="00962B3F" w:rsidDel="007D4907">
          <w:delText xml:space="preserve">                                                            </w:delText>
        </w:r>
        <w:r w:rsidRPr="00962B3F" w:rsidDel="007D4907">
          <w:rPr>
            <w:color w:val="808080"/>
          </w:rPr>
          <w:delText>-- BWPs</w:delText>
        </w:r>
      </w:del>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7FAC890E" w14:textId="77777777" w:rsidR="000103E4" w:rsidRDefault="000103E4" w:rsidP="00962B3F">
      <w:pPr>
        <w:pStyle w:val="PL"/>
        <w:rPr>
          <w:ins w:id="7768" w:author="CR#3097r3" w:date="2022-09-16T12:33:00Z"/>
        </w:rPr>
      </w:pPr>
      <w:ins w:id="7769" w:author="CR#3097r3" w:date="2022-09-16T12:33:00Z">
        <w:r w:rsidRPr="000103E4">
          <w:t>maxNrofReqComDC-Location-r17            INTEGER ::= 128     -- Maximum number of requested carriers/BWPs combinations for DC location</w:t>
        </w:r>
      </w:ins>
    </w:p>
    <w:p w14:paraId="3103293B" w14:textId="2F442359" w:rsidR="000103E4" w:rsidRDefault="000103E4" w:rsidP="00962B3F">
      <w:pPr>
        <w:pStyle w:val="PL"/>
        <w:rPr>
          <w:ins w:id="7770" w:author="CR#3097r3" w:date="2022-09-16T12:33:00Z"/>
        </w:rPr>
      </w:pPr>
      <w:ins w:id="7771" w:author="CR#3097r3" w:date="2022-09-16T12:33:00Z">
        <w:r>
          <w:t xml:space="preserve">                                                            --</w:t>
        </w:r>
        <w:r w:rsidRPr="000103E4">
          <w:t xml:space="preserve"> report</w:t>
        </w:r>
      </w:ins>
    </w:p>
    <w:p w14:paraId="057135D4" w14:textId="3E507E1E"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59533256"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ins w:id="7772" w:author="CR#3480" w:date="2022-09-21T22:35:00Z">
        <w:r w:rsidR="003C4EC0" w:rsidRPr="003E3B85">
          <w:rPr>
            <w:rFonts w:cs="Courier New"/>
          </w:rPr>
          <w:t>32</w:t>
        </w:r>
      </w:ins>
      <w:del w:id="7773" w:author="CR#3480" w:date="2022-09-21T22:35:00Z">
        <w:r w:rsidR="00253E56" w:rsidRPr="00962B3F" w:rsidDel="003C4EC0">
          <w:delText>ffsUpperLimit</w:delText>
        </w:r>
      </w:del>
      <w:r w:rsidRPr="00962B3F">
        <w:t xml:space="preserve">    </w:t>
      </w:r>
      <w:ins w:id="7774" w:author="CR#3480" w:date="2022-09-21T22:35:00Z">
        <w:r w:rsidR="003C4EC0">
          <w:t xml:space="preserve">  </w:t>
        </w:r>
      </w:ins>
      <w:r w:rsidRPr="00962B3F">
        <w:rPr>
          <w:color w:val="808080"/>
        </w:rPr>
        <w:t xml:space="preserve">-- </w:t>
      </w:r>
      <w:ins w:id="7775" w:author="CR#3480" w:date="2022-09-21T22:35:00Z">
        <w:r w:rsidR="003C4EC0" w:rsidRPr="003E3B85">
          <w:rPr>
            <w:rFonts w:cs="Courier New"/>
            <w:color w:val="808080"/>
          </w:rPr>
          <w:t>Maximum number of connected L2 U2N Remote UEs</w:t>
        </w:r>
      </w:ins>
      <w:del w:id="7776" w:author="CR#3480" w:date="2022-09-21T22:35:00Z">
        <w:r w:rsidRPr="00962B3F" w:rsidDel="003C4EC0">
          <w:rPr>
            <w:color w:val="808080"/>
          </w:rPr>
          <w:delText>FFS</w:delText>
        </w:r>
      </w:del>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7E501BEB" w14:textId="77777777" w:rsidR="00B04F4B" w:rsidRDefault="00B04F4B" w:rsidP="00962B3F">
      <w:pPr>
        <w:pStyle w:val="PL"/>
        <w:rPr>
          <w:ins w:id="7777" w:author="CR#3430r1" w:date="2022-09-20T22:35:00Z"/>
        </w:rPr>
      </w:pPr>
      <w:ins w:id="7778" w:author="CR#3430r1" w:date="2022-09-20T22:34:00Z">
        <w:r w:rsidRPr="00B04F4B">
          <w:t>maxNrofPdcch-BlindDetectionMixed-1-r16  INTEGER ::= 7</w:t>
        </w:r>
        <w:r>
          <w:t xml:space="preserve">       </w:t>
        </w:r>
        <w:r w:rsidRPr="00B04F4B">
          <w:t>-- Maximum number of combinations of mixed Rel-16 and Rel-15 PDCCH</w:t>
        </w:r>
      </w:ins>
    </w:p>
    <w:p w14:paraId="1E5482CC" w14:textId="188F5EE2" w:rsidR="00B04F4B" w:rsidRDefault="00B04F4B" w:rsidP="00962B3F">
      <w:pPr>
        <w:pStyle w:val="PL"/>
        <w:rPr>
          <w:ins w:id="7779" w:author="CR#3430r1" w:date="2022-09-20T22:34:00Z"/>
        </w:rPr>
      </w:pPr>
      <w:ins w:id="7780" w:author="CR#3430r1" w:date="2022-09-20T22:35:00Z">
        <w:r>
          <w:t xml:space="preserve">                                                            --</w:t>
        </w:r>
      </w:ins>
      <w:ins w:id="7781" w:author="CR#3430r1" w:date="2022-09-20T22:34:00Z">
        <w:r w:rsidRPr="00B04F4B">
          <w:t xml:space="preserve"> monitoring capabilities minus 1</w:t>
        </w:r>
      </w:ins>
    </w:p>
    <w:p w14:paraId="14AD6473" w14:textId="3DF5EB66" w:rsidR="00D20678" w:rsidRDefault="00D20678" w:rsidP="00962B3F">
      <w:pPr>
        <w:pStyle w:val="PL"/>
        <w:rPr>
          <w:ins w:id="7782" w:author="CR#3244r1" w:date="2022-09-16T18:11:00Z"/>
        </w:rPr>
      </w:pPr>
      <w:ins w:id="7783" w:author="CR#3244r1" w:date="2022-09-16T18:10:00Z">
        <w:r w:rsidRPr="00D20678">
          <w:t>maxNrofPdcch-BlindDetection-r17</w:t>
        </w:r>
        <w:r>
          <w:t xml:space="preserve">     </w:t>
        </w:r>
        <w:r w:rsidRPr="00D20678">
          <w:t xml:space="preserve">    INTEGER ::= 16</w:t>
        </w:r>
      </w:ins>
      <w:ins w:id="7784" w:author="CR#3244r1" w:date="2022-09-16T18:11:00Z">
        <w:r>
          <w:t xml:space="preserve">      </w:t>
        </w:r>
      </w:ins>
      <w:ins w:id="7785" w:author="CR#3244r1" w:date="2022-09-16T18:10:00Z">
        <w:r w:rsidRPr="00D20678">
          <w:t>-- Maximum number of combinations of PDCCH blind detection monitoring</w:t>
        </w:r>
      </w:ins>
    </w:p>
    <w:p w14:paraId="45F8CFB1" w14:textId="7B8B4B56" w:rsidR="00727F8C" w:rsidRDefault="00D20678" w:rsidP="00962B3F">
      <w:pPr>
        <w:pStyle w:val="PL"/>
        <w:rPr>
          <w:ins w:id="7786" w:author="CR#3244r1" w:date="2022-09-16T18:10:00Z"/>
        </w:rPr>
      </w:pPr>
      <w:ins w:id="7787" w:author="CR#3244r1" w:date="2022-09-16T18:11:00Z">
        <w:r>
          <w:t xml:space="preserve">                                                            --</w:t>
        </w:r>
      </w:ins>
      <w:ins w:id="7788" w:author="CR#3244r1" w:date="2022-09-16T18:10:00Z">
        <w:r w:rsidRPr="00D20678">
          <w:t xml:space="preserve"> capabilities</w:t>
        </w:r>
      </w:ins>
    </w:p>
    <w:p w14:paraId="7B79EF5C" w14:textId="77777777" w:rsidR="00D20678" w:rsidRPr="00962B3F" w:rsidRDefault="00D20678"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7789" w:name="_Toc60777560"/>
      <w:bookmarkStart w:id="7790" w:name="_Toc100930522"/>
      <w:r w:rsidRPr="00962B3F">
        <w:t>–</w:t>
      </w:r>
      <w:r w:rsidRPr="00962B3F">
        <w:tab/>
        <w:t>End of NR-RRC-Definitions</w:t>
      </w:r>
      <w:bookmarkEnd w:id="7789"/>
      <w:bookmarkEnd w:id="7790"/>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7791" w:name="_Toc60777561"/>
      <w:bookmarkStart w:id="7792" w:name="_Toc100930523"/>
      <w:r w:rsidRPr="00962B3F">
        <w:t>6.5</w:t>
      </w:r>
      <w:r w:rsidRPr="00962B3F">
        <w:tab/>
        <w:t>Short Message</w:t>
      </w:r>
      <w:bookmarkEnd w:id="7791"/>
      <w:bookmarkEnd w:id="7792"/>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7793" w:name="_Toc60777562"/>
      <w:bookmarkStart w:id="7794" w:name="_Toc100930524"/>
      <w:r w:rsidRPr="00962B3F">
        <w:t>6.6</w:t>
      </w:r>
      <w:r w:rsidRPr="00962B3F">
        <w:tab/>
        <w:t>PC5 RRC messages</w:t>
      </w:r>
      <w:bookmarkEnd w:id="7793"/>
      <w:bookmarkEnd w:id="7794"/>
    </w:p>
    <w:p w14:paraId="27B15115" w14:textId="59EBA2A8" w:rsidR="00394471" w:rsidRPr="00962B3F" w:rsidRDefault="00394471" w:rsidP="00394471">
      <w:pPr>
        <w:pStyle w:val="Heading3"/>
      </w:pPr>
      <w:bookmarkStart w:id="7795" w:name="_Toc60777563"/>
      <w:bookmarkStart w:id="7796" w:name="_Toc100930525"/>
      <w:r w:rsidRPr="00962B3F">
        <w:t>6.6.1</w:t>
      </w:r>
      <w:r w:rsidRPr="00962B3F">
        <w:tab/>
        <w:t>General message structure</w:t>
      </w:r>
      <w:bookmarkEnd w:id="7795"/>
      <w:bookmarkEnd w:id="7796"/>
    </w:p>
    <w:p w14:paraId="588057B6" w14:textId="4144B2B0" w:rsidR="00394471" w:rsidRPr="00962B3F" w:rsidRDefault="00394471" w:rsidP="00394471">
      <w:pPr>
        <w:pStyle w:val="Heading4"/>
        <w:rPr>
          <w:noProof/>
          <w:lang w:eastAsia="zh-CN"/>
        </w:rPr>
      </w:pPr>
      <w:bookmarkStart w:id="7797" w:name="_Toc60777564"/>
      <w:bookmarkStart w:id="7798" w:name="_Toc100930526"/>
      <w:r w:rsidRPr="00962B3F">
        <w:t>–</w:t>
      </w:r>
      <w:r w:rsidRPr="00962B3F">
        <w:tab/>
      </w:r>
      <w:r w:rsidRPr="00962B3F">
        <w:rPr>
          <w:i/>
          <w:iCs/>
          <w:noProof/>
        </w:rPr>
        <w:t>PC5-RRC-Definitions</w:t>
      </w:r>
      <w:bookmarkEnd w:id="7797"/>
      <w:bookmarkEnd w:id="7798"/>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7799" w:name="_Hlk103182236"/>
      <w:r w:rsidR="005500DB" w:rsidRPr="00962B3F">
        <w:t>CellAccessRelatedInfo</w:t>
      </w:r>
      <w:bookmarkEnd w:id="7799"/>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7800" w:name="_Hlk103182249"/>
      <w:r w:rsidR="005500DB" w:rsidRPr="00962B3F">
        <w:t>maxNrofRelayMeas-r17</w:t>
      </w:r>
      <w:bookmarkEnd w:id="7800"/>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7801" w:name="_Hlk103182270"/>
      <w:r w:rsidRPr="00962B3F">
        <w:t>SL-SourceIdentity-r17</w:t>
      </w:r>
      <w:bookmarkEnd w:id="7801"/>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7802" w:name="_Toc60777565"/>
      <w:bookmarkStart w:id="7803" w:name="_Toc100930527"/>
      <w:r w:rsidRPr="00962B3F">
        <w:t>–</w:t>
      </w:r>
      <w:r w:rsidRPr="00962B3F">
        <w:tab/>
      </w:r>
      <w:r w:rsidRPr="00962B3F">
        <w:rPr>
          <w:i/>
          <w:iCs/>
          <w:noProof/>
        </w:rPr>
        <w:t>SBCCH-SL-BCH-Message</w:t>
      </w:r>
      <w:bookmarkEnd w:id="7802"/>
      <w:bookmarkEnd w:id="7803"/>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7804" w:name="_Toc60777566"/>
      <w:bookmarkStart w:id="7805" w:name="_Toc100930528"/>
      <w:r w:rsidRPr="00962B3F">
        <w:t>–</w:t>
      </w:r>
      <w:r w:rsidRPr="00962B3F">
        <w:tab/>
      </w:r>
      <w:r w:rsidRPr="00962B3F">
        <w:rPr>
          <w:i/>
          <w:iCs/>
        </w:rPr>
        <w:t>S</w:t>
      </w:r>
      <w:r w:rsidRPr="00962B3F">
        <w:rPr>
          <w:i/>
          <w:iCs/>
          <w:noProof/>
        </w:rPr>
        <w:t>CCH-Message</w:t>
      </w:r>
      <w:bookmarkEnd w:id="7804"/>
      <w:bookmarkEnd w:id="7805"/>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7806" w:name="_Toc60777567"/>
      <w:bookmarkStart w:id="7807" w:name="_Toc100930529"/>
      <w:r w:rsidRPr="00962B3F">
        <w:t>–</w:t>
      </w:r>
      <w:r w:rsidRPr="00962B3F">
        <w:tab/>
      </w:r>
      <w:r w:rsidRPr="00962B3F">
        <w:rPr>
          <w:i/>
          <w:iCs/>
          <w:noProof/>
        </w:rPr>
        <w:t>MasterInformationBlockSidelink</w:t>
      </w:r>
      <w:bookmarkEnd w:id="7806"/>
      <w:bookmarkEnd w:id="7807"/>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7808" w:name="_Toc60777568"/>
      <w:bookmarkStart w:id="7809" w:name="_Toc100930530"/>
      <w:r w:rsidRPr="00962B3F">
        <w:rPr>
          <w:rFonts w:eastAsia="MS Mincho"/>
        </w:rPr>
        <w:t>–</w:t>
      </w:r>
      <w:r w:rsidRPr="00962B3F">
        <w:rPr>
          <w:rFonts w:eastAsia="MS Mincho"/>
        </w:rPr>
        <w:tab/>
      </w:r>
      <w:r w:rsidRPr="00962B3F">
        <w:rPr>
          <w:rFonts w:eastAsia="MS Mincho"/>
          <w:i/>
          <w:iCs/>
        </w:rPr>
        <w:t>MeasurementReportSidelink</w:t>
      </w:r>
      <w:bookmarkEnd w:id="7808"/>
      <w:bookmarkEnd w:id="7809"/>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7810" w:name="_Hlk103182387"/>
    </w:p>
    <w:p w14:paraId="1B763DCD" w14:textId="6346A808" w:rsidR="005500DB" w:rsidRPr="00962B3F" w:rsidRDefault="005500DB" w:rsidP="00962B3F">
      <w:pPr>
        <w:pStyle w:val="PL"/>
      </w:pPr>
      <w:r w:rsidRPr="00962B3F">
        <w:t>SL-MeasResultListRelay-r17</w:t>
      </w:r>
      <w:bookmarkEnd w:id="7810"/>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7811" w:name="_Hlk103182407"/>
      <w:r w:rsidRPr="00962B3F">
        <w:t xml:space="preserve">SL-MeasResultRelay-r17 </w:t>
      </w:r>
      <w:bookmarkEnd w:id="7811"/>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57D627D3" w:rsidR="005500DB" w:rsidRPr="00962B3F" w:rsidRDefault="005500DB" w:rsidP="00962B3F">
      <w:pPr>
        <w:pStyle w:val="PL"/>
      </w:pPr>
      <w:r w:rsidRPr="00962B3F">
        <w:t xml:space="preserve">    sl-RelayUE</w:t>
      </w:r>
      <w:ins w:id="7812" w:author="CR#3466r1" w:date="2022-09-21T12:14:00Z">
        <w:r w:rsidR="0039645C">
          <w:t>-</w:t>
        </w:r>
      </w:ins>
      <w:r w:rsidRPr="00962B3F">
        <w:t xml:space="preserve">Identity-r17                         </w:t>
      </w:r>
      <w:del w:id="7813" w:author="CR#3466r1" w:date="2022-09-21T12:15:00Z">
        <w:r w:rsidRPr="00962B3F" w:rsidDel="0039645C">
          <w:delText xml:space="preserve"> </w:delText>
        </w:r>
      </w:del>
      <w:r w:rsidRPr="00962B3F">
        <w:t>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7814" w:name="_Toc100930531"/>
      <w:r w:rsidRPr="00962B3F">
        <w:t>–</w:t>
      </w:r>
      <w:r w:rsidRPr="00962B3F">
        <w:tab/>
      </w:r>
      <w:r w:rsidRPr="00962B3F">
        <w:rPr>
          <w:i/>
          <w:iCs/>
        </w:rPr>
        <w:t>NotificationMessageSidelink</w:t>
      </w:r>
      <w:bookmarkEnd w:id="7814"/>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7815" w:name="_Toc100930532"/>
      <w:r w:rsidRPr="00962B3F">
        <w:t>–</w:t>
      </w:r>
      <w:r w:rsidRPr="00962B3F">
        <w:tab/>
      </w:r>
      <w:r w:rsidRPr="00962B3F">
        <w:rPr>
          <w:i/>
          <w:iCs/>
        </w:rPr>
        <w:t>RemoteUEInformationSidelink</w:t>
      </w:r>
      <w:bookmarkEnd w:id="7815"/>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7816" w:name="_Toc60777569"/>
      <w:bookmarkStart w:id="7817" w:name="_Toc100930533"/>
      <w:r w:rsidRPr="00962B3F">
        <w:t>–</w:t>
      </w:r>
      <w:r w:rsidRPr="00962B3F">
        <w:tab/>
      </w:r>
      <w:r w:rsidRPr="00962B3F">
        <w:rPr>
          <w:i/>
          <w:iCs/>
          <w:noProof/>
        </w:rPr>
        <w:t>RRCReconfigurationSidelink</w:t>
      </w:r>
      <w:bookmarkEnd w:id="7816"/>
      <w:bookmarkEnd w:id="7817"/>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Indicates whether or not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7818" w:name="_Toc60777570"/>
      <w:bookmarkStart w:id="7819" w:name="_Toc100930534"/>
      <w:r w:rsidRPr="00962B3F">
        <w:t>–</w:t>
      </w:r>
      <w:r w:rsidRPr="00962B3F">
        <w:tab/>
      </w:r>
      <w:r w:rsidRPr="00962B3F">
        <w:rPr>
          <w:i/>
          <w:iCs/>
          <w:noProof/>
        </w:rPr>
        <w:t>RRCReconfigurationCompleteSidelink</w:t>
      </w:r>
      <w:bookmarkEnd w:id="7818"/>
      <w:bookmarkEnd w:id="7819"/>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7B735B">
        <w:t xml:space="preserve">RRCReconfigurationCompleteSidelink-v1710-IEs </w:t>
      </w:r>
      <w:r w:rsidRPr="00962B3F">
        <w:t xml:space="preserve">::=   </w:t>
      </w:r>
      <w:r w:rsidRPr="00962B3F">
        <w:rPr>
          <w:color w:val="993366"/>
        </w:rPr>
        <w:t>SEQUENCE</w:t>
      </w:r>
      <w:r w:rsidRPr="00962B3F">
        <w:t xml:space="preserve"> {</w:t>
      </w:r>
    </w:p>
    <w:p w14:paraId="5FCC19B9" w14:textId="3992DB8B" w:rsidR="00DC187A" w:rsidRPr="00962B3F" w:rsidRDefault="00DC187A" w:rsidP="00962B3F">
      <w:pPr>
        <w:pStyle w:val="PL"/>
      </w:pPr>
      <w:r w:rsidRPr="00962B3F">
        <w:t xml:space="preserve">    </w:t>
      </w:r>
      <w:ins w:id="7820" w:author="CR#3348r2" w:date="2022-09-19T23:15:00Z">
        <w:r w:rsidR="002E7B14">
          <w:t>dummy</w:t>
        </w:r>
      </w:ins>
      <w:del w:id="7821" w:author="CR#3348r2" w:date="2022-09-19T23:15:00Z">
        <w:r w:rsidRPr="00962B3F" w:rsidDel="002E7B14">
          <w:delText>sl-DRX-ConfigReject-r17</w:delText>
        </w:r>
      </w:del>
      <w:r w:rsidRPr="00962B3F">
        <w:t xml:space="preserve"> </w:t>
      </w:r>
      <w:r w:rsidR="00C256D3" w:rsidRPr="00962B3F">
        <w:t xml:space="preserve">   </w:t>
      </w:r>
      <w:r w:rsidRPr="00962B3F">
        <w:t xml:space="preserve">                        </w:t>
      </w:r>
      <w:ins w:id="7822" w:author="CR#3348r2" w:date="2022-09-19T23:16:00Z">
        <w:r w:rsidR="002E7B14">
          <w:t xml:space="preserve">                  </w:t>
        </w:r>
      </w:ins>
      <w:r w:rsidRPr="00962B3F">
        <w:rPr>
          <w:color w:val="993366"/>
        </w:rPr>
        <w:t>ENUMERATED</w:t>
      </w:r>
      <w:r w:rsidRPr="00962B3F">
        <w:t xml:space="preserve"> {true},</w:t>
      </w:r>
    </w:p>
    <w:p w14:paraId="3403AB7E" w14:textId="6B5DDE70" w:rsidR="00DC187A" w:rsidRPr="00962B3F" w:rsidRDefault="00DC187A" w:rsidP="00962B3F">
      <w:pPr>
        <w:pStyle w:val="PL"/>
      </w:pPr>
      <w:r w:rsidRPr="00962B3F">
        <w:t xml:space="preserve">    nonCriticalExtension                               </w:t>
      </w:r>
      <w:ins w:id="7823" w:author="CR#3348r2" w:date="2022-09-19T23:16:00Z">
        <w:r w:rsidR="002E7B14">
          <w:rPr>
            <w:color w:val="993366"/>
          </w:rPr>
          <w:t>RRCReconfigurationCompleteSidelink-v1720-IEs</w:t>
        </w:r>
      </w:ins>
      <w:del w:id="7824" w:author="CR#3348r2" w:date="2022-09-19T23:16:00Z">
        <w:r w:rsidRPr="00962B3F" w:rsidDel="002E7B14">
          <w:rPr>
            <w:color w:val="993366"/>
          </w:rPr>
          <w:delText>SEQUENCE</w:delText>
        </w:r>
        <w:r w:rsidRPr="00962B3F" w:rsidDel="002E7B14">
          <w:delText xml:space="preserve"> {}</w:delText>
        </w:r>
      </w:del>
      <w:r w:rsidRPr="00962B3F">
        <w:t xml:space="preserve">                   </w:t>
      </w:r>
      <w:del w:id="7825" w:author="CR#3348r2" w:date="2022-09-19T23:18:00Z">
        <w:r w:rsidRPr="00962B3F" w:rsidDel="002E7B14">
          <w:delText xml:space="preserve">  </w:delText>
        </w:r>
      </w:del>
      <w:del w:id="7826" w:author="CR#3348r2" w:date="2022-09-19T23:17:00Z">
        <w:r w:rsidRPr="00962B3F" w:rsidDel="002E7B14">
          <w:delText xml:space="preserve">                               </w:delText>
        </w:r>
      </w:del>
      <w:r w:rsidRPr="00962B3F">
        <w:rPr>
          <w:color w:val="993366"/>
        </w:rPr>
        <w:t>OPTIONAL</w:t>
      </w:r>
    </w:p>
    <w:p w14:paraId="0BD6E016" w14:textId="77777777" w:rsidR="00DC187A" w:rsidRPr="00962B3F" w:rsidRDefault="00DC187A" w:rsidP="00962B3F">
      <w:pPr>
        <w:pStyle w:val="PL"/>
      </w:pPr>
      <w:r w:rsidRPr="00962B3F">
        <w:t>}</w:t>
      </w:r>
    </w:p>
    <w:p w14:paraId="05015685" w14:textId="70C0B5B9" w:rsidR="00394471" w:rsidRDefault="00394471" w:rsidP="00962B3F">
      <w:pPr>
        <w:pStyle w:val="PL"/>
        <w:rPr>
          <w:ins w:id="7827" w:author="CR#3348r2" w:date="2022-09-19T23:16:00Z"/>
        </w:rPr>
      </w:pPr>
    </w:p>
    <w:p w14:paraId="542B3375" w14:textId="77777777" w:rsidR="002E7B14" w:rsidRDefault="002E7B14" w:rsidP="002E7B14">
      <w:pPr>
        <w:pStyle w:val="PL"/>
        <w:rPr>
          <w:ins w:id="7828" w:author="CR#3348r2" w:date="2022-09-19T23:16:00Z"/>
        </w:rPr>
      </w:pPr>
    </w:p>
    <w:p w14:paraId="1861E53A" w14:textId="2773C08F" w:rsidR="002E7B14" w:rsidRDefault="002E7B14" w:rsidP="002E7B14">
      <w:pPr>
        <w:pStyle w:val="PL"/>
        <w:rPr>
          <w:ins w:id="7829" w:author="CR#3348r2" w:date="2022-09-19T23:16:00Z"/>
        </w:rPr>
      </w:pPr>
      <w:ins w:id="7830" w:author="CR#3348r2" w:date="2022-09-19T23:16:00Z">
        <w:r>
          <w:t>RRCReconfigurationCompleteSidelink-v1720-IEs ::=   SEQUENCE {</w:t>
        </w:r>
      </w:ins>
    </w:p>
    <w:p w14:paraId="7EA38DC0" w14:textId="4EE3A670" w:rsidR="002E7B14" w:rsidRDefault="002E7B14" w:rsidP="002E7B14">
      <w:pPr>
        <w:pStyle w:val="PL"/>
        <w:rPr>
          <w:ins w:id="7831" w:author="CR#3348r2" w:date="2022-09-19T23:16:00Z"/>
        </w:rPr>
      </w:pPr>
      <w:ins w:id="7832" w:author="CR#3348r2" w:date="2022-09-19T23:16:00Z">
        <w:r>
          <w:t xml:space="preserve">    sl-DRX-ConfigReject-v1720                          ENUMERATED {true}                                              OPTIONAL,</w:t>
        </w:r>
      </w:ins>
    </w:p>
    <w:p w14:paraId="6381FAFB" w14:textId="77777777" w:rsidR="002E7B14" w:rsidRDefault="002E7B14" w:rsidP="002E7B14">
      <w:pPr>
        <w:pStyle w:val="PL"/>
        <w:rPr>
          <w:ins w:id="7833" w:author="CR#3348r2" w:date="2022-09-19T23:16:00Z"/>
        </w:rPr>
      </w:pPr>
      <w:ins w:id="7834" w:author="CR#3348r2" w:date="2022-09-19T23:16:00Z">
        <w:r>
          <w:t xml:space="preserve">    nonCriticalExtension                               SEQUENCE {}                                                    OPTIONAL</w:t>
        </w:r>
      </w:ins>
    </w:p>
    <w:p w14:paraId="0C864F52" w14:textId="77777777" w:rsidR="002E7B14" w:rsidRDefault="002E7B14" w:rsidP="002E7B14">
      <w:pPr>
        <w:pStyle w:val="PL"/>
        <w:rPr>
          <w:ins w:id="7835" w:author="CR#3348r2" w:date="2022-09-19T23:16:00Z"/>
        </w:rPr>
      </w:pPr>
      <w:ins w:id="7836" w:author="CR#3348r2" w:date="2022-09-19T23:16:00Z">
        <w:r>
          <w:t>}</w:t>
        </w:r>
      </w:ins>
    </w:p>
    <w:p w14:paraId="2C085D1D" w14:textId="77777777" w:rsidR="002E7B14" w:rsidRPr="00962B3F" w:rsidRDefault="002E7B14"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D15CA1">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2E7B14" w14:paraId="27A28E27" w14:textId="77777777" w:rsidTr="007249E3">
        <w:trPr>
          <w:ins w:id="7837" w:author="CR#3348r2" w:date="2022-09-19T23:18:00Z"/>
        </w:trPr>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Default="002E7B14" w:rsidP="007249E3">
            <w:pPr>
              <w:pStyle w:val="TAL"/>
              <w:rPr>
                <w:ins w:id="7838" w:author="CR#3348r2" w:date="2022-09-19T23:18:00Z"/>
                <w:b/>
                <w:bCs/>
                <w:i/>
                <w:iCs/>
                <w:lang w:eastAsia="sv-SE"/>
              </w:rPr>
            </w:pPr>
            <w:ins w:id="7839" w:author="CR#3348r2" w:date="2022-09-19T23:18:00Z">
              <w:r>
                <w:rPr>
                  <w:b/>
                  <w:bCs/>
                  <w:i/>
                  <w:iCs/>
                  <w:lang w:eastAsia="sv-SE"/>
                </w:rPr>
                <w:t>dummy</w:t>
              </w:r>
            </w:ins>
          </w:p>
          <w:p w14:paraId="2E5C57D7" w14:textId="77777777" w:rsidR="002E7B14" w:rsidRDefault="002E7B14" w:rsidP="007249E3">
            <w:pPr>
              <w:pStyle w:val="TAL"/>
              <w:rPr>
                <w:ins w:id="7840" w:author="CR#3348r2" w:date="2022-09-19T23:18:00Z"/>
                <w:bCs/>
                <w:iCs/>
                <w:lang w:eastAsia="sv-SE"/>
              </w:rPr>
            </w:pPr>
            <w:ins w:id="7841" w:author="CR#3348r2" w:date="2022-09-19T23:18:00Z">
              <w:r>
                <w:rPr>
                  <w:bCs/>
                  <w:iCs/>
                  <w:lang w:eastAsia="sv-SE"/>
                </w:rPr>
                <w:t>This field is not used in the specification. The UE shall not include this field. If received it shall be ignored by the peer UE.</w:t>
              </w:r>
            </w:ins>
          </w:p>
        </w:tc>
      </w:tr>
      <w:tr w:rsidR="00F747EB" w:rsidRPr="00962B3F"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D15CA1">
            <w:pPr>
              <w:pStyle w:val="TAL"/>
              <w:rPr>
                <w:b/>
                <w:bCs/>
                <w:i/>
                <w:iCs/>
                <w:lang w:eastAsia="sv-SE"/>
              </w:rPr>
            </w:pPr>
            <w:r w:rsidRPr="00962B3F">
              <w:rPr>
                <w:b/>
                <w:bCs/>
                <w:i/>
                <w:iCs/>
                <w:lang w:eastAsia="sv-SE"/>
              </w:rPr>
              <w:t>sl-DRX-ConfigReject</w:t>
            </w:r>
          </w:p>
          <w:p w14:paraId="7D7BD3C4" w14:textId="77777777" w:rsidR="00DC187A" w:rsidRPr="00962B3F" w:rsidRDefault="00DC187A" w:rsidP="00D15CA1">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7842" w:name="_Toc60777571"/>
      <w:bookmarkStart w:id="7843" w:name="_Toc100930535"/>
      <w:r w:rsidRPr="00962B3F">
        <w:t>–</w:t>
      </w:r>
      <w:r w:rsidRPr="00962B3F">
        <w:tab/>
      </w:r>
      <w:r w:rsidRPr="00962B3F">
        <w:rPr>
          <w:i/>
          <w:iCs/>
          <w:noProof/>
        </w:rPr>
        <w:t>RRCReconfigurationFailureSidelink</w:t>
      </w:r>
      <w:bookmarkEnd w:id="7842"/>
      <w:bookmarkEnd w:id="7843"/>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7844" w:name="_Toc100930536"/>
      <w:r w:rsidRPr="00962B3F">
        <w:t>–</w:t>
      </w:r>
      <w:r w:rsidRPr="00962B3F">
        <w:tab/>
      </w:r>
      <w:r w:rsidRPr="00962B3F">
        <w:rPr>
          <w:i/>
        </w:rPr>
        <w:t>UEAssistanceInformationSidelink</w:t>
      </w:r>
      <w:bookmarkEnd w:id="7844"/>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7845" w:name="_Toc60777572"/>
      <w:bookmarkStart w:id="7846" w:name="_Toc100930537"/>
      <w:r w:rsidRPr="00962B3F">
        <w:t>–</w:t>
      </w:r>
      <w:r w:rsidRPr="00962B3F">
        <w:tab/>
      </w:r>
      <w:r w:rsidRPr="00962B3F">
        <w:rPr>
          <w:i/>
          <w:iCs/>
        </w:rPr>
        <w:t>UECapabilityEnquiry</w:t>
      </w:r>
      <w:r w:rsidRPr="00962B3F">
        <w:rPr>
          <w:i/>
          <w:iCs/>
          <w:noProof/>
        </w:rPr>
        <w:t>Sidelink</w:t>
      </w:r>
      <w:bookmarkEnd w:id="7845"/>
      <w:bookmarkEnd w:id="7846"/>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7847" w:name="_Toc60777573"/>
      <w:bookmarkStart w:id="7848" w:name="_Toc100930538"/>
      <w:r w:rsidRPr="00962B3F">
        <w:t>–</w:t>
      </w:r>
      <w:r w:rsidRPr="00962B3F">
        <w:tab/>
      </w:r>
      <w:r w:rsidRPr="00962B3F">
        <w:rPr>
          <w:i/>
          <w:iCs/>
        </w:rPr>
        <w:t>UECapabilityInformation</w:t>
      </w:r>
      <w:r w:rsidRPr="00962B3F">
        <w:rPr>
          <w:i/>
          <w:iCs/>
          <w:noProof/>
        </w:rPr>
        <w:t>Sidelink</w:t>
      </w:r>
      <w:bookmarkEnd w:id="7847"/>
      <w:bookmarkEnd w:id="7848"/>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7849" w:name="_Toc100930539"/>
      <w:r w:rsidRPr="00962B3F">
        <w:t>–</w:t>
      </w:r>
      <w:r w:rsidRPr="00962B3F">
        <w:tab/>
      </w:r>
      <w:r w:rsidRPr="00962B3F">
        <w:rPr>
          <w:i/>
          <w:iCs/>
        </w:rPr>
        <w:t>UuMessageTransferSidelink</w:t>
      </w:r>
      <w:bookmarkEnd w:id="7849"/>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7850" w:name="_Toc60777574"/>
      <w:bookmarkStart w:id="7851" w:name="_Toc100930540"/>
      <w:r w:rsidRPr="00962B3F">
        <w:t>–</w:t>
      </w:r>
      <w:r w:rsidRPr="00962B3F">
        <w:tab/>
      </w:r>
      <w:r w:rsidRPr="00962B3F">
        <w:rPr>
          <w:i/>
          <w:iCs/>
        </w:rPr>
        <w:t xml:space="preserve">End of </w:t>
      </w:r>
      <w:r w:rsidRPr="00962B3F">
        <w:rPr>
          <w:i/>
          <w:iCs/>
          <w:noProof/>
        </w:rPr>
        <w:t>PC5-RRC-Definitions</w:t>
      </w:r>
      <w:bookmarkEnd w:id="7850"/>
      <w:bookmarkEnd w:id="7851"/>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7852" w:name="_Toc60777575"/>
      <w:bookmarkStart w:id="7853" w:name="_Toc100930541"/>
      <w:r w:rsidRPr="00962B3F">
        <w:t>7</w:t>
      </w:r>
      <w:r w:rsidRPr="00962B3F">
        <w:tab/>
        <w:t>Variables and constants</w:t>
      </w:r>
      <w:bookmarkEnd w:id="7852"/>
      <w:bookmarkEnd w:id="7853"/>
    </w:p>
    <w:p w14:paraId="636D60F9" w14:textId="3EB320B2" w:rsidR="00394471" w:rsidRPr="00962B3F" w:rsidRDefault="00394471" w:rsidP="00394471">
      <w:pPr>
        <w:pStyle w:val="Heading2"/>
      </w:pPr>
      <w:bookmarkStart w:id="7854" w:name="_Toc60777576"/>
      <w:bookmarkStart w:id="7855" w:name="_Toc100930542"/>
      <w:r w:rsidRPr="00962B3F">
        <w:t>7.1</w:t>
      </w:r>
      <w:r w:rsidRPr="00962B3F">
        <w:tab/>
        <w:t>Timers</w:t>
      </w:r>
      <w:bookmarkEnd w:id="7854"/>
      <w:bookmarkEnd w:id="7855"/>
    </w:p>
    <w:p w14:paraId="762E1DA0" w14:textId="702447F0" w:rsidR="00394471" w:rsidRPr="00962B3F" w:rsidRDefault="00394471" w:rsidP="00394471">
      <w:pPr>
        <w:pStyle w:val="Heading3"/>
      </w:pPr>
      <w:bookmarkStart w:id="7856" w:name="_Toc60777577"/>
      <w:bookmarkStart w:id="7857" w:name="_Toc100930543"/>
      <w:r w:rsidRPr="00962B3F">
        <w:t>7.1.1</w:t>
      </w:r>
      <w:r w:rsidRPr="00962B3F">
        <w:tab/>
        <w:t>Timers (Informative)</w:t>
      </w:r>
      <w:bookmarkEnd w:id="7856"/>
      <w:bookmarkEnd w:id="78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410BF83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xml:space="preserve">, </w:t>
            </w:r>
            <w:ins w:id="7858" w:author="CR#3466r1" w:date="2022-09-21T12:15:00Z">
              <w:r w:rsidR="0039645C">
                <w:rPr>
                  <w:rFonts w:cs="Arial"/>
                  <w:lang w:eastAsia="sv-SE"/>
                </w:rPr>
                <w:t>relay reselection</w:t>
              </w:r>
            </w:ins>
            <w:del w:id="7859" w:author="CR#3466r1" w:date="2022-09-21T12:15:00Z">
              <w:r w:rsidR="00E81DFA" w:rsidRPr="00962B3F" w:rsidDel="0039645C">
                <w:rPr>
                  <w:rFonts w:cs="Arial"/>
                  <w:lang w:eastAsia="sv-SE"/>
                </w:rPr>
                <w:delText xml:space="preserve">the (re)selected L2 U2N Relay UE becomes </w:delText>
              </w:r>
            </w:del>
            <w:del w:id="7860" w:author="CR#3466r1" w:date="2022-09-21T12:16:00Z">
              <w:r w:rsidR="00E81DFA" w:rsidRPr="00962B3F" w:rsidDel="0039645C">
                <w:rPr>
                  <w:rFonts w:cs="Arial"/>
                  <w:lang w:eastAsia="sv-SE"/>
                </w:rPr>
                <w:delText>unsuitable</w:delText>
              </w:r>
            </w:del>
            <w:r w:rsidR="00E81DFA" w:rsidRPr="00962B3F">
              <w:rPr>
                <w:rFonts w:cs="Arial"/>
                <w:lang w:eastAsia="sv-SE"/>
              </w:rPr>
              <w:t>,</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D70362B"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w:t>
            </w:r>
            <w:del w:id="7861" w:author="CR#3466r1" w:date="2022-09-21T12:16:00Z">
              <w:r w:rsidR="00E81DFA" w:rsidRPr="00962B3F" w:rsidDel="0039645C">
                <w:rPr>
                  <w:rFonts w:cs="Arial"/>
                  <w:lang w:eastAsia="sv-SE"/>
                </w:rPr>
                <w:delText xml:space="preserve">cell change due to </w:delText>
              </w:r>
            </w:del>
            <w:r w:rsidR="00E81DFA" w:rsidRPr="00962B3F">
              <w:rPr>
                <w:rFonts w:cs="Arial"/>
                <w:lang w:eastAsia="sv-SE"/>
              </w:rPr>
              <w:t>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D15CA1">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D15CA1">
            <w:pPr>
              <w:pStyle w:val="TAL"/>
              <w:rPr>
                <w:rFonts w:eastAsia="Batang"/>
                <w:noProof/>
                <w:lang w:eastAsia="en-GB"/>
              </w:rPr>
            </w:pPr>
            <w:r w:rsidRPr="00962B3F">
              <w:rPr>
                <w:rFonts w:eastAsia="Batang"/>
                <w:noProof/>
                <w:lang w:eastAsia="en-GB"/>
              </w:rPr>
              <w:t xml:space="preserve">Start or restart from the subframe indicated by </w:t>
            </w:r>
            <w:r w:rsidRPr="00C509BF">
              <w:rPr>
                <w:rFonts w:eastAsia="Batang"/>
                <w:i/>
                <w:iCs/>
                <w:noProof/>
                <w:lang w:eastAsia="en-GB"/>
                <w:rPrChange w:id="7862" w:author="CR#3326r2" w:date="2022-09-19T21:51:00Z">
                  <w:rPr>
                    <w:rFonts w:eastAsia="Batang"/>
                    <w:noProof/>
                    <w:lang w:eastAsia="en-GB"/>
                  </w:rPr>
                </w:rPrChange>
              </w:rPr>
              <w:t>epochTime</w:t>
            </w:r>
            <w:r w:rsidRPr="00962B3F">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D15CA1">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D15CA1">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7863" w:name="_Toc60777578"/>
      <w:bookmarkStart w:id="7864" w:name="_Toc100930544"/>
      <w:r w:rsidRPr="00962B3F">
        <w:t>7.1.2</w:t>
      </w:r>
      <w:r w:rsidRPr="00962B3F">
        <w:tab/>
        <w:t>Timer handling</w:t>
      </w:r>
      <w:bookmarkEnd w:id="7863"/>
      <w:bookmarkEnd w:id="7864"/>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7865" w:name="_Toc60777579"/>
      <w:bookmarkStart w:id="7866" w:name="_Toc100930545"/>
      <w:r w:rsidRPr="00962B3F">
        <w:t>7.2</w:t>
      </w:r>
      <w:r w:rsidRPr="00962B3F">
        <w:tab/>
        <w:t>Counters</w:t>
      </w:r>
      <w:bookmarkEnd w:id="7865"/>
      <w:bookmarkEnd w:id="78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Upon reception of "in-sync" indication from lower layers;</w:t>
            </w:r>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Upon reception of "out-of-sync" indication from lower layers;</w:t>
            </w:r>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7867" w:name="_Toc60777580"/>
      <w:bookmarkStart w:id="7868" w:name="_Toc100930546"/>
      <w:r w:rsidRPr="00962B3F">
        <w:t>7.3</w:t>
      </w:r>
      <w:r w:rsidRPr="00962B3F">
        <w:tab/>
        <w:t>Constants</w:t>
      </w:r>
      <w:bookmarkEnd w:id="7867"/>
      <w:bookmarkEnd w:id="78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7869" w:name="_Toc60777581"/>
      <w:bookmarkStart w:id="7870" w:name="_Toc100930547"/>
      <w:r w:rsidRPr="00962B3F">
        <w:rPr>
          <w:rFonts w:eastAsia="MS Mincho"/>
        </w:rPr>
        <w:t>7.4</w:t>
      </w:r>
      <w:r w:rsidRPr="00962B3F">
        <w:rPr>
          <w:rFonts w:eastAsia="MS Mincho"/>
        </w:rPr>
        <w:tab/>
        <w:t>UE variables</w:t>
      </w:r>
      <w:bookmarkEnd w:id="7869"/>
      <w:bookmarkEnd w:id="7870"/>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7871" w:name="_Toc60777582"/>
      <w:bookmarkStart w:id="7872" w:name="_Toc100930548"/>
      <w:r w:rsidRPr="00962B3F">
        <w:rPr>
          <w:rFonts w:eastAsia="MS Mincho"/>
        </w:rPr>
        <w:t>–</w:t>
      </w:r>
      <w:r w:rsidRPr="00962B3F">
        <w:rPr>
          <w:rFonts w:eastAsia="MS Mincho"/>
        </w:rPr>
        <w:tab/>
      </w:r>
      <w:r w:rsidRPr="00962B3F">
        <w:rPr>
          <w:rFonts w:eastAsia="MS Mincho"/>
          <w:i/>
        </w:rPr>
        <w:t>NR-UE-Variables</w:t>
      </w:r>
      <w:bookmarkEnd w:id="7871"/>
      <w:bookmarkEnd w:id="7872"/>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4EB1B20B" w:rsidR="004E3A21" w:rsidRPr="00962B3F" w:rsidRDefault="00394471" w:rsidP="00962B3F">
      <w:pPr>
        <w:pStyle w:val="PL"/>
      </w:pPr>
      <w:r w:rsidRPr="00962B3F">
        <w:t xml:space="preserve">    SRS-ResourceId</w:t>
      </w:r>
      <w:ins w:id="7873" w:author="Draft v2" w:date="2022-09-27T19:12:00Z">
        <w:r w:rsidR="003431E3">
          <w:t>,</w:t>
        </w:r>
      </w:ins>
    </w:p>
    <w:p w14:paraId="5BD8966D" w14:textId="77777777" w:rsidR="003431E3" w:rsidRPr="00962B3F" w:rsidRDefault="003431E3" w:rsidP="003431E3">
      <w:pPr>
        <w:pStyle w:val="PL"/>
        <w:rPr>
          <w:ins w:id="7874" w:author="Draft v2" w:date="2022-09-27T19:12:00Z"/>
        </w:rPr>
      </w:pPr>
      <w:ins w:id="7875" w:author="Draft v2" w:date="2022-09-27T19:12:00Z">
        <w:r>
          <w:t xml:space="preserve">    </w:t>
        </w:r>
        <w:bookmarkStart w:id="7876" w:name="_Hlk114211633"/>
        <w:r w:rsidRPr="00962B3F">
          <w:t>VisitedPSCellInfoList-r17</w:t>
        </w:r>
      </w:ins>
    </w:p>
    <w:bookmarkEnd w:id="7876"/>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7877" w:name="_Toc60777583"/>
      <w:bookmarkStart w:id="7878" w:name="_Toc100930549"/>
      <w:r w:rsidRPr="00962B3F">
        <w:rPr>
          <w:rFonts w:eastAsia="MS Mincho"/>
        </w:rPr>
        <w:t>–</w:t>
      </w:r>
      <w:r w:rsidRPr="00962B3F">
        <w:rPr>
          <w:rFonts w:eastAsia="MS Mincho"/>
        </w:rPr>
        <w:tab/>
      </w:r>
      <w:r w:rsidRPr="00962B3F">
        <w:rPr>
          <w:rFonts w:eastAsia="MS Mincho"/>
          <w:i/>
        </w:rPr>
        <w:t>VarConditionalReconfig</w:t>
      </w:r>
      <w:bookmarkEnd w:id="7877"/>
      <w:bookmarkEnd w:id="7878"/>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7879" w:name="_Toc60777584"/>
      <w:bookmarkStart w:id="7880" w:name="_Toc100930550"/>
      <w:r w:rsidRPr="00962B3F">
        <w:t>–</w:t>
      </w:r>
      <w:r w:rsidRPr="00962B3F">
        <w:tab/>
      </w:r>
      <w:r w:rsidRPr="00962B3F">
        <w:rPr>
          <w:i/>
        </w:rPr>
        <w:t>VarConnEstFailReport</w:t>
      </w:r>
      <w:bookmarkEnd w:id="7879"/>
      <w:bookmarkEnd w:id="7880"/>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7881" w:name="_Toc100930551"/>
      <w:r w:rsidRPr="00962B3F">
        <w:t>–</w:t>
      </w:r>
      <w:r w:rsidRPr="00962B3F">
        <w:tab/>
      </w:r>
      <w:r w:rsidRPr="00962B3F">
        <w:rPr>
          <w:i/>
        </w:rPr>
        <w:t>VarConnEstFailReportList</w:t>
      </w:r>
      <w:bookmarkEnd w:id="7881"/>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7882" w:name="_Toc60777585"/>
      <w:bookmarkStart w:id="7883" w:name="_Toc100930552"/>
      <w:r w:rsidRPr="00962B3F">
        <w:t>–</w:t>
      </w:r>
      <w:r w:rsidRPr="00962B3F">
        <w:tab/>
      </w:r>
      <w:r w:rsidRPr="00962B3F">
        <w:rPr>
          <w:i/>
        </w:rPr>
        <w:t>VarLogMeasConfig</w:t>
      </w:r>
      <w:bookmarkEnd w:id="7882"/>
      <w:bookmarkEnd w:id="7883"/>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49499DF1" w:rsidR="00E84B6D" w:rsidRPr="00962B3F" w:rsidDel="00FA3961" w:rsidRDefault="00E84B6D" w:rsidP="00962B3F">
      <w:pPr>
        <w:pStyle w:val="PL"/>
        <w:rPr>
          <w:del w:id="7884" w:author="CR#3470" w:date="2022-09-21T21:34:00Z"/>
        </w:rPr>
      </w:pPr>
      <w:del w:id="7885" w:author="CR#3470" w:date="2022-09-21T21:34:00Z">
        <w:r w:rsidRPr="00962B3F" w:rsidDel="00FA3961">
          <w:delText xml:space="preserve">    sigLoggedMeasType-r17        </w:delText>
        </w:r>
        <w:r w:rsidRPr="00962B3F" w:rsidDel="00FA3961">
          <w:rPr>
            <w:color w:val="993366"/>
          </w:rPr>
          <w:delText>ENUMERATED</w:delText>
        </w:r>
        <w:r w:rsidRPr="00962B3F" w:rsidDel="00FA3961">
          <w:delText xml:space="preserve"> {true}            </w:delText>
        </w:r>
        <w:r w:rsidRPr="00962B3F" w:rsidDel="00FA3961">
          <w:rPr>
            <w:color w:val="993366"/>
          </w:rPr>
          <w:delText>OPTIONAL</w:delText>
        </w:r>
        <w:r w:rsidRPr="00962B3F" w:rsidDel="00FA3961">
          <w:delText>,</w:delText>
        </w:r>
      </w:del>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7886" w:name="_Toc60777586"/>
      <w:bookmarkStart w:id="7887" w:name="_Toc100930553"/>
      <w:r w:rsidRPr="00962B3F">
        <w:t>–</w:t>
      </w:r>
      <w:r w:rsidRPr="00962B3F">
        <w:tab/>
      </w:r>
      <w:r w:rsidRPr="00962B3F">
        <w:rPr>
          <w:i/>
        </w:rPr>
        <w:t>VarLogMeasReport</w:t>
      </w:r>
      <w:bookmarkEnd w:id="7886"/>
      <w:bookmarkEnd w:id="7887"/>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7888" w:name="_Toc60777587"/>
      <w:bookmarkStart w:id="7889" w:name="_Toc100930554"/>
      <w:r w:rsidRPr="00962B3F">
        <w:rPr>
          <w:rFonts w:eastAsia="MS Mincho"/>
        </w:rPr>
        <w:t>–</w:t>
      </w:r>
      <w:r w:rsidRPr="00962B3F">
        <w:rPr>
          <w:rFonts w:eastAsia="MS Mincho"/>
        </w:rPr>
        <w:tab/>
      </w:r>
      <w:r w:rsidRPr="00962B3F">
        <w:rPr>
          <w:rFonts w:eastAsia="MS Mincho"/>
          <w:i/>
        </w:rPr>
        <w:t>VarMeasConfig</w:t>
      </w:r>
      <w:bookmarkEnd w:id="7888"/>
      <w:bookmarkEnd w:id="7889"/>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7890" w:name="_Toc60777588"/>
      <w:bookmarkStart w:id="7891" w:name="_Toc100930555"/>
      <w:r w:rsidRPr="00962B3F">
        <w:rPr>
          <w:rFonts w:eastAsia="MS Mincho"/>
        </w:rPr>
        <w:t>–</w:t>
      </w:r>
      <w:r w:rsidRPr="00962B3F">
        <w:rPr>
          <w:rFonts w:eastAsia="MS Mincho"/>
        </w:rPr>
        <w:tab/>
      </w:r>
      <w:r w:rsidRPr="00962B3F">
        <w:rPr>
          <w:rFonts w:eastAsia="MS Mincho"/>
          <w:i/>
          <w:iCs/>
        </w:rPr>
        <w:t>VarMeasConfigSL</w:t>
      </w:r>
      <w:bookmarkEnd w:id="7890"/>
      <w:bookmarkEnd w:id="7891"/>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7892" w:name="_Toc60777589"/>
      <w:bookmarkStart w:id="7893" w:name="_Toc100930556"/>
      <w:r w:rsidRPr="00962B3F">
        <w:t>–</w:t>
      </w:r>
      <w:r w:rsidRPr="00962B3F">
        <w:tab/>
      </w:r>
      <w:r w:rsidRPr="00962B3F">
        <w:rPr>
          <w:i/>
          <w:iCs/>
          <w:lang w:eastAsia="x-none"/>
        </w:rPr>
        <w:t>VarMeasIdleConfig</w:t>
      </w:r>
      <w:bookmarkEnd w:id="7892"/>
      <w:bookmarkEnd w:id="7893"/>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7894" w:name="_Toc60777590"/>
      <w:bookmarkStart w:id="7895" w:name="_Toc100930557"/>
      <w:r w:rsidRPr="00962B3F">
        <w:t>–</w:t>
      </w:r>
      <w:r w:rsidRPr="00962B3F">
        <w:tab/>
      </w:r>
      <w:r w:rsidRPr="00962B3F">
        <w:rPr>
          <w:i/>
          <w:iCs/>
          <w:lang w:eastAsia="x-none"/>
        </w:rPr>
        <w:t>Var</w:t>
      </w:r>
      <w:r w:rsidRPr="00962B3F">
        <w:rPr>
          <w:i/>
          <w:iCs/>
          <w:noProof/>
          <w:lang w:eastAsia="x-none"/>
        </w:rPr>
        <w:t>MeasIdleReport</w:t>
      </w:r>
      <w:bookmarkEnd w:id="7894"/>
      <w:bookmarkEnd w:id="7895"/>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7896" w:name="_Toc60777591"/>
      <w:bookmarkStart w:id="7897" w:name="_Toc100930558"/>
      <w:r w:rsidRPr="00962B3F">
        <w:rPr>
          <w:rFonts w:eastAsia="MS Mincho"/>
        </w:rPr>
        <w:t>–</w:t>
      </w:r>
      <w:r w:rsidRPr="00962B3F">
        <w:rPr>
          <w:rFonts w:eastAsia="MS Mincho"/>
        </w:rPr>
        <w:tab/>
      </w:r>
      <w:r w:rsidRPr="00962B3F">
        <w:rPr>
          <w:rFonts w:eastAsia="MS Mincho"/>
          <w:i/>
        </w:rPr>
        <w:t>VarMeasReportList</w:t>
      </w:r>
      <w:bookmarkEnd w:id="7896"/>
      <w:bookmarkEnd w:id="7897"/>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7898" w:name="_Toc60777592"/>
      <w:bookmarkStart w:id="7899" w:name="_Toc100930559"/>
      <w:r w:rsidRPr="00962B3F">
        <w:rPr>
          <w:rFonts w:eastAsia="MS Mincho"/>
        </w:rPr>
        <w:t>–</w:t>
      </w:r>
      <w:r w:rsidRPr="00962B3F">
        <w:rPr>
          <w:rFonts w:eastAsia="MS Mincho"/>
        </w:rPr>
        <w:tab/>
      </w:r>
      <w:r w:rsidRPr="00962B3F">
        <w:rPr>
          <w:rFonts w:eastAsia="MS Mincho"/>
          <w:i/>
          <w:iCs/>
        </w:rPr>
        <w:t>VarMeasReportListSL</w:t>
      </w:r>
      <w:bookmarkEnd w:id="7898"/>
      <w:bookmarkEnd w:id="7899"/>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7900" w:name="_Toc60777593"/>
      <w:bookmarkStart w:id="7901" w:name="_Toc100930560"/>
      <w:r w:rsidRPr="00962B3F">
        <w:t>–</w:t>
      </w:r>
      <w:r w:rsidRPr="00962B3F">
        <w:tab/>
      </w:r>
      <w:r w:rsidRPr="00962B3F">
        <w:rPr>
          <w:i/>
        </w:rPr>
        <w:t>VarMobilityHistoryReport</w:t>
      </w:r>
      <w:bookmarkEnd w:id="7900"/>
      <w:bookmarkEnd w:id="7901"/>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51CA135A" w14:textId="77777777" w:rsidR="00FA3961" w:rsidRDefault="00FA3961" w:rsidP="003F2067">
      <w:pPr>
        <w:pStyle w:val="PL"/>
        <w:rPr>
          <w:ins w:id="7902" w:author="CR#3470" w:date="2022-09-21T21:34:00Z"/>
        </w:rPr>
      </w:pPr>
    </w:p>
    <w:p w14:paraId="09FD2D1B" w14:textId="20FAD500" w:rsidR="003F2067" w:rsidRDefault="003F2067" w:rsidP="003F2067">
      <w:pPr>
        <w:pStyle w:val="PL"/>
        <w:rPr>
          <w:ins w:id="7903" w:author="CR#3470" w:date="2022-09-21T21:19:00Z"/>
        </w:rPr>
      </w:pPr>
      <w:ins w:id="7904" w:author="CR#3470" w:date="2022-09-21T21:19:00Z">
        <w:r w:rsidRPr="009C7017">
          <w:t>VarMobilityHistoryReport-r1</w:t>
        </w:r>
        <w:r>
          <w:t>7</w:t>
        </w:r>
        <w:r w:rsidRPr="009C7017">
          <w:t xml:space="preserve"> ::= </w:t>
        </w:r>
        <w:r>
          <w:rPr>
            <w:color w:val="993366"/>
          </w:rPr>
          <w:t>SEQUENCE</w:t>
        </w:r>
        <w:r>
          <w:t xml:space="preserve"> {</w:t>
        </w:r>
      </w:ins>
    </w:p>
    <w:p w14:paraId="50B809AC" w14:textId="75FF19A3" w:rsidR="003F2067" w:rsidDel="00C341EB" w:rsidRDefault="003F2067" w:rsidP="003F2067">
      <w:pPr>
        <w:pStyle w:val="PL"/>
        <w:rPr>
          <w:ins w:id="7905" w:author="CR#3470" w:date="2022-09-21T21:19:00Z"/>
          <w:del w:id="7906" w:author="Draft v2" w:date="2022-09-27T23:22:00Z"/>
        </w:rPr>
      </w:pPr>
    </w:p>
    <w:p w14:paraId="3F57F369" w14:textId="77777777" w:rsidR="003F2067" w:rsidRDefault="003F2067" w:rsidP="003F2067">
      <w:pPr>
        <w:pStyle w:val="PL"/>
        <w:rPr>
          <w:ins w:id="7907" w:author="CR#3470" w:date="2022-09-21T21:19:00Z"/>
        </w:rPr>
      </w:pPr>
      <w:ins w:id="7908" w:author="CR#3470" w:date="2022-09-21T21:19:00Z">
        <w:r>
          <w:t xml:space="preserve">    v</w:t>
        </w:r>
        <w:r w:rsidRPr="009C7017">
          <w:t>isitedCellInfoList-r16</w:t>
        </w:r>
        <w:r>
          <w:t xml:space="preserve">          </w:t>
        </w:r>
        <w:r w:rsidRPr="009C7017">
          <w:t>VisitedCellInfoList-r16</w:t>
        </w:r>
        <w:r>
          <w:t>,</w:t>
        </w:r>
      </w:ins>
    </w:p>
    <w:p w14:paraId="2C21DA83" w14:textId="04A3AA8D" w:rsidR="003F2067" w:rsidRDefault="003F2067" w:rsidP="003F2067">
      <w:pPr>
        <w:pStyle w:val="PL"/>
        <w:rPr>
          <w:ins w:id="7909" w:author="CR#3470" w:date="2022-09-21T21:19:00Z"/>
        </w:rPr>
      </w:pPr>
      <w:ins w:id="7910" w:author="CR#3470" w:date="2022-09-21T21:19:00Z">
        <w:r>
          <w:t xml:space="preserve">    v</w:t>
        </w:r>
        <w:r w:rsidRPr="009C7017">
          <w:t>isited</w:t>
        </w:r>
        <w:r>
          <w:t>PS</w:t>
        </w:r>
        <w:r w:rsidRPr="009C7017">
          <w:t>CellInfoList</w:t>
        </w:r>
      </w:ins>
      <w:ins w:id="7911" w:author="Draft v2" w:date="2022-09-27T23:22:00Z">
        <w:r w:rsidR="00C341EB">
          <w:t>Report</w:t>
        </w:r>
      </w:ins>
      <w:ins w:id="7912" w:author="CR#3470" w:date="2022-09-21T21:19:00Z">
        <w:r w:rsidRPr="009C7017">
          <w:t>-r1</w:t>
        </w:r>
        <w:r>
          <w:t xml:space="preserve">7  </w:t>
        </w:r>
        <w:del w:id="7913" w:author="Draft v2" w:date="2022-09-27T23:22:00Z">
          <w:r w:rsidDel="00C341EB">
            <w:delText xml:space="preserve">      </w:delText>
          </w:r>
        </w:del>
        <w:r w:rsidRPr="009C7017">
          <w:t>Visited</w:t>
        </w:r>
        <w:r>
          <w:t>PS</w:t>
        </w:r>
        <w:r w:rsidRPr="009C7017">
          <w:t>CellInfoList-r1</w:t>
        </w:r>
        <w:r>
          <w:t xml:space="preserve">7         </w:t>
        </w:r>
        <w:r>
          <w:rPr>
            <w:color w:val="993366"/>
          </w:rPr>
          <w:t>OPTIONAL</w:t>
        </w:r>
      </w:ins>
    </w:p>
    <w:p w14:paraId="29C8A57D" w14:textId="77777777" w:rsidR="003F2067" w:rsidRDefault="003F2067" w:rsidP="003F2067">
      <w:pPr>
        <w:pStyle w:val="PL"/>
        <w:rPr>
          <w:ins w:id="7914" w:author="CR#3470" w:date="2022-09-21T21:19:00Z"/>
        </w:rPr>
      </w:pPr>
      <w:ins w:id="7915" w:author="CR#3470" w:date="2022-09-21T21:19:00Z">
        <w:r>
          <w:t>}</w:t>
        </w:r>
      </w:ins>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7916" w:name="_Toc60777594"/>
      <w:bookmarkStart w:id="7917" w:name="_Toc100930561"/>
      <w:r w:rsidRPr="00962B3F">
        <w:rPr>
          <w:rFonts w:eastAsia="MS Mincho"/>
        </w:rPr>
        <w:t>–</w:t>
      </w:r>
      <w:r w:rsidRPr="00962B3F">
        <w:rPr>
          <w:rFonts w:eastAsia="MS Mincho"/>
        </w:rPr>
        <w:tab/>
      </w:r>
      <w:r w:rsidRPr="00962B3F">
        <w:rPr>
          <w:rFonts w:eastAsia="MS Mincho"/>
          <w:i/>
        </w:rPr>
        <w:t>VarPendingRNA-Update</w:t>
      </w:r>
      <w:bookmarkEnd w:id="7916"/>
      <w:bookmarkEnd w:id="7917"/>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7918" w:name="_Toc60777595"/>
      <w:bookmarkStart w:id="7919" w:name="_Toc100930562"/>
      <w:r w:rsidRPr="00962B3F">
        <w:t>–</w:t>
      </w:r>
      <w:r w:rsidRPr="00962B3F">
        <w:tab/>
      </w:r>
      <w:r w:rsidRPr="00962B3F">
        <w:rPr>
          <w:i/>
        </w:rPr>
        <w:t>VarRA-Report</w:t>
      </w:r>
      <w:bookmarkEnd w:id="7918"/>
      <w:bookmarkEnd w:id="7919"/>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7920" w:name="_Toc60777596"/>
      <w:bookmarkStart w:id="7921" w:name="_Toc100930563"/>
      <w:r w:rsidRPr="00962B3F">
        <w:t>–</w:t>
      </w:r>
      <w:r w:rsidRPr="00962B3F">
        <w:tab/>
      </w:r>
      <w:r w:rsidRPr="00962B3F">
        <w:rPr>
          <w:i/>
        </w:rPr>
        <w:t>VarResumeMAC-Input</w:t>
      </w:r>
      <w:bookmarkEnd w:id="7920"/>
      <w:bookmarkEnd w:id="7921"/>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7922" w:name="_Toc60777597"/>
      <w:bookmarkStart w:id="7923" w:name="_Toc100930564"/>
      <w:r w:rsidRPr="00962B3F">
        <w:t>–</w:t>
      </w:r>
      <w:r w:rsidRPr="00962B3F">
        <w:tab/>
      </w:r>
      <w:r w:rsidRPr="00962B3F">
        <w:rPr>
          <w:i/>
        </w:rPr>
        <w:t>VarRLF-Report</w:t>
      </w:r>
      <w:bookmarkEnd w:id="7922"/>
      <w:bookmarkEnd w:id="7923"/>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7924" w:name="_Toc60777598"/>
      <w:bookmarkStart w:id="7925" w:name="_Toc100930565"/>
      <w:r w:rsidRPr="00962B3F">
        <w:t>–</w:t>
      </w:r>
      <w:r w:rsidRPr="00962B3F">
        <w:tab/>
      </w:r>
      <w:r w:rsidRPr="00962B3F">
        <w:rPr>
          <w:i/>
        </w:rPr>
        <w:t>VarShortMAC-Input</w:t>
      </w:r>
      <w:bookmarkEnd w:id="7924"/>
      <w:bookmarkEnd w:id="7925"/>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7926" w:name="_Toc100930566"/>
      <w:r w:rsidRPr="00962B3F">
        <w:t>–</w:t>
      </w:r>
      <w:r w:rsidRPr="00962B3F">
        <w:tab/>
      </w:r>
      <w:r w:rsidRPr="00962B3F">
        <w:rPr>
          <w:i/>
        </w:rPr>
        <w:t>VarSuccessHO-Report</w:t>
      </w:r>
      <w:bookmarkEnd w:id="7926"/>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7927" w:name="_Toc60777599"/>
      <w:bookmarkStart w:id="7928" w:name="_Toc100930567"/>
      <w:r w:rsidRPr="00962B3F">
        <w:rPr>
          <w:rFonts w:eastAsia="MS Mincho"/>
        </w:rPr>
        <w:t>–</w:t>
      </w:r>
      <w:r w:rsidRPr="00962B3F">
        <w:rPr>
          <w:rFonts w:eastAsia="MS Mincho"/>
        </w:rPr>
        <w:tab/>
        <w:t xml:space="preserve">End of </w:t>
      </w:r>
      <w:r w:rsidRPr="00962B3F">
        <w:rPr>
          <w:rFonts w:eastAsia="MS Mincho"/>
          <w:i/>
        </w:rPr>
        <w:t>NR-UE-Variables</w:t>
      </w:r>
      <w:bookmarkEnd w:id="7927"/>
      <w:bookmarkEnd w:id="7928"/>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7929" w:name="_Toc60777600"/>
      <w:bookmarkStart w:id="7930" w:name="_Toc100930568"/>
      <w:r w:rsidRPr="00962B3F">
        <w:t>8</w:t>
      </w:r>
      <w:r w:rsidRPr="00962B3F">
        <w:tab/>
        <w:t>Protocol data unit abstract syntax</w:t>
      </w:r>
      <w:bookmarkEnd w:id="7929"/>
      <w:bookmarkEnd w:id="7930"/>
    </w:p>
    <w:p w14:paraId="18ED76FA" w14:textId="2FD559E4" w:rsidR="00394471" w:rsidRPr="00962B3F" w:rsidRDefault="00394471" w:rsidP="00394471">
      <w:pPr>
        <w:pStyle w:val="Heading2"/>
      </w:pPr>
      <w:bookmarkStart w:id="7931" w:name="_Toc60777601"/>
      <w:bookmarkStart w:id="7932" w:name="_Toc100930569"/>
      <w:r w:rsidRPr="00962B3F">
        <w:t>8.1</w:t>
      </w:r>
      <w:r w:rsidRPr="00962B3F">
        <w:tab/>
        <w:t>General</w:t>
      </w:r>
      <w:bookmarkEnd w:id="7931"/>
      <w:bookmarkEnd w:id="7932"/>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7933" w:name="_Toc60777602"/>
      <w:bookmarkStart w:id="7934" w:name="_Toc100930570"/>
      <w:r w:rsidRPr="00962B3F">
        <w:t>8.2</w:t>
      </w:r>
      <w:r w:rsidRPr="00962B3F">
        <w:tab/>
        <w:t>Structure of encoded RRC messages</w:t>
      </w:r>
      <w:bookmarkEnd w:id="7933"/>
      <w:bookmarkEnd w:id="7934"/>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7935" w:name="_Toc60777603"/>
      <w:bookmarkStart w:id="7936" w:name="_Toc100930571"/>
      <w:r w:rsidRPr="00962B3F">
        <w:t>8.3</w:t>
      </w:r>
      <w:r w:rsidRPr="00962B3F">
        <w:tab/>
        <w:t>Basic production</w:t>
      </w:r>
      <w:bookmarkEnd w:id="7935"/>
      <w:bookmarkEnd w:id="7936"/>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7937" w:name="_Toc60777604"/>
      <w:bookmarkStart w:id="7938" w:name="_Toc100930572"/>
      <w:r w:rsidRPr="00962B3F">
        <w:t>8.4</w:t>
      </w:r>
      <w:r w:rsidRPr="00962B3F">
        <w:tab/>
        <w:t>Extension</w:t>
      </w:r>
      <w:bookmarkEnd w:id="7937"/>
      <w:bookmarkEnd w:id="7938"/>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62B3F" w:rsidRDefault="00394471" w:rsidP="00394471">
      <w:pPr>
        <w:pStyle w:val="B1"/>
      </w:pPr>
      <w:r w:rsidRPr="00962B3F">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7939" w:name="_Toc60777605"/>
      <w:bookmarkStart w:id="7940" w:name="_Toc100930573"/>
      <w:r w:rsidRPr="00962B3F">
        <w:t>8.5</w:t>
      </w:r>
      <w:r w:rsidRPr="00962B3F">
        <w:tab/>
        <w:t>Padding</w:t>
      </w:r>
      <w:bookmarkEnd w:id="7939"/>
      <w:bookmarkEnd w:id="7940"/>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77777777" w:rsidR="00394471" w:rsidRPr="00962B3F" w:rsidRDefault="00394471" w:rsidP="00394471">
      <w:pPr>
        <w:pStyle w:val="TH"/>
      </w:pPr>
      <w:r w:rsidRPr="00962B3F">
        <w:object w:dxaOrig="8355" w:dyaOrig="5055" w14:anchorId="19F51F2A">
          <v:shape id="_x0000_i1092" type="#_x0000_t75" style="width:418.5pt;height:251.25pt" o:ole="">
            <v:imagedata r:id="rId146" o:title=""/>
          </v:shape>
          <o:OLEObject Type="Embed" ProgID="Word.Picture.8" ShapeID="_x0000_i1092" DrawAspect="Content" ObjectID="_1725987459" r:id="rId147"/>
        </w:obje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7941" w:name="_Toc60777606"/>
      <w:bookmarkStart w:id="7942" w:name="_Toc100930574"/>
      <w:r w:rsidRPr="00962B3F">
        <w:t>9</w:t>
      </w:r>
      <w:r w:rsidRPr="00962B3F">
        <w:tab/>
        <w:t>Specified and default radio configurations</w:t>
      </w:r>
      <w:bookmarkEnd w:id="7941"/>
      <w:bookmarkEnd w:id="7942"/>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62B3F">
        <w:t>clause</w:t>
      </w:r>
      <w:r w:rsidRPr="00962B3F">
        <w:t xml:space="preserv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7943" w:name="_Toc60777607"/>
      <w:bookmarkStart w:id="7944" w:name="_Toc100930575"/>
      <w:r w:rsidRPr="00962B3F">
        <w:t>9.1</w:t>
      </w:r>
      <w:r w:rsidRPr="00962B3F">
        <w:tab/>
        <w:t>Specified configurations</w:t>
      </w:r>
      <w:bookmarkEnd w:id="7943"/>
      <w:bookmarkEnd w:id="7944"/>
    </w:p>
    <w:p w14:paraId="3EC0722B" w14:textId="18086AC7" w:rsidR="00394471" w:rsidRPr="00962B3F" w:rsidRDefault="00394471" w:rsidP="00394471">
      <w:pPr>
        <w:pStyle w:val="Heading3"/>
      </w:pPr>
      <w:bookmarkStart w:id="7945" w:name="_Toc60777608"/>
      <w:bookmarkStart w:id="7946" w:name="_Toc100930576"/>
      <w:r w:rsidRPr="00962B3F">
        <w:t>9.1.1</w:t>
      </w:r>
      <w:r w:rsidRPr="00962B3F">
        <w:tab/>
        <w:t>Logical channel configurations</w:t>
      </w:r>
      <w:bookmarkEnd w:id="7945"/>
      <w:bookmarkEnd w:id="7946"/>
    </w:p>
    <w:p w14:paraId="77E8A067" w14:textId="078A3B94" w:rsidR="00394471" w:rsidRPr="00962B3F" w:rsidRDefault="00394471" w:rsidP="00394471">
      <w:pPr>
        <w:pStyle w:val="Heading4"/>
      </w:pPr>
      <w:bookmarkStart w:id="7947" w:name="_Toc60777609"/>
      <w:bookmarkStart w:id="7948" w:name="_Toc100930577"/>
      <w:r w:rsidRPr="00962B3F">
        <w:t>9.1.1.1</w:t>
      </w:r>
      <w:r w:rsidRPr="00962B3F">
        <w:tab/>
        <w:t>BCCH configuration</w:t>
      </w:r>
      <w:bookmarkEnd w:id="7947"/>
      <w:bookmarkEnd w:id="7948"/>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7949" w:name="_Toc60777610"/>
      <w:bookmarkStart w:id="7950" w:name="_Toc100930578"/>
      <w:r w:rsidRPr="00962B3F">
        <w:t>9.1.1.2</w:t>
      </w:r>
      <w:r w:rsidRPr="00962B3F">
        <w:tab/>
        <w:t>CCCH configuration</w:t>
      </w:r>
      <w:bookmarkEnd w:id="7949"/>
      <w:bookmarkEnd w:id="7950"/>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7951" w:name="_Toc60777611"/>
      <w:bookmarkStart w:id="7952" w:name="_Toc100930579"/>
      <w:r w:rsidRPr="00962B3F">
        <w:t>9.1.1.3</w:t>
      </w:r>
      <w:r w:rsidRPr="00962B3F">
        <w:tab/>
        <w:t>PCCH configuration</w:t>
      </w:r>
      <w:bookmarkEnd w:id="7951"/>
      <w:bookmarkEnd w:id="7952"/>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7953" w:name="_Toc60777612"/>
      <w:bookmarkStart w:id="7954" w:name="_Toc100930580"/>
      <w:r w:rsidRPr="00962B3F">
        <w:t>9.1.1.4</w:t>
      </w:r>
      <w:r w:rsidRPr="00962B3F">
        <w:tab/>
        <w:t>SCCH configuration</w:t>
      </w:r>
      <w:bookmarkEnd w:id="7953"/>
      <w:bookmarkEnd w:id="7954"/>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t xml:space="preserve">Parameters that are specified of NR sidelink communication, which is used for the sidelink signalling radio bearer of unprotected PC5-S message (e.g.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D15CA1">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D15CA1">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D15CA1">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D15CA1">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D15CA1">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D15CA1">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D15CA1">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D15CA1">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7955" w:name="_Toc60777613"/>
      <w:bookmarkStart w:id="7956" w:name="_Toc100930581"/>
      <w:r w:rsidRPr="00962B3F">
        <w:t>9.1.1.</w:t>
      </w:r>
      <w:r w:rsidRPr="00962B3F">
        <w:rPr>
          <w:lang w:eastAsia="zh-CN"/>
        </w:rPr>
        <w:t>5</w:t>
      </w:r>
      <w:r w:rsidRPr="00962B3F">
        <w:tab/>
        <w:t>STCH configuration</w:t>
      </w:r>
      <w:bookmarkEnd w:id="7955"/>
      <w:bookmarkEnd w:id="7956"/>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7957" w:name="_Toc100930582"/>
      <w:r w:rsidRPr="00962B3F">
        <w:t>9.1.1.6</w:t>
      </w:r>
      <w:r w:rsidR="0079665D" w:rsidRPr="00962B3F">
        <w:tab/>
        <w:t>MCCH configuration</w:t>
      </w:r>
      <w:bookmarkEnd w:id="7957"/>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7958" w:name="_Toc100930583"/>
      <w:r w:rsidRPr="00962B3F">
        <w:t>9.1.1.7</w:t>
      </w:r>
      <w:r w:rsidR="0079665D" w:rsidRPr="00962B3F">
        <w:tab/>
        <w:t>MTCH configuration for MBS broadcast</w:t>
      </w:r>
      <w:bookmarkEnd w:id="7958"/>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62B3F" w:rsidRDefault="00FD05B6" w:rsidP="00771058">
            <w:pPr>
              <w:pStyle w:val="TAL"/>
              <w:rPr>
                <w:lang w:eastAsia="sv-SE"/>
              </w:rPr>
            </w:pPr>
            <w:ins w:id="7959" w:author="CR#3289r2" w:date="2022-09-16T19:06:00Z">
              <w:r>
                <w:rPr>
                  <w:lang w:eastAsia="sv-SE"/>
                </w:rPr>
                <w:t>ms</w:t>
              </w:r>
            </w:ins>
            <w:r w:rsidR="0079665D"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7960" w:name="_Toc60777614"/>
      <w:bookmarkStart w:id="7961" w:name="_Toc100930584"/>
      <w:r w:rsidRPr="00962B3F">
        <w:t>9.1.2</w:t>
      </w:r>
      <w:r w:rsidRPr="00962B3F">
        <w:tab/>
        <w:t>Void</w:t>
      </w:r>
      <w:bookmarkEnd w:id="7960"/>
      <w:bookmarkEnd w:id="7961"/>
    </w:p>
    <w:p w14:paraId="70E7A155" w14:textId="7E275470" w:rsidR="00394471" w:rsidRPr="00962B3F" w:rsidRDefault="00394471" w:rsidP="00394471">
      <w:pPr>
        <w:pStyle w:val="Heading2"/>
      </w:pPr>
      <w:bookmarkStart w:id="7962" w:name="_Toc60777615"/>
      <w:bookmarkStart w:id="7963" w:name="_Toc100930585"/>
      <w:r w:rsidRPr="00962B3F">
        <w:t>9.2</w:t>
      </w:r>
      <w:r w:rsidRPr="00962B3F">
        <w:tab/>
        <w:t>Default radio configurations</w:t>
      </w:r>
      <w:bookmarkEnd w:id="7962"/>
      <w:bookmarkEnd w:id="7963"/>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7964" w:name="_Toc60777616"/>
      <w:bookmarkStart w:id="7965" w:name="_Toc100930586"/>
      <w:r w:rsidRPr="00962B3F">
        <w:t>9.2.1</w:t>
      </w:r>
      <w:r w:rsidRPr="00962B3F">
        <w:tab/>
        <w:t>Default SRB configurations</w:t>
      </w:r>
      <w:bookmarkEnd w:id="7964"/>
      <w:bookmarkEnd w:id="7965"/>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7966" w:name="_Toc60777617"/>
      <w:bookmarkStart w:id="7967" w:name="_Toc100930587"/>
      <w:r w:rsidRPr="00962B3F">
        <w:t>9.2.2</w:t>
      </w:r>
      <w:r w:rsidRPr="00962B3F">
        <w:tab/>
        <w:t>Default MAC Cell Group configuration</w:t>
      </w:r>
      <w:bookmarkEnd w:id="7966"/>
      <w:bookmarkEnd w:id="7967"/>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7968" w:name="_Toc60777618"/>
      <w:bookmarkStart w:id="7969" w:name="_Toc100930588"/>
      <w:r w:rsidRPr="00962B3F">
        <w:t>9.2.3</w:t>
      </w:r>
      <w:r w:rsidRPr="00962B3F">
        <w:tab/>
        <w:t>Default values timers and constants</w:t>
      </w:r>
      <w:bookmarkEnd w:id="7968"/>
      <w:bookmarkEnd w:id="7969"/>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7970" w:name="_Toc100930589"/>
      <w:r w:rsidRPr="00962B3F">
        <w:t>9.2.4</w:t>
      </w:r>
      <w:r w:rsidR="00E81DFA" w:rsidRPr="00962B3F">
        <w:tab/>
        <w:t xml:space="preserve">Default </w:t>
      </w:r>
      <w:r w:rsidR="0084114E" w:rsidRPr="00962B3F">
        <w:t>PC5 Relay RLC Channel</w:t>
      </w:r>
      <w:bookmarkEnd w:id="7970"/>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2F2B6162" w:rsidR="0084114E" w:rsidRPr="00962B3F" w:rsidRDefault="0084114E" w:rsidP="0084114E">
      <w:pPr>
        <w:rPr>
          <w:rFonts w:eastAsia="DengXian"/>
          <w:lang w:eastAsia="zh-CN"/>
        </w:rPr>
      </w:pPr>
      <w:r w:rsidRPr="00962B3F">
        <w:rPr>
          <w:rFonts w:eastAsia="DengXian"/>
          <w:lang w:eastAsia="zh-CN"/>
        </w:rPr>
        <w:t>Parameters that are used for rece</w:t>
      </w:r>
      <w:del w:id="7971" w:author="CR#3362r1" w:date="2022-09-20T11:44:00Z">
        <w:r w:rsidRPr="00962B3F" w:rsidDel="00EA6373">
          <w:rPr>
            <w:rFonts w:eastAsia="DengXian"/>
            <w:lang w:eastAsia="zh-CN"/>
          </w:rPr>
          <w:delText>i</w:delText>
        </w:r>
      </w:del>
      <w:r w:rsidRPr="00962B3F">
        <w:rPr>
          <w:rFonts w:eastAsia="DengXian"/>
          <w:lang w:eastAsia="zh-CN"/>
        </w:rPr>
        <w:t>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ins w:id="7972" w:author="CR#3362r1" w:date="2022-09-20T11:44:00Z">
        <w:r w:rsidR="00EA6373">
          <w:rPr>
            <w:rFonts w:eastAsia="DengXian"/>
            <w:i/>
            <w:lang w:eastAsia="zh-CN"/>
          </w:rPr>
          <w:t>t</w:t>
        </w:r>
      </w:ins>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D15CA1">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D15CA1">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D15CA1">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D15CA1">
            <w:pPr>
              <w:pStyle w:val="TAH"/>
              <w:rPr>
                <w:lang w:eastAsia="en-GB"/>
              </w:rPr>
            </w:pPr>
            <w:r w:rsidRPr="00962B3F">
              <w:rPr>
                <w:lang w:eastAsia="en-GB"/>
              </w:rPr>
              <w:t>Ver</w:t>
            </w:r>
          </w:p>
        </w:tc>
      </w:tr>
      <w:tr w:rsidR="00F747EB" w:rsidRPr="00962B3F"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D15CA1">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D15CA1">
            <w:pPr>
              <w:pStyle w:val="TAL"/>
              <w:rPr>
                <w:lang w:eastAsia="en-GB"/>
              </w:rPr>
            </w:pPr>
          </w:p>
        </w:tc>
      </w:tr>
      <w:tr w:rsidR="00F747EB" w:rsidRPr="00962B3F"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D15CA1">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D15CA1">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D15CA1">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D15CA1">
            <w:pPr>
              <w:pStyle w:val="TAL"/>
              <w:rPr>
                <w:lang w:eastAsia="en-GB"/>
              </w:rPr>
            </w:pPr>
          </w:p>
        </w:tc>
      </w:tr>
      <w:tr w:rsidR="00F747EB" w:rsidRPr="00962B3F"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D15CA1">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D15CA1">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D15CA1">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7973" w:name="_Toc60777619"/>
      <w:bookmarkStart w:id="7974" w:name="_Toc100930590"/>
      <w:r w:rsidRPr="00962B3F">
        <w:t>9.3</w:t>
      </w:r>
      <w:r w:rsidRPr="00962B3F">
        <w:tab/>
        <w:t>Sidelink pre-configured parameters</w:t>
      </w:r>
      <w:bookmarkEnd w:id="7973"/>
      <w:bookmarkEnd w:id="7974"/>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7975" w:name="_Toc60777620"/>
      <w:bookmarkStart w:id="7976" w:name="_Toc100930591"/>
      <w:r w:rsidRPr="00962B3F">
        <w:t>–</w:t>
      </w:r>
      <w:r w:rsidRPr="00962B3F">
        <w:tab/>
      </w:r>
      <w:r w:rsidRPr="00962B3F">
        <w:rPr>
          <w:i/>
          <w:iCs/>
        </w:rPr>
        <w:t>NR-Sidelink-Preconf</w:t>
      </w:r>
      <w:bookmarkEnd w:id="7975"/>
      <w:bookmarkEnd w:id="7976"/>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w:t>
      </w:r>
      <w:del w:id="7977" w:author="CR#3348r2" w:date="2022-09-19T23:19:00Z">
        <w:r w:rsidR="0048695E" w:rsidRPr="00962B3F" w:rsidDel="002E7B14">
          <w:delText>-</w:delText>
        </w:r>
      </w:del>
      <w:r w:rsidR="0048695E" w:rsidRPr="00962B3F">
        <w:t>GC-BC-r17,</w:t>
      </w:r>
    </w:p>
    <w:p w14:paraId="527DFA33" w14:textId="06B1CBFA" w:rsidR="00CB4613" w:rsidRPr="00962B3F" w:rsidDel="003431E3" w:rsidRDefault="00D47B04" w:rsidP="00962B3F">
      <w:pPr>
        <w:pStyle w:val="PL"/>
        <w:rPr>
          <w:del w:id="7978" w:author="Draft v2" w:date="2022-09-27T19:12:00Z"/>
          <w:color w:val="808080"/>
        </w:rPr>
      </w:pPr>
      <w:del w:id="7979" w:author="Draft v2" w:date="2022-09-27T19:12:00Z">
        <w:r w:rsidRPr="00962B3F" w:rsidDel="003431E3">
          <w:delText xml:space="preserve">    </w:delText>
        </w:r>
        <w:r w:rsidR="00CB4613" w:rsidRPr="00962B3F" w:rsidDel="003431E3">
          <w:delText xml:space="preserve">ffsUpperLimit, </w:delText>
        </w:r>
        <w:r w:rsidR="00CB4613" w:rsidRPr="00962B3F" w:rsidDel="003431E3">
          <w:rPr>
            <w:color w:val="808080"/>
          </w:rPr>
          <w:delText>-- to be removed later</w:delText>
        </w:r>
      </w:del>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7980" w:name="_Toc60777621"/>
      <w:bookmarkStart w:id="7981" w:name="_Toc100930592"/>
      <w:r w:rsidRPr="00962B3F">
        <w:t>–</w:t>
      </w:r>
      <w:r w:rsidRPr="00962B3F">
        <w:tab/>
      </w:r>
      <w:r w:rsidRPr="00962B3F">
        <w:rPr>
          <w:i/>
          <w:iCs/>
        </w:rPr>
        <w:t>SL-PreconfigurationNR</w:t>
      </w:r>
      <w:bookmarkEnd w:id="7980"/>
      <w:bookmarkEnd w:id="7981"/>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CAC50F1" w:rsidR="00447E2D" w:rsidRPr="00962B3F" w:rsidRDefault="00447E2D" w:rsidP="00962B3F">
      <w:pPr>
        <w:pStyle w:val="PL"/>
      </w:pPr>
      <w:r w:rsidRPr="00962B3F">
        <w:t xml:space="preserve">    sl-DRX-PreConfig</w:t>
      </w:r>
      <w:del w:id="7982" w:author="Draft v2" w:date="2022-09-27T19:13:00Z">
        <w:r w:rsidRPr="00962B3F" w:rsidDel="003431E3">
          <w:delText>-</w:delText>
        </w:r>
      </w:del>
      <w:r w:rsidRPr="00962B3F">
        <w:t xml:space="preserve">GC-BC-r17                  </w:t>
      </w:r>
      <w:ins w:id="7983" w:author="Draft v2" w:date="2022-09-27T19:13:00Z">
        <w:r w:rsidR="003431E3">
          <w:t xml:space="preserve"> </w:t>
        </w:r>
      </w:ins>
      <w:r w:rsidRPr="00962B3F">
        <w:t>SL-DRX-Config</w:t>
      </w:r>
      <w:del w:id="7984" w:author="CR#3348r2" w:date="2022-09-19T23:20:00Z">
        <w:r w:rsidRPr="00962B3F" w:rsidDel="002E7B14">
          <w:delText>-</w:delText>
        </w:r>
      </w:del>
      <w:r w:rsidRPr="00962B3F">
        <w:t xml:space="preserve">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7985" w:name="_Toc100930593"/>
      <w:r w:rsidRPr="00962B3F">
        <w:rPr>
          <w:rFonts w:eastAsia="MS Mincho"/>
        </w:rPr>
        <w:t>–</w:t>
      </w:r>
      <w:r w:rsidRPr="00962B3F">
        <w:rPr>
          <w:rFonts w:eastAsia="MS Mincho"/>
        </w:rPr>
        <w:tab/>
      </w:r>
      <w:r w:rsidRPr="00962B3F">
        <w:rPr>
          <w:rFonts w:eastAsia="MS Mincho"/>
          <w:i/>
          <w:iCs/>
        </w:rPr>
        <w:t>End of NR-Sidelink-Preconf</w:t>
      </w:r>
      <w:bookmarkEnd w:id="7985"/>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7986" w:name="_Toc100930594"/>
      <w:r w:rsidRPr="00962B3F">
        <w:t>–</w:t>
      </w:r>
      <w:r w:rsidRPr="00962B3F">
        <w:tab/>
      </w:r>
      <w:r w:rsidRPr="00962B3F">
        <w:rPr>
          <w:i/>
          <w:iCs/>
        </w:rPr>
        <w:t>SL-AccessInfo-L2U2N</w:t>
      </w:r>
      <w:bookmarkEnd w:id="7986"/>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7987" w:name="_Toc60777623"/>
      <w:bookmarkStart w:id="7988" w:name="_Toc100930595"/>
      <w:r w:rsidRPr="00962B3F">
        <w:t>10</w:t>
      </w:r>
      <w:r w:rsidRPr="00962B3F">
        <w:tab/>
        <w:t>Generic error handling</w:t>
      </w:r>
      <w:bookmarkEnd w:id="7987"/>
      <w:bookmarkEnd w:id="7988"/>
    </w:p>
    <w:p w14:paraId="6264FA35" w14:textId="55142B52" w:rsidR="00394471" w:rsidRPr="00962B3F" w:rsidRDefault="00394471" w:rsidP="00394471">
      <w:pPr>
        <w:pStyle w:val="Heading2"/>
      </w:pPr>
      <w:bookmarkStart w:id="7989" w:name="_Toc60777624"/>
      <w:bookmarkStart w:id="7990" w:name="_Toc100930596"/>
      <w:r w:rsidRPr="00962B3F">
        <w:t>10.1</w:t>
      </w:r>
      <w:r w:rsidRPr="00962B3F">
        <w:tab/>
        <w:t>General</w:t>
      </w:r>
      <w:bookmarkEnd w:id="7989"/>
      <w:bookmarkEnd w:id="7990"/>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s applies unless explicitly specified otherwise e.g.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to an extended value that is not defined in the version of the transfer syntax supported by the UE;</w:t>
      </w:r>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7991" w:name="_Toc60777625"/>
      <w:bookmarkStart w:id="7992" w:name="_Toc100930597"/>
      <w:r w:rsidRPr="00962B3F">
        <w:t>10.2</w:t>
      </w:r>
      <w:r w:rsidRPr="00962B3F">
        <w:tab/>
        <w:t>ASN.1 violation or encoding error</w:t>
      </w:r>
      <w:bookmarkEnd w:id="7991"/>
      <w:bookmarkEnd w:id="7992"/>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7993" w:name="_Toc60777626"/>
      <w:bookmarkStart w:id="7994" w:name="_Toc100930598"/>
      <w:r w:rsidRPr="00962B3F">
        <w:t>10.3</w:t>
      </w:r>
      <w:r w:rsidRPr="00962B3F">
        <w:tab/>
        <w:t>Field set to a not comprehended value</w:t>
      </w:r>
      <w:bookmarkEnd w:id="7993"/>
      <w:bookmarkEnd w:id="7994"/>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treat the message while using the default value defined for this field;</w:t>
      </w:r>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treat the message as if the field were absent and in accordance with the need code for absence of the concerned field;</w:t>
      </w:r>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7995" w:name="_Toc60777627"/>
      <w:bookmarkStart w:id="7996" w:name="_Toc100930599"/>
      <w:r w:rsidRPr="00962B3F">
        <w:t>10.4</w:t>
      </w:r>
      <w:r w:rsidRPr="00962B3F">
        <w:tab/>
        <w:t>Mandatory field missing</w:t>
      </w:r>
      <w:bookmarkEnd w:id="7995"/>
      <w:bookmarkEnd w:id="7996"/>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t>3&gt;</w:t>
      </w:r>
      <w:r w:rsidRPr="00962B3F">
        <w:tab/>
        <w:t>if the field concerns a (sub-field of) an entry of a list (i.e. a SEQUENCE OF):</w:t>
      </w:r>
    </w:p>
    <w:p w14:paraId="531312B4" w14:textId="77777777" w:rsidR="00394471" w:rsidRPr="00962B3F" w:rsidRDefault="00394471" w:rsidP="00394471">
      <w:pPr>
        <w:pStyle w:val="B4"/>
      </w:pPr>
      <w:r w:rsidRPr="00962B3F">
        <w:t>4&gt;</w:t>
      </w:r>
      <w:r w:rsidRPr="00962B3F">
        <w:tab/>
        <w:t>treat the list as if the entry including the missing or not comprehended field was absent;</w:t>
      </w:r>
    </w:p>
    <w:p w14:paraId="1DC15FB4" w14:textId="77777777" w:rsidR="00394471" w:rsidRPr="00962B3F" w:rsidRDefault="00394471" w:rsidP="00394471">
      <w:pPr>
        <w:pStyle w:val="B3"/>
      </w:pPr>
      <w:r w:rsidRPr="00962B3F">
        <w:t>3&gt;</w:t>
      </w:r>
      <w:r w:rsidRPr="00962B3F">
        <w:tab/>
        <w:t>else if the field concerns a sub-field of another field, referred to as the 'parent' field i.e. the field that is one nesting level up compared to the erroneous field:</w:t>
      </w:r>
    </w:p>
    <w:p w14:paraId="1E814DD7" w14:textId="77777777" w:rsidR="00394471" w:rsidRPr="00962B3F" w:rsidRDefault="00394471" w:rsidP="00394471">
      <w:pPr>
        <w:pStyle w:val="B4"/>
      </w:pPr>
      <w:r w:rsidRPr="00962B3F">
        <w:t>4&gt;</w:t>
      </w:r>
      <w:r w:rsidRPr="00962B3F">
        <w:tab/>
        <w:t>consider the 'parent' field to be set to a not comprehended value;</w:t>
      </w:r>
    </w:p>
    <w:p w14:paraId="6193F597" w14:textId="77777777" w:rsidR="00394471" w:rsidRPr="00962B3F" w:rsidRDefault="00394471" w:rsidP="00394471">
      <w:pPr>
        <w:pStyle w:val="B4"/>
      </w:pPr>
      <w:r w:rsidRPr="00962B3F">
        <w:t>4&gt;</w:t>
      </w:r>
      <w:r w:rsidRPr="00962B3F">
        <w:tab/>
        <w:t>apply the generic error handling to the subsequent 'parent' field(s), until reaching the top nesting level i.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e.g.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e.g.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7997" w:name="_Toc60777628"/>
      <w:bookmarkStart w:id="7998" w:name="_Toc100930600"/>
      <w:r w:rsidRPr="00962B3F">
        <w:t>10.5</w:t>
      </w:r>
      <w:r w:rsidRPr="00962B3F">
        <w:tab/>
        <w:t>Not comprehended field</w:t>
      </w:r>
      <w:bookmarkEnd w:id="7997"/>
      <w:bookmarkEnd w:id="7998"/>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7999" w:name="_Toc60777629"/>
      <w:bookmarkStart w:id="8000" w:name="_Toc100930601"/>
      <w:r w:rsidRPr="00962B3F">
        <w:t>11</w:t>
      </w:r>
      <w:r w:rsidRPr="00962B3F">
        <w:tab/>
        <w:t>Radio information related interactions between network nodes</w:t>
      </w:r>
      <w:bookmarkEnd w:id="7999"/>
      <w:bookmarkEnd w:id="8000"/>
    </w:p>
    <w:p w14:paraId="598835CD" w14:textId="43D67223" w:rsidR="00394471" w:rsidRPr="00962B3F" w:rsidRDefault="00394471" w:rsidP="00394471">
      <w:pPr>
        <w:pStyle w:val="Heading2"/>
      </w:pPr>
      <w:bookmarkStart w:id="8001" w:name="_Toc60777630"/>
      <w:bookmarkStart w:id="8002" w:name="_Toc100930602"/>
      <w:r w:rsidRPr="00962B3F">
        <w:t>11.1</w:t>
      </w:r>
      <w:r w:rsidRPr="00962B3F">
        <w:tab/>
        <w:t>General</w:t>
      </w:r>
      <w:bookmarkEnd w:id="8001"/>
      <w:bookmarkEnd w:id="8002"/>
    </w:p>
    <w:p w14:paraId="5984E452" w14:textId="77777777" w:rsidR="00394471" w:rsidRPr="00962B3F" w:rsidRDefault="00394471" w:rsidP="00394471">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62B3F" w:rsidRDefault="00394471" w:rsidP="00394471">
      <w:pPr>
        <w:pStyle w:val="Heading2"/>
      </w:pPr>
      <w:bookmarkStart w:id="8003" w:name="_Toc60777631"/>
      <w:bookmarkStart w:id="8004" w:name="_Toc100930603"/>
      <w:r w:rsidRPr="00962B3F">
        <w:t>11.2</w:t>
      </w:r>
      <w:r w:rsidRPr="00962B3F">
        <w:tab/>
        <w:t>Inter-node RRC messages</w:t>
      </w:r>
      <w:bookmarkEnd w:id="8003"/>
      <w:bookmarkEnd w:id="8004"/>
    </w:p>
    <w:p w14:paraId="30406BDE" w14:textId="43D2EFAE" w:rsidR="00394471" w:rsidRPr="00962B3F" w:rsidRDefault="00394471" w:rsidP="00394471">
      <w:pPr>
        <w:pStyle w:val="Heading3"/>
      </w:pPr>
      <w:bookmarkStart w:id="8005" w:name="_Toc60777632"/>
      <w:bookmarkStart w:id="8006" w:name="_Toc100930604"/>
      <w:r w:rsidRPr="00962B3F">
        <w:t>11.2.1</w:t>
      </w:r>
      <w:r w:rsidRPr="00962B3F">
        <w:tab/>
        <w:t>General</w:t>
      </w:r>
      <w:bookmarkEnd w:id="8005"/>
      <w:bookmarkEnd w:id="8006"/>
    </w:p>
    <w:p w14:paraId="3276FA31" w14:textId="77777777" w:rsidR="00394471" w:rsidRPr="00962B3F" w:rsidRDefault="00394471" w:rsidP="00394471">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CAFA248" w14:textId="77777777" w:rsidR="003431E3" w:rsidRPr="00962B3F" w:rsidRDefault="003431E3" w:rsidP="003431E3">
      <w:pPr>
        <w:pStyle w:val="PL"/>
        <w:rPr>
          <w:ins w:id="8007" w:author="Draft v2" w:date="2022-09-27T19:14:00Z"/>
        </w:rPr>
      </w:pPr>
      <w:ins w:id="8008" w:author="Draft v2" w:date="2022-09-27T19:14:00Z">
        <w:r>
          <w:t xml:space="preserve">    </w:t>
        </w:r>
        <w:r w:rsidRPr="00263C88">
          <w:t>maxFreq</w:t>
        </w:r>
        <w:r>
          <w:t>,</w:t>
        </w:r>
      </w:ins>
    </w:p>
    <w:p w14:paraId="08F17755" w14:textId="2816BE3B" w:rsidR="003431E3" w:rsidRPr="00962B3F" w:rsidDel="00AA5AF7" w:rsidRDefault="003431E3" w:rsidP="003431E3">
      <w:pPr>
        <w:pStyle w:val="PL"/>
        <w:rPr>
          <w:ins w:id="8009" w:author="Draft v2" w:date="2022-09-27T19:14:00Z"/>
          <w:del w:id="8010" w:author="Draft_v3" w:date="2022-09-29T15:09:00Z"/>
        </w:rPr>
      </w:pPr>
      <w:ins w:id="8011" w:author="Draft v2" w:date="2022-09-27T19:14:00Z">
        <w:del w:id="8012" w:author="Draft_v3" w:date="2022-09-29T15:09:00Z">
          <w:r w:rsidRPr="00962B3F" w:rsidDel="00AA5AF7">
            <w:delText xml:space="preserve">    maxFreqIDC-MRDC,</w:delText>
          </w:r>
        </w:del>
      </w:ins>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54FAA0BB" w:rsidR="00080294" w:rsidRPr="00962B3F" w:rsidDel="003431E3" w:rsidRDefault="00080294" w:rsidP="00962B3F">
      <w:pPr>
        <w:pStyle w:val="PL"/>
        <w:rPr>
          <w:del w:id="8013" w:author="Draft v2" w:date="2022-09-27T19:13:00Z"/>
          <w:color w:val="808080"/>
        </w:rPr>
      </w:pPr>
      <w:del w:id="8014" w:author="Draft v2" w:date="2022-09-27T19:13:00Z">
        <w:r w:rsidRPr="00962B3F" w:rsidDel="003431E3">
          <w:delText xml:space="preserve">    ffsUpperLimit, </w:delText>
        </w:r>
        <w:r w:rsidRPr="00962B3F" w:rsidDel="003431E3">
          <w:rPr>
            <w:color w:val="808080"/>
          </w:rPr>
          <w:delText>-- to be removed later</w:delText>
        </w:r>
      </w:del>
    </w:p>
    <w:p w14:paraId="097296E9" w14:textId="77777777" w:rsidR="003431E3" w:rsidRPr="00962B3F" w:rsidRDefault="003431E3" w:rsidP="003431E3">
      <w:pPr>
        <w:pStyle w:val="PL"/>
        <w:rPr>
          <w:ins w:id="8015" w:author="Draft v2" w:date="2022-09-27T19:14:00Z"/>
        </w:rPr>
      </w:pPr>
      <w:ins w:id="8016" w:author="Draft v2" w:date="2022-09-27T19:14:00Z">
        <w:r>
          <w:t xml:space="preserve">    </w:t>
        </w:r>
        <w:r w:rsidRPr="000E0D8D">
          <w:t>maxNrofCondCells-1-r17</w:t>
        </w:r>
        <w:r>
          <w:t>,</w:t>
        </w:r>
      </w:ins>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8017" w:name="_Toc60777633"/>
      <w:bookmarkStart w:id="8018" w:name="_Toc100930605"/>
      <w:r w:rsidRPr="00962B3F">
        <w:t>11.2.2</w:t>
      </w:r>
      <w:r w:rsidRPr="00962B3F">
        <w:tab/>
        <w:t>Message definitions</w:t>
      </w:r>
      <w:bookmarkEnd w:id="8017"/>
      <w:bookmarkEnd w:id="8018"/>
    </w:p>
    <w:p w14:paraId="0C200EA4" w14:textId="77777777" w:rsidR="00DB6B82" w:rsidRPr="00962B3F" w:rsidRDefault="00DB6B82" w:rsidP="00DB6B82">
      <w:pPr>
        <w:pStyle w:val="Heading4"/>
      </w:pPr>
      <w:bookmarkStart w:id="8019" w:name="_Toc100930606"/>
      <w:bookmarkStart w:id="8020" w:name="_Toc60777634"/>
      <w:r w:rsidRPr="00962B3F">
        <w:t>–</w:t>
      </w:r>
      <w:r w:rsidRPr="00962B3F">
        <w:tab/>
      </w:r>
      <w:r w:rsidRPr="00962B3F">
        <w:rPr>
          <w:i/>
        </w:rPr>
        <w:t>CG-CandidateList</w:t>
      </w:r>
      <w:bookmarkEnd w:id="8019"/>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D15CA1">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D15CA1">
            <w:pPr>
              <w:pStyle w:val="TAL"/>
              <w:rPr>
                <w:b/>
                <w:i/>
                <w:lang w:eastAsia="sv-SE"/>
              </w:rPr>
            </w:pPr>
            <w:r w:rsidRPr="00962B3F">
              <w:rPr>
                <w:b/>
                <w:i/>
                <w:lang w:eastAsia="sv-SE"/>
              </w:rPr>
              <w:t>cg-CandidateInfoId</w:t>
            </w:r>
          </w:p>
          <w:p w14:paraId="4A33AFEC" w14:textId="77777777" w:rsidR="00627E02" w:rsidRPr="00962B3F" w:rsidRDefault="00627E02" w:rsidP="00D15CA1">
            <w:pPr>
              <w:pStyle w:val="TAL"/>
              <w:rPr>
                <w:lang w:eastAsia="sv-SE"/>
              </w:rPr>
            </w:pPr>
            <w:r w:rsidRPr="00962B3F">
              <w:rPr>
                <w:lang w:eastAsia="sv-SE"/>
              </w:rPr>
              <w:t>SSB frequency and Physical Cell Identity of the candidate target cell.</w:t>
            </w:r>
          </w:p>
        </w:tc>
      </w:tr>
      <w:tr w:rsidR="00F747EB" w:rsidRPr="00962B3F"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D15CA1">
            <w:pPr>
              <w:pStyle w:val="TAL"/>
              <w:rPr>
                <w:b/>
                <w:i/>
                <w:lang w:eastAsia="sv-SE"/>
              </w:rPr>
            </w:pPr>
            <w:r w:rsidRPr="00962B3F">
              <w:rPr>
                <w:b/>
                <w:i/>
                <w:lang w:eastAsia="sv-SE"/>
              </w:rPr>
              <w:t>candidateCG-Config</w:t>
            </w:r>
          </w:p>
          <w:p w14:paraId="27EE00AD" w14:textId="77777777" w:rsidR="00627E02" w:rsidRPr="00962B3F" w:rsidRDefault="00627E02" w:rsidP="00D15CA1">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8021" w:name="_Toc100930607"/>
      <w:r w:rsidRPr="00962B3F">
        <w:t>–</w:t>
      </w:r>
      <w:r w:rsidRPr="00962B3F">
        <w:tab/>
      </w:r>
      <w:r w:rsidRPr="00962B3F">
        <w:rPr>
          <w:i/>
        </w:rPr>
        <w:t>HandoverCommand</w:t>
      </w:r>
      <w:bookmarkEnd w:id="8020"/>
      <w:bookmarkEnd w:id="8021"/>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8022" w:name="_Toc60777635"/>
      <w:bookmarkStart w:id="8023" w:name="_Toc100930608"/>
      <w:r w:rsidRPr="00962B3F">
        <w:t>–</w:t>
      </w:r>
      <w:r w:rsidRPr="00962B3F">
        <w:tab/>
      </w:r>
      <w:r w:rsidRPr="00962B3F">
        <w:rPr>
          <w:i/>
        </w:rPr>
        <w:t>HandoverPreparationInformation</w:t>
      </w:r>
      <w:bookmarkEnd w:id="8022"/>
      <w:bookmarkEnd w:id="8023"/>
    </w:p>
    <w:p w14:paraId="1D21DD37" w14:textId="77777777" w:rsidR="00394471" w:rsidRPr="00962B3F" w:rsidRDefault="00394471" w:rsidP="00394471">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8D68AB" w:rsidRDefault="00394471" w:rsidP="00962B3F">
      <w:pPr>
        <w:pStyle w:val="PL"/>
        <w:rPr>
          <w:lang w:val="fi-FI"/>
          <w:rPrChange w:id="8024" w:author="CR#3237r3" w:date="2022-09-16T12:38:00Z">
            <w:rPr/>
          </w:rPrChange>
        </w:rPr>
      </w:pPr>
      <w:r w:rsidRPr="00962B3F">
        <w:t xml:space="preserve">                                    </w:t>
      </w:r>
      <w:r w:rsidRPr="008D68AB">
        <w:rPr>
          <w:lang w:val="fi-FI"/>
          <w:rPrChange w:id="8025" w:author="CR#3237r3" w:date="2022-09-16T12:38:00Z">
            <w:rPr/>
          </w:rPrChange>
        </w:rPr>
        <w:t>min2, min2s30, min3, min3s30, min4, min5, min6,</w:t>
      </w:r>
    </w:p>
    <w:p w14:paraId="41884016" w14:textId="77777777" w:rsidR="00394471" w:rsidRPr="008D68AB" w:rsidRDefault="00394471" w:rsidP="00962B3F">
      <w:pPr>
        <w:pStyle w:val="PL"/>
        <w:rPr>
          <w:lang w:val="fi-FI"/>
          <w:rPrChange w:id="8026" w:author="CR#3237r3" w:date="2022-09-16T12:38:00Z">
            <w:rPr/>
          </w:rPrChange>
        </w:rPr>
      </w:pPr>
      <w:r w:rsidRPr="008D68AB">
        <w:rPr>
          <w:lang w:val="fi-FI"/>
          <w:rPrChange w:id="8027" w:author="CR#3237r3" w:date="2022-09-16T12:38:00Z">
            <w:rPr/>
          </w:rPrChange>
        </w:rPr>
        <w:t xml:space="preserve">                                    min7, min8, min9, min10, min12, min14, min17, min20,</w:t>
      </w:r>
    </w:p>
    <w:p w14:paraId="230F6E86" w14:textId="77777777" w:rsidR="00394471" w:rsidRPr="008D68AB" w:rsidRDefault="00394471" w:rsidP="00962B3F">
      <w:pPr>
        <w:pStyle w:val="PL"/>
        <w:rPr>
          <w:lang w:val="fi-FI"/>
          <w:rPrChange w:id="8028" w:author="CR#3237r3" w:date="2022-09-16T12:38:00Z">
            <w:rPr/>
          </w:rPrChange>
        </w:rPr>
      </w:pPr>
      <w:r w:rsidRPr="008D68AB">
        <w:rPr>
          <w:lang w:val="fi-FI"/>
          <w:rPrChange w:id="8029" w:author="CR#3237r3" w:date="2022-09-16T12:38:00Z">
            <w:rPr/>
          </w:rPrChange>
        </w:rPr>
        <w:t xml:space="preserve">                                    min24, min28, min33, min38, min44, min50, hr1,</w:t>
      </w:r>
    </w:p>
    <w:p w14:paraId="220FDF0D" w14:textId="77777777" w:rsidR="00394471" w:rsidRPr="00962B3F" w:rsidRDefault="00394471" w:rsidP="00962B3F">
      <w:pPr>
        <w:pStyle w:val="PL"/>
      </w:pPr>
      <w:r w:rsidRPr="008D68AB">
        <w:rPr>
          <w:lang w:val="fi-FI"/>
          <w:rPrChange w:id="8030" w:author="CR#3237r3" w:date="2022-09-16T12:38:00Z">
            <w:rPr/>
          </w:rPrChange>
        </w:rPr>
        <w:t xml:space="preserve">                                    </w:t>
      </w:r>
      <w:r w:rsidRPr="00962B3F">
        <w:t>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52DBB2A2"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w:t>
            </w:r>
            <w:ins w:id="8031" w:author="Draft v2" w:date="2022-09-27T19:14:00Z">
              <w:r w:rsidR="003431E3">
                <w:rPr>
                  <w:szCs w:val="22"/>
                  <w:lang w:eastAsia="sv-SE"/>
                </w:rPr>
                <w:t>,</w:t>
              </w:r>
            </w:ins>
            <w:ins w:id="8032" w:author="CR#3289r2" w:date="2022-09-16T19:07:00Z">
              <w:r w:rsidR="00FD05B6">
                <w:rPr>
                  <w:szCs w:val="22"/>
                  <w:lang w:eastAsia="sv-SE"/>
                </w:rPr>
                <w:t xml:space="preserve"> where </w:t>
              </w:r>
              <w:r w:rsidR="00FD05B6" w:rsidRPr="00B7190E">
                <w:rPr>
                  <w:szCs w:val="22"/>
                  <w:lang w:eastAsia="sv-SE"/>
                </w:rPr>
                <w:t xml:space="preserve">the </w:t>
              </w:r>
              <w:r w:rsidR="00FD05B6" w:rsidRPr="00B7190E">
                <w:rPr>
                  <w:i/>
                  <w:szCs w:val="22"/>
                  <w:lang w:eastAsia="sv-SE"/>
                </w:rPr>
                <w:t>plmn-Index</w:t>
              </w:r>
              <w:r w:rsidR="00FD05B6">
                <w:rPr>
                  <w:iCs/>
                  <w:szCs w:val="22"/>
                  <w:lang w:eastAsia="sv-SE"/>
                </w:rPr>
                <w:t xml:space="preserve"> (if included by the UE in </w:t>
              </w:r>
              <w:r w:rsidR="00FD05B6">
                <w:rPr>
                  <w:i/>
                  <w:szCs w:val="22"/>
                  <w:lang w:eastAsia="sv-SE"/>
                </w:rPr>
                <w:t>tmgi</w:t>
              </w:r>
              <w:r w:rsidR="00FD05B6">
                <w:rPr>
                  <w:iCs/>
                  <w:szCs w:val="22"/>
                  <w:lang w:eastAsia="sv-SE"/>
                </w:rPr>
                <w:t>) is</w:t>
              </w:r>
              <w:r w:rsidR="00FD05B6">
                <w:rPr>
                  <w:szCs w:val="22"/>
                  <w:lang w:eastAsia="sv-SE"/>
                </w:rPr>
                <w:t xml:space="preserve"> replaced by</w:t>
              </w:r>
              <w:r w:rsidR="00FD05B6" w:rsidRPr="00B7190E">
                <w:rPr>
                  <w:szCs w:val="22"/>
                  <w:lang w:eastAsia="sv-SE"/>
                </w:rPr>
                <w:t xml:space="preserve"> </w:t>
              </w:r>
              <w:r w:rsidR="00FD05B6">
                <w:rPr>
                  <w:szCs w:val="22"/>
                  <w:lang w:eastAsia="sv-SE"/>
                </w:rPr>
                <w:t>the PLMN ID</w:t>
              </w:r>
            </w:ins>
            <w:r w:rsidRPr="00962B3F">
              <w:rPr>
                <w:szCs w:val="22"/>
                <w:lang w:eastAsia="sv-SE"/>
              </w:rPr>
              <w:t>,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Includes for each UE assistance featur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The field is optionally present in case of handover within NR; otherwis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8033" w:name="_Toc60777636"/>
      <w:bookmarkStart w:id="8034" w:name="_Toc100930609"/>
      <w:r w:rsidRPr="00962B3F">
        <w:t>–</w:t>
      </w:r>
      <w:r w:rsidRPr="00962B3F">
        <w:tab/>
      </w:r>
      <w:r w:rsidRPr="00962B3F">
        <w:rPr>
          <w:i/>
        </w:rPr>
        <w:t>CG-Config</w:t>
      </w:r>
      <w:bookmarkEnd w:id="8033"/>
      <w:bookmarkEnd w:id="8034"/>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3D34A7CF"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ins w:id="8035" w:author="CR#3459r3" w:date="2022-09-20T23:38:00Z">
        <w:r w:rsidR="009C015E">
          <w:t>maxFreq</w:t>
        </w:r>
      </w:ins>
      <w:del w:id="8036" w:author="CR#3459r3" w:date="2022-09-20T23:38:00Z">
        <w:r w:rsidR="00253E56" w:rsidRPr="00962B3F" w:rsidDel="009C015E">
          <w:delText>ffsUpperLimit</w:delText>
        </w:r>
      </w:del>
      <w:r w:rsidRPr="00962B3F">
        <w:t>))</w:t>
      </w:r>
      <w:r w:rsidRPr="00962B3F">
        <w:rPr>
          <w:color w:val="993366"/>
        </w:rPr>
        <w:t xml:space="preserve"> OF</w:t>
      </w:r>
      <w:r w:rsidRPr="00962B3F">
        <w:t xml:space="preserve"> CandidateCellInfo-r17</w:t>
      </w:r>
      <w:del w:id="8037" w:author="CR#3459r3" w:date="2022-09-20T23:38:00Z">
        <w:r w:rsidR="00361A2C" w:rsidRPr="00962B3F" w:rsidDel="009C015E">
          <w:delText xml:space="preserve">   </w:delText>
        </w:r>
        <w:r w:rsidR="00361A2C" w:rsidRPr="00962B3F" w:rsidDel="009C015E">
          <w:rPr>
            <w:color w:val="808080"/>
          </w:rPr>
          <w:delText>-- FFS</w:delText>
        </w:r>
      </w:del>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4E5B4C29"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ins w:id="8038" w:author="CR#3459r3" w:date="2022-09-20T23:38:00Z">
        <w:r w:rsidR="009C015E" w:rsidRPr="00962B3F">
          <w:t>maxNrofCondCells-r16</w:t>
        </w:r>
      </w:ins>
      <w:del w:id="8039" w:author="CR#3459r3" w:date="2022-09-20T23:38:00Z">
        <w:r w:rsidR="00253E56" w:rsidRPr="00962B3F" w:rsidDel="009C015E">
          <w:delText>ffsUpperLimit</w:delText>
        </w:r>
      </w:del>
      <w:r w:rsidRPr="00962B3F">
        <w:t>))</w:t>
      </w:r>
      <w:r w:rsidRPr="00962B3F">
        <w:rPr>
          <w:color w:val="993366"/>
        </w:rPr>
        <w:t xml:space="preserve"> OF</w:t>
      </w:r>
      <w:r w:rsidRPr="00962B3F">
        <w:t xml:space="preserve"> CandidateCell-r17</w:t>
      </w:r>
      <w:del w:id="8040" w:author="CR#3459r3" w:date="2022-09-20T23:38:00Z">
        <w:r w:rsidR="00361A2C" w:rsidRPr="00962B3F" w:rsidDel="009C015E">
          <w:delText xml:space="preserve">   </w:delText>
        </w:r>
        <w:r w:rsidR="00361A2C" w:rsidRPr="00962B3F" w:rsidDel="009C015E">
          <w:rPr>
            <w:color w:val="808080"/>
          </w:rPr>
          <w:delText>-- FFS</w:delText>
        </w:r>
      </w:del>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62E088C1" w:rsidR="00DB6B82" w:rsidRPr="00962B3F" w:rsidDel="009C015E" w:rsidRDefault="00DB6B82" w:rsidP="00962B3F">
      <w:pPr>
        <w:pStyle w:val="PL"/>
        <w:rPr>
          <w:del w:id="8041" w:author="CR#3459r3" w:date="2022-09-20T23:39:00Z"/>
          <w:color w:val="808080"/>
        </w:rPr>
      </w:pPr>
      <w:del w:id="8042" w:author="CR#3459r3" w:date="2022-09-20T23:39:00Z">
        <w:r w:rsidRPr="00962B3F" w:rsidDel="009C015E">
          <w:rPr>
            <w:color w:val="808080"/>
          </w:rPr>
          <w:delText>--  FFS whether the Optional flag is to be removed from condExecutionConditionSN-r17</w:delText>
        </w:r>
      </w:del>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t>requestedBC-MRDC</w:t>
            </w:r>
          </w:p>
          <w:p w14:paraId="1486930F" w14:textId="77777777" w:rsidR="00394471" w:rsidRPr="00962B3F" w:rsidRDefault="00394471" w:rsidP="00964CC4">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t>twoPHRModeSCG</w:t>
            </w:r>
          </w:p>
          <w:p w14:paraId="70A5AF63" w14:textId="2C1F8117" w:rsidR="00073DAF" w:rsidRPr="00962B3F" w:rsidRDefault="00073DAF" w:rsidP="00073DAF">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This field is mandatory present if dl-FreqInfo-NR is included and concerns an FDD carrier; otherwis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8043" w:name="_Toc60777637"/>
      <w:bookmarkStart w:id="8044" w:name="_Toc100930610"/>
      <w:r w:rsidRPr="00962B3F">
        <w:rPr>
          <w:i/>
        </w:rPr>
        <w:t>–</w:t>
      </w:r>
      <w:r w:rsidRPr="00962B3F">
        <w:rPr>
          <w:i/>
        </w:rPr>
        <w:tab/>
        <w:t>CG-ConfigInfo</w:t>
      </w:r>
      <w:bookmarkEnd w:id="8043"/>
      <w:bookmarkEnd w:id="8044"/>
    </w:p>
    <w:p w14:paraId="28013FBD" w14:textId="77777777" w:rsidR="00394471" w:rsidRPr="00962B3F" w:rsidRDefault="00394471" w:rsidP="00394471">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3F60A3E5" w:rsidR="00073DAF" w:rsidRPr="00962B3F" w:rsidRDefault="00073DAF" w:rsidP="00962B3F">
      <w:pPr>
        <w:pStyle w:val="PL"/>
      </w:pPr>
      <w:r w:rsidRPr="00962B3F">
        <w:t xml:space="preserve">    twoPHRMode</w:t>
      </w:r>
      <w:ins w:id="8045" w:author="CR#3325r2" w:date="2022-09-19T20:14:00Z">
        <w:r w:rsidR="001D1854">
          <w:t>M</w:t>
        </w:r>
      </w:ins>
      <w:del w:id="8046" w:author="CR#3325r2" w:date="2022-09-19T20:14:00Z">
        <w:r w:rsidRPr="00962B3F" w:rsidDel="001D1854">
          <w:delText>S</w:delText>
        </w:r>
      </w:del>
      <w:r w:rsidRPr="00962B3F">
        <w:t xml:space="preserve">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F21AD13" w:rsidR="00DB6B82" w:rsidRPr="00962B3F" w:rsidRDefault="00DB6B82" w:rsidP="00962B3F">
      <w:pPr>
        <w:pStyle w:val="PL"/>
      </w:pPr>
      <w:r w:rsidRPr="00962B3F">
        <w:t xml:space="preserve">    maxNumberCPCCandidates-r17       </w:t>
      </w:r>
      <w:r w:rsidRPr="00962B3F">
        <w:rPr>
          <w:color w:val="993366"/>
        </w:rPr>
        <w:t>INTEGER</w:t>
      </w:r>
      <w:r w:rsidRPr="00962B3F">
        <w:t>(</w:t>
      </w:r>
      <w:ins w:id="8047" w:author="CR#3459r3" w:date="2022-09-20T23:39:00Z">
        <w:r w:rsidR="009C015E">
          <w:t>0</w:t>
        </w:r>
      </w:ins>
      <w:del w:id="8048" w:author="CR#3459r3" w:date="2022-09-20T23:39:00Z">
        <w:r w:rsidRPr="00962B3F" w:rsidDel="009C015E">
          <w:delText>1</w:delText>
        </w:r>
      </w:del>
      <w:r w:rsidRPr="00962B3F">
        <w:t>..maxNrofCondCells</w:t>
      </w:r>
      <w:ins w:id="8049" w:author="CR#3459r3" w:date="2022-09-20T23:40:00Z">
        <w:r w:rsidR="009C015E">
          <w:t>-1</w:t>
        </w:r>
      </w:ins>
      <w:r w:rsidRPr="00962B3F">
        <w:t>-r1</w:t>
      </w:r>
      <w:ins w:id="8050" w:author="CR#3459r3" w:date="2022-09-20T23:40:00Z">
        <w:r w:rsidR="009C015E">
          <w:t>7</w:t>
        </w:r>
      </w:ins>
      <w:del w:id="8051" w:author="CR#3459r3" w:date="2022-09-20T23:40:00Z">
        <w:r w:rsidRPr="00962B3F" w:rsidDel="009C015E">
          <w:delText>6</w:delText>
        </w:r>
      </w:del>
      <w:r w:rsidRPr="00962B3F">
        <w:t xml:space="preserve">)                               </w:t>
      </w:r>
      <w:del w:id="8052" w:author="CR#3459r3" w:date="2022-09-20T23:40:00Z">
        <w:r w:rsidRPr="00962B3F" w:rsidDel="009C015E">
          <w:delText xml:space="preserve">  </w:delText>
        </w:r>
      </w:del>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04B90DA0" w:rsidR="00DB6B82" w:rsidRPr="00962B3F" w:rsidDel="009C015E" w:rsidRDefault="00DB6B82" w:rsidP="00962B3F">
      <w:pPr>
        <w:pStyle w:val="PL"/>
        <w:rPr>
          <w:del w:id="8053" w:author="CR#3459r3" w:date="2022-09-20T23:40:00Z"/>
          <w:color w:val="808080"/>
        </w:rPr>
      </w:pPr>
      <w:del w:id="8054" w:author="CR#3459r3" w:date="2022-09-20T23:40:00Z">
        <w:r w:rsidRPr="00962B3F" w:rsidDel="009C015E">
          <w:rPr>
            <w:color w:val="808080"/>
          </w:rPr>
          <w:delText>-- This field is included according to a working assumption, it can be revisited in next meeting if complications are found</w:delText>
        </w:r>
      </w:del>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7EC53701"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ins w:id="8055" w:author="CR#3459r3" w:date="2022-09-20T23:41:00Z">
        <w:r w:rsidR="009C015E">
          <w:t>maxFreq</w:t>
        </w:r>
      </w:ins>
      <w:del w:id="8056" w:author="CR#3459r3" w:date="2022-09-20T23:41:00Z">
        <w:r w:rsidR="00253E56" w:rsidRPr="00962B3F" w:rsidDel="009C015E">
          <w:delText>ffsUpperLimit</w:delText>
        </w:r>
      </w:del>
      <w:r w:rsidRPr="00962B3F">
        <w:t>))</w:t>
      </w:r>
      <w:r w:rsidRPr="00962B3F">
        <w:rPr>
          <w:color w:val="993366"/>
        </w:rPr>
        <w:t xml:space="preserve"> OF</w:t>
      </w:r>
      <w:r w:rsidRPr="00962B3F">
        <w:t xml:space="preserve"> CandidateCellCPC-r17</w:t>
      </w:r>
      <w:del w:id="8057" w:author="CR#3459r3" w:date="2022-09-20T23:41:00Z">
        <w:r w:rsidR="00361A2C" w:rsidRPr="00962B3F" w:rsidDel="009C015E">
          <w:delText xml:space="preserve">       </w:delText>
        </w:r>
        <w:r w:rsidR="00361A2C" w:rsidRPr="00962B3F" w:rsidDel="009C015E">
          <w:rPr>
            <w:color w:val="808080"/>
          </w:rPr>
          <w:delText>-- FFS</w:delText>
        </w:r>
      </w:del>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7B33189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ins w:id="8058" w:author="CR#3459r3" w:date="2022-09-20T23:41:00Z">
        <w:r w:rsidR="009C015E" w:rsidRPr="00962B3F">
          <w:t>maxNrofCondCells-r16</w:t>
        </w:r>
      </w:ins>
      <w:del w:id="8059" w:author="CR#3459r3" w:date="2022-09-20T23:41:00Z">
        <w:r w:rsidR="00253E56" w:rsidRPr="00962B3F" w:rsidDel="009C015E">
          <w:delText>ffsUpperLimit</w:delText>
        </w:r>
      </w:del>
      <w:r w:rsidRPr="00962B3F">
        <w:t>))</w:t>
      </w:r>
      <w:r w:rsidRPr="00962B3F">
        <w:rPr>
          <w:color w:val="993366"/>
        </w:rPr>
        <w:t xml:space="preserve"> OF</w:t>
      </w:r>
      <w:r w:rsidRPr="00962B3F">
        <w:t xml:space="preserve"> PhysCellId</w:t>
      </w:r>
      <w:del w:id="8060" w:author="CR#3459r3" w:date="2022-09-20T23:41:00Z">
        <w:r w:rsidR="00361A2C" w:rsidRPr="00962B3F" w:rsidDel="009C015E">
          <w:delText xml:space="preserve">       </w:delText>
        </w:r>
        <w:r w:rsidR="00361A2C" w:rsidRPr="00962B3F" w:rsidDel="009C015E">
          <w:rPr>
            <w:color w:val="808080"/>
          </w:rPr>
          <w:delText>-- FFS</w:delText>
        </w:r>
      </w:del>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020DFD62" w:rsidR="005220C9" w:rsidRPr="00962B3F" w:rsidDel="009C015E" w:rsidRDefault="005220C9" w:rsidP="009C015E">
            <w:pPr>
              <w:pStyle w:val="TAL"/>
              <w:rPr>
                <w:del w:id="8061" w:author="CR#3459r3" w:date="2022-09-20T23:42:00Z"/>
                <w:rFonts w:eastAsia="Malgun Gothic"/>
                <w:lang w:eastAsia="ko-KR"/>
              </w:rPr>
            </w:pPr>
            <w:r w:rsidRPr="00962B3F">
              <w:rPr>
                <w:rFonts w:eastAsia="Malgun Gothic"/>
                <w:lang w:eastAsia="ko-KR"/>
              </w:rPr>
              <w:t>Indicates the maximum numbers of conditional reconfigurations the SN is allowed to configure for SN initiated CPC.</w:t>
            </w:r>
            <w:ins w:id="8062" w:author="CR#3459r3" w:date="2022-09-20T23:42:00Z">
              <w:r w:rsidR="009C015E">
                <w:rPr>
                  <w:rFonts w:eastAsia="Malgun Gothic"/>
                  <w:lang w:eastAsia="ko-KR"/>
                </w:rPr>
                <w:t xml:space="preserve"> </w:t>
              </w:r>
            </w:ins>
            <w:ins w:id="8063" w:author="Draft v2" w:date="2022-09-27T19:14:00Z">
              <w:r w:rsidR="003431E3">
                <w:rPr>
                  <w:rFonts w:eastAsia="Malgun Gothic"/>
                  <w:lang w:eastAsia="ko-KR"/>
                </w:rPr>
                <w:t xml:space="preserve">Value </w:t>
              </w:r>
            </w:ins>
            <w:ins w:id="8064" w:author="CR#3459r3" w:date="2022-09-20T23:42:00Z">
              <w:r w:rsidR="009C015E" w:rsidRPr="0070399A">
                <w:rPr>
                  <w:rFonts w:eastAsia="Malgun Gothic"/>
                  <w:lang w:eastAsia="ko-KR"/>
                </w:rPr>
                <w:t xml:space="preserve">0 indicates that the SN is not allowed to configure SN initiated CPC. If the field is absent, the SN is allowed to configure up to </w:t>
              </w:r>
              <w:r w:rsidR="009C015E" w:rsidRPr="00B7439A">
                <w:rPr>
                  <w:rFonts w:eastAsia="Malgun Gothic"/>
                  <w:i/>
                  <w:lang w:eastAsia="ko-KR"/>
                </w:rPr>
                <w:t>maxNrofCondCells-r16</w:t>
              </w:r>
              <w:r w:rsidR="009C015E" w:rsidRPr="0070399A">
                <w:rPr>
                  <w:rFonts w:eastAsia="Malgun Gothic"/>
                  <w:lang w:eastAsia="ko-KR"/>
                </w:rPr>
                <w:t xml:space="preserve"> conditional reconfigurations for SN-initiated CPC</w:t>
              </w:r>
              <w:r w:rsidR="009C015E">
                <w:rPr>
                  <w:rFonts w:eastAsia="Malgun Gothic"/>
                  <w:lang w:eastAsia="ko-KR"/>
                </w:rPr>
                <w:t>.</w:t>
              </w:r>
            </w:ins>
          </w:p>
          <w:p w14:paraId="7FD2ED55" w14:textId="395DA751" w:rsidR="005220C9" w:rsidRPr="00962B3F" w:rsidRDefault="005220C9" w:rsidP="009C015E">
            <w:pPr>
              <w:pStyle w:val="TAL"/>
              <w:rPr>
                <w:rFonts w:eastAsia="Malgun Gothic"/>
                <w:lang w:eastAsia="ko-KR"/>
              </w:rPr>
            </w:pPr>
            <w:del w:id="8065" w:author="CR#3459r3" w:date="2022-09-20T23:42:00Z">
              <w:r w:rsidRPr="00962B3F" w:rsidDel="009C015E">
                <w:rPr>
                  <w:rFonts w:eastAsia="Malgun Gothic"/>
                  <w:lang w:eastAsia="ko-KR"/>
                </w:rPr>
                <w:delText>Editor's note: This field is added following a working assumption, it can be revisited in next meeting if complications are found.</w:delText>
              </w:r>
            </w:del>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4B1D964" w:rsidR="005220C9" w:rsidRPr="00962B3F" w:rsidRDefault="005220C9" w:rsidP="005220C9">
            <w:pPr>
              <w:pStyle w:val="TAL"/>
              <w:rPr>
                <w:b/>
                <w:bCs/>
                <w:i/>
                <w:iCs/>
              </w:rPr>
            </w:pPr>
            <w:r w:rsidRPr="00962B3F">
              <w:rPr>
                <w:b/>
                <w:bCs/>
                <w:i/>
                <w:iCs/>
              </w:rPr>
              <w:t>twoPHRMode</w:t>
            </w:r>
            <w:ins w:id="8066" w:author="CR#3325r2" w:date="2022-09-19T20:15:00Z">
              <w:r w:rsidR="001D1854">
                <w:rPr>
                  <w:b/>
                  <w:bCs/>
                  <w:i/>
                  <w:iCs/>
                </w:rPr>
                <w:t>M</w:t>
              </w:r>
            </w:ins>
            <w:del w:id="8067" w:author="CR#3325r2" w:date="2022-09-19T20:15:00Z">
              <w:r w:rsidRPr="00962B3F" w:rsidDel="001D1854">
                <w:rPr>
                  <w:b/>
                  <w:bCs/>
                  <w:i/>
                  <w:iCs/>
                </w:rPr>
                <w:delText>S</w:delText>
              </w:r>
            </w:del>
            <w:r w:rsidRPr="00962B3F">
              <w:rPr>
                <w:b/>
                <w:bCs/>
                <w:i/>
                <w:iCs/>
              </w:rPr>
              <w:t>CG</w:t>
            </w:r>
          </w:p>
          <w:p w14:paraId="4997B44A" w14:textId="40790942" w:rsidR="005220C9" w:rsidRPr="00962B3F" w:rsidRDefault="005220C9" w:rsidP="005220C9">
            <w:pPr>
              <w:pStyle w:val="TAL"/>
              <w:rPr>
                <w:b/>
                <w:i/>
                <w:lang w:eastAsia="sv-SE"/>
              </w:rPr>
            </w:pPr>
            <w:r w:rsidRPr="00962B3F">
              <w:rPr>
                <w:lang w:eastAsia="sv-SE"/>
              </w:rPr>
              <w:t xml:space="preserve">Indicates if the power headroom for </w:t>
            </w:r>
            <w:ins w:id="8068" w:author="CR#3325r2" w:date="2022-09-19T20:15:00Z">
              <w:r w:rsidR="001D1854">
                <w:rPr>
                  <w:lang w:eastAsia="sv-SE"/>
                </w:rPr>
                <w:t>M</w:t>
              </w:r>
            </w:ins>
            <w:del w:id="8069" w:author="CR#3325r2" w:date="2022-09-19T20:15:00Z">
              <w:r w:rsidRPr="00962B3F" w:rsidDel="001D1854">
                <w:rPr>
                  <w:lang w:eastAsia="sv-SE"/>
                </w:rPr>
                <w:delText>S</w:delText>
              </w:r>
            </w:del>
            <w:r w:rsidRPr="00962B3F">
              <w:rPr>
                <w:lang w:eastAsia="sv-SE"/>
              </w:rPr>
              <w:t>CG shall be reported as two PHRs (each PHR associated with a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8070" w:name="_Toc60777638"/>
      <w:bookmarkStart w:id="8071" w:name="_Toc100930611"/>
      <w:r w:rsidRPr="00962B3F">
        <w:t>–</w:t>
      </w:r>
      <w:r w:rsidRPr="00962B3F">
        <w:tab/>
      </w:r>
      <w:r w:rsidRPr="00962B3F">
        <w:rPr>
          <w:i/>
        </w:rPr>
        <w:t>MeasurementTimingConfiguration</w:t>
      </w:r>
      <w:bookmarkEnd w:id="8070"/>
      <w:bookmarkEnd w:id="8071"/>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8072" w:name="_Toc60777639"/>
      <w:bookmarkStart w:id="8073" w:name="_Toc100930612"/>
      <w:r w:rsidRPr="00962B3F">
        <w:t>–</w:t>
      </w:r>
      <w:r w:rsidRPr="00962B3F">
        <w:tab/>
      </w:r>
      <w:r w:rsidRPr="00962B3F">
        <w:rPr>
          <w:i/>
        </w:rPr>
        <w:t>UERadioPagingInformation</w:t>
      </w:r>
      <w:bookmarkEnd w:id="8072"/>
      <w:bookmarkEnd w:id="8073"/>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1608880A" w:rsidR="00740D03" w:rsidRPr="00962B3F" w:rsidRDefault="00740D03" w:rsidP="00962B3F">
      <w:pPr>
        <w:pStyle w:val="PL"/>
      </w:pPr>
      <w:r w:rsidRPr="00962B3F">
        <w:t xml:space="preserve">    </w:t>
      </w:r>
      <w:ins w:id="8074" w:author="CR#3400r1" w:date="2022-09-20T12:51:00Z">
        <w:r w:rsidR="004A5E25" w:rsidRPr="00B7541B">
          <w:rPr>
            <w:bCs/>
            <w:iCs/>
          </w:rPr>
          <w:t>halfDuplexFDD-TypeA-RedCap-r17</w:t>
        </w:r>
        <w:r w:rsidR="004A5E25" w:rsidRPr="00962B3F">
          <w:t xml:space="preserve">         </w:t>
        </w:r>
        <w:r w:rsidR="004A5E25" w:rsidRPr="00962B3F">
          <w:rPr>
            <w:color w:val="993366"/>
          </w:rPr>
          <w:t>SEQUENCE</w:t>
        </w:r>
        <w:r w:rsidR="004A5E25" w:rsidRPr="00962B3F">
          <w:t xml:space="preserve"> (</w:t>
        </w:r>
        <w:r w:rsidR="004A5E25" w:rsidRPr="00962B3F">
          <w:rPr>
            <w:color w:val="993366"/>
          </w:rPr>
          <w:t>SIZE</w:t>
        </w:r>
        <w:r w:rsidR="004A5E25" w:rsidRPr="00962B3F">
          <w:t xml:space="preserve"> (1..maxBands))</w:t>
        </w:r>
        <w:r w:rsidR="004A5E25" w:rsidRPr="00962B3F">
          <w:rPr>
            <w:color w:val="993366"/>
          </w:rPr>
          <w:t xml:space="preserve"> OF</w:t>
        </w:r>
        <w:r w:rsidR="004A5E25" w:rsidRPr="00962B3F">
          <w:t xml:space="preserve"> FreqBandIndicatorNR</w:t>
        </w:r>
      </w:ins>
      <w:del w:id="8075" w:author="CR#3400r1" w:date="2022-09-20T12:51:00Z">
        <w:r w:rsidRPr="00962B3F" w:rsidDel="004A5E25">
          <w:delText>h</w:delText>
        </w:r>
        <w:r w:rsidR="00C256D3" w:rsidRPr="00962B3F" w:rsidDel="004A5E25">
          <w:delText>d</w:delText>
        </w:r>
        <w:r w:rsidRPr="00962B3F" w:rsidDel="004A5E25">
          <w:delText xml:space="preserve">-FDDRedCap-r17                       </w:delText>
        </w:r>
        <w:r w:rsidRPr="00962B3F" w:rsidDel="004A5E25">
          <w:rPr>
            <w:color w:val="993366"/>
          </w:rPr>
          <w:delText>ENUMERATED</w:delText>
        </w:r>
        <w:r w:rsidRPr="00962B3F" w:rsidDel="004A5E25">
          <w:delText xml:space="preserve"> {supported}                              </w:delText>
        </w:r>
      </w:del>
      <w:r w:rsidRPr="00962B3F">
        <w:t xml:space="preserve">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1A60044" w:rsidR="00740D03" w:rsidRPr="00962B3F" w:rsidRDefault="004A5E25" w:rsidP="00740D03">
            <w:pPr>
              <w:pStyle w:val="TAL"/>
              <w:rPr>
                <w:b/>
                <w:bCs/>
                <w:i/>
                <w:iCs/>
                <w:lang w:eastAsia="sv-SE"/>
              </w:rPr>
            </w:pPr>
            <w:ins w:id="8076" w:author="CR#3400r1" w:date="2022-09-20T12:52:00Z">
              <w:r w:rsidRPr="00B7541B">
                <w:rPr>
                  <w:b/>
                  <w:bCs/>
                  <w:i/>
                  <w:iCs/>
                  <w:lang w:eastAsia="sv-SE"/>
                </w:rPr>
                <w:t>halfDuplexFDD-TypeA-RedCap</w:t>
              </w:r>
            </w:ins>
            <w:del w:id="8077" w:author="CR#3400r1" w:date="2022-09-20T12:52:00Z">
              <w:r w:rsidR="00740D03" w:rsidRPr="00962B3F" w:rsidDel="004A5E25">
                <w:rPr>
                  <w:b/>
                  <w:bCs/>
                  <w:i/>
                  <w:iCs/>
                  <w:lang w:eastAsia="sv-SE"/>
                </w:rPr>
                <w:delText>h</w:delText>
              </w:r>
              <w:r w:rsidR="00C256D3" w:rsidRPr="00962B3F" w:rsidDel="004A5E25">
                <w:rPr>
                  <w:b/>
                  <w:bCs/>
                  <w:i/>
                  <w:iCs/>
                  <w:lang w:eastAsia="sv-SE"/>
                </w:rPr>
                <w:delText>d</w:delText>
              </w:r>
              <w:r w:rsidR="00740D03" w:rsidRPr="00962B3F" w:rsidDel="004A5E25">
                <w:rPr>
                  <w:b/>
                  <w:bCs/>
                  <w:i/>
                  <w:iCs/>
                  <w:lang w:eastAsia="sv-SE"/>
                </w:rPr>
                <w:delText>-FDDRedCap</w:delText>
              </w:r>
            </w:del>
          </w:p>
          <w:p w14:paraId="766BCF3E" w14:textId="72CAF306" w:rsidR="00740D03" w:rsidRPr="00962B3F" w:rsidRDefault="00740D03" w:rsidP="00740D03">
            <w:pPr>
              <w:pStyle w:val="TAL"/>
              <w:rPr>
                <w:b/>
                <w:bCs/>
                <w:i/>
                <w:iCs/>
                <w:lang w:eastAsia="sv-SE"/>
              </w:rPr>
            </w:pPr>
            <w:r w:rsidRPr="00962B3F">
              <w:rPr>
                <w:lang w:eastAsia="sv-SE"/>
              </w:rPr>
              <w:t>Indicates whether the RedCap UE only supports half-duplex operation for FDD</w:t>
            </w:r>
            <w:ins w:id="8078" w:author="CR#3400r1" w:date="2022-09-20T12:52:00Z">
              <w:r w:rsidR="004A5E25">
                <w:rPr>
                  <w:lang w:eastAsia="sv-SE"/>
                </w:rPr>
                <w:t xml:space="preserve"> in the indicated band(s)</w:t>
              </w:r>
            </w:ins>
            <w:r w:rsidRPr="00962B3F">
              <w:rPr>
                <w:lang w:eastAsia="sv-SE"/>
              </w:rPr>
              <w:t>.</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D15CA1">
            <w:pPr>
              <w:pStyle w:val="TAL"/>
              <w:rPr>
                <w:b/>
                <w:bCs/>
                <w:i/>
                <w:iCs/>
                <w:lang w:eastAsia="sv-SE"/>
              </w:rPr>
            </w:pPr>
            <w:r w:rsidRPr="00962B3F">
              <w:rPr>
                <w:b/>
                <w:bCs/>
                <w:i/>
                <w:iCs/>
                <w:lang w:eastAsia="sv-SE"/>
              </w:rPr>
              <w:t>numberOfRxRedCap</w:t>
            </w:r>
          </w:p>
          <w:p w14:paraId="12C083B1" w14:textId="77777777" w:rsidR="00740D03" w:rsidRPr="00962B3F" w:rsidRDefault="00740D03" w:rsidP="00D15CA1">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8079" w:name="_Toc60777640"/>
      <w:bookmarkStart w:id="8080" w:name="_Toc100930613"/>
      <w:r w:rsidRPr="00962B3F">
        <w:t>–</w:t>
      </w:r>
      <w:r w:rsidRPr="00962B3F">
        <w:tab/>
      </w:r>
      <w:r w:rsidRPr="00962B3F">
        <w:rPr>
          <w:i/>
        </w:rPr>
        <w:t>UERadioAccessCapabilityInformation</w:t>
      </w:r>
      <w:bookmarkEnd w:id="8079"/>
      <w:bookmarkEnd w:id="8080"/>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8081" w:name="_Toc60777641"/>
      <w:bookmarkStart w:id="8082" w:name="_Toc100930614"/>
      <w:r w:rsidRPr="00962B3F">
        <w:rPr>
          <w:rFonts w:eastAsia="Yu Mincho"/>
        </w:rPr>
        <w:t>11.2.3</w:t>
      </w:r>
      <w:r w:rsidRPr="00962B3F">
        <w:rPr>
          <w:rFonts w:eastAsia="Yu Mincho"/>
        </w:rPr>
        <w:tab/>
        <w:t>Mandatory information in inter-node RRC messages</w:t>
      </w:r>
      <w:bookmarkEnd w:id="8081"/>
      <w:bookmarkEnd w:id="8082"/>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r w:rsidRPr="00962B3F">
        <w:rPr>
          <w:rFonts w:eastAsia="Yu Mincho"/>
          <w:i/>
        </w:rPr>
        <w:t>HandoverCommand</w:t>
      </w:r>
      <w:r w:rsidRPr="00962B3F">
        <w:rPr>
          <w:rFonts w:eastAsia="Yu Mincho"/>
        </w:rPr>
        <w:t>)</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i.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NR;</w:t>
      </w:r>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8083" w:name="_Toc60777642"/>
      <w:r w:rsidRPr="00962B3F">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8084" w:name="_Toc100930615"/>
      <w:r w:rsidRPr="00962B3F">
        <w:rPr>
          <w:noProof/>
        </w:rPr>
        <w:t>11.3</w:t>
      </w:r>
      <w:r w:rsidRPr="00962B3F">
        <w:rPr>
          <w:noProof/>
        </w:rPr>
        <w:tab/>
        <w:t>Inter-node RRC information element definitions</w:t>
      </w:r>
      <w:bookmarkEnd w:id="8083"/>
      <w:bookmarkEnd w:id="8084"/>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8085" w:name="_Toc60777643"/>
      <w:bookmarkStart w:id="8086" w:name="_Toc100930616"/>
      <w:r w:rsidRPr="00962B3F">
        <w:rPr>
          <w:noProof/>
        </w:rPr>
        <w:t>11.4</w:t>
      </w:r>
      <w:r w:rsidRPr="00962B3F">
        <w:rPr>
          <w:noProof/>
        </w:rPr>
        <w:tab/>
        <w:t>Inter-node RRC</w:t>
      </w:r>
      <w:r w:rsidRPr="00962B3F">
        <w:t xml:space="preserve"> multiplicity and type constraint values</w:t>
      </w:r>
      <w:bookmarkEnd w:id="8085"/>
      <w:bookmarkEnd w:id="8086"/>
    </w:p>
    <w:p w14:paraId="1693894D" w14:textId="4FCC9747" w:rsidR="00394471" w:rsidRPr="00962B3F" w:rsidRDefault="00394471" w:rsidP="00394471">
      <w:pPr>
        <w:pStyle w:val="Heading4"/>
      </w:pPr>
      <w:bookmarkStart w:id="8087" w:name="_Toc60777644"/>
      <w:bookmarkStart w:id="8088" w:name="_Toc100930617"/>
      <w:r w:rsidRPr="00962B3F">
        <w:t>–</w:t>
      </w:r>
      <w:r w:rsidRPr="00962B3F">
        <w:tab/>
        <w:t>Multiplicity and type constraints definitions</w:t>
      </w:r>
      <w:bookmarkEnd w:id="8087"/>
      <w:bookmarkEnd w:id="8088"/>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8089" w:name="_Toc60777645"/>
      <w:bookmarkStart w:id="8090" w:name="_Toc100930618"/>
      <w:r w:rsidRPr="00962B3F">
        <w:t>–</w:t>
      </w:r>
      <w:r w:rsidRPr="00962B3F">
        <w:tab/>
      </w:r>
      <w:r w:rsidRPr="00962B3F">
        <w:rPr>
          <w:i/>
        </w:rPr>
        <w:t xml:space="preserve">End of </w:t>
      </w:r>
      <w:r w:rsidRPr="00962B3F">
        <w:rPr>
          <w:i/>
          <w:noProof/>
        </w:rPr>
        <w:t>NR-InterNodeDefinitions</w:t>
      </w:r>
      <w:bookmarkEnd w:id="8089"/>
      <w:bookmarkEnd w:id="8090"/>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8091" w:name="_Toc60777646"/>
      <w:bookmarkStart w:id="8092" w:name="_Toc100930619"/>
      <w:r w:rsidRPr="00962B3F">
        <w:t>12</w:t>
      </w:r>
      <w:r w:rsidRPr="00962B3F">
        <w:tab/>
      </w:r>
      <w:r w:rsidRPr="00962B3F">
        <w:rPr>
          <w:szCs w:val="36"/>
        </w:rPr>
        <w:t>Processing delay requirements for RRC procedures</w:t>
      </w:r>
      <w:bookmarkEnd w:id="8091"/>
      <w:bookmarkEnd w:id="8092"/>
    </w:p>
    <w:p w14:paraId="1074920E" w14:textId="77777777" w:rsidR="00394471" w:rsidRPr="00962B3F" w:rsidRDefault="00394471" w:rsidP="00394471">
      <w:r w:rsidRPr="00962B3F">
        <w:t xml:space="preserve">The UE performance requirements for </w:t>
      </w:r>
      <w:smartTag w:uri="urn:schemas-microsoft-com:office:smarttags" w:element="stockticker">
        <w:r w:rsidRPr="00962B3F">
          <w:t>RRC</w:t>
        </w:r>
      </w:smartTag>
      <w:r w:rsidRPr="00962B3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62B3F" w:rsidRDefault="00394471" w:rsidP="00394471">
      <w:pPr>
        <w:pStyle w:val="TH"/>
      </w:pPr>
      <w:r w:rsidRPr="00962B3F">
        <w:object w:dxaOrig="8205" w:dyaOrig="2745" w14:anchorId="6BB95643">
          <v:shape id="_x0000_i1093" type="#_x0000_t75" style="width:411pt;height:136.5pt" o:ole="">
            <v:imagedata r:id="rId148" o:title=""/>
          </v:shape>
          <o:OLEObject Type="Embed" ProgID="Visio.Drawing.11" ShapeID="_x0000_i1093" DrawAspect="Content" ObjectID="_1725987460" r:id="rId149"/>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t xml:space="preserve">Table 12.1-1: UE performance requirements for </w:t>
      </w:r>
      <w:smartTag w:uri="urn:schemas-microsoft-com:office:smarttags" w:element="stockticker">
        <w:r w:rsidRPr="00962B3F">
          <w:t>RRC</w:t>
        </w:r>
      </w:smartTag>
      <w:r w:rsidRPr="00962B3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smartTag w:uri="urn:schemas-microsoft-com:office:smarttags" w:element="stockticker">
              <w:r w:rsidRPr="00962B3F">
                <w:rPr>
                  <w:b/>
                  <w:lang w:eastAsia="en-GB"/>
                </w:rPr>
                <w:t>RRC</w:t>
              </w:r>
            </w:smartTag>
            <w:r w:rsidRPr="00962B3F">
              <w:rPr>
                <w:b/>
                <w:lang w:eastAsia="en-GB"/>
              </w:rPr>
              <w:t xml:space="preserve">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D8C074E" w14:textId="447843E5"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55149FF4" w14:textId="28F33D9B"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D15CA1">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D15CA1">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D15CA1">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D15CA1">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8093" w:name="_Toc60777647"/>
      <w:bookmarkStart w:id="8094" w:name="_Toc100930620"/>
      <w:r w:rsidRPr="00962B3F">
        <w:t>Annex A (informative):</w:t>
      </w:r>
      <w:r w:rsidRPr="00962B3F">
        <w:tab/>
        <w:t>Guidelines, mainly on use of ASN.1</w:t>
      </w:r>
      <w:bookmarkEnd w:id="8093"/>
      <w:bookmarkEnd w:id="8094"/>
    </w:p>
    <w:p w14:paraId="488CAE7B" w14:textId="231EEBDF" w:rsidR="00394471" w:rsidRPr="00962B3F" w:rsidRDefault="00394471" w:rsidP="00394471">
      <w:pPr>
        <w:pStyle w:val="Heading1"/>
      </w:pPr>
      <w:bookmarkStart w:id="8095" w:name="_Toc60777648"/>
      <w:bookmarkStart w:id="8096" w:name="_Toc100930621"/>
      <w:r w:rsidRPr="00962B3F">
        <w:t>A.1</w:t>
      </w:r>
      <w:r w:rsidRPr="00962B3F">
        <w:tab/>
        <w:t>Introduction</w:t>
      </w:r>
      <w:bookmarkEnd w:id="8095"/>
      <w:bookmarkEnd w:id="8096"/>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8097" w:name="_Toc60777649"/>
      <w:bookmarkStart w:id="8098" w:name="_Toc100930622"/>
      <w:r w:rsidRPr="00962B3F">
        <w:t>A.2</w:t>
      </w:r>
      <w:r w:rsidRPr="00962B3F">
        <w:tab/>
        <w:t>Procedural specification</w:t>
      </w:r>
      <w:bookmarkEnd w:id="8097"/>
      <w:bookmarkEnd w:id="8098"/>
    </w:p>
    <w:p w14:paraId="59FEE4B5" w14:textId="700864D7" w:rsidR="00394471" w:rsidRPr="00962B3F" w:rsidRDefault="00394471" w:rsidP="00394471">
      <w:pPr>
        <w:pStyle w:val="Heading2"/>
      </w:pPr>
      <w:bookmarkStart w:id="8099" w:name="_Toc60777650"/>
      <w:bookmarkStart w:id="8100" w:name="_Toc100930623"/>
      <w:r w:rsidRPr="00962B3F">
        <w:t>A.2.1</w:t>
      </w:r>
      <w:r w:rsidRPr="00962B3F">
        <w:tab/>
        <w:t>General principles</w:t>
      </w:r>
      <w:bookmarkEnd w:id="8099"/>
      <w:bookmarkEnd w:id="8100"/>
    </w:p>
    <w:p w14:paraId="2298DF5A" w14:textId="77777777" w:rsidR="00394471" w:rsidRPr="00962B3F" w:rsidRDefault="00394471" w:rsidP="00394471">
      <w:r w:rsidRPr="00962B3F">
        <w:t>The procedural specification provides an overall high level description regarding the UE behaviour in a particular scenario.</w:t>
      </w:r>
    </w:p>
    <w:p w14:paraId="5DBD533D" w14:textId="77777777" w:rsidR="00394471" w:rsidRPr="00962B3F" w:rsidRDefault="00394471" w:rsidP="00394471">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62B3F" w:rsidRDefault="00394471" w:rsidP="00394471">
      <w:r w:rsidRPr="00962B3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62B3F" w:rsidRDefault="00394471" w:rsidP="00394471">
      <w:pPr>
        <w:pStyle w:val="Heading2"/>
      </w:pPr>
      <w:bookmarkStart w:id="8101" w:name="_Toc60777651"/>
      <w:bookmarkStart w:id="8102" w:name="_Toc100930624"/>
      <w:r w:rsidRPr="00962B3F">
        <w:t>A.2.2</w:t>
      </w:r>
      <w:r w:rsidRPr="00962B3F">
        <w:tab/>
        <w:t>More detailed aspects</w:t>
      </w:r>
      <w:bookmarkEnd w:id="8101"/>
      <w:bookmarkEnd w:id="8102"/>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All bullets, including the last one in a clause, should end with a semi-colon i.e. an ';.</w:t>
      </w:r>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Whenever multiple conditions apply, a semi-colon should be used at the end of each conditions with the exception of the last one, i.e. as in 'if cond1, or cond2.</w:t>
      </w:r>
    </w:p>
    <w:p w14:paraId="23DEACC9" w14:textId="61115C4B" w:rsidR="00394471" w:rsidRPr="00962B3F" w:rsidRDefault="00394471" w:rsidP="00394471">
      <w:pPr>
        <w:pStyle w:val="Heading1"/>
      </w:pPr>
      <w:bookmarkStart w:id="8103" w:name="_Toc60777652"/>
      <w:bookmarkStart w:id="8104" w:name="_Toc100930625"/>
      <w:r w:rsidRPr="00962B3F">
        <w:t>A.3</w:t>
      </w:r>
      <w:r w:rsidRPr="00962B3F">
        <w:tab/>
        <w:t>PDU specification</w:t>
      </w:r>
      <w:bookmarkEnd w:id="8103"/>
      <w:bookmarkEnd w:id="8104"/>
    </w:p>
    <w:p w14:paraId="30975D08" w14:textId="318A7DD6" w:rsidR="00394471" w:rsidRPr="00962B3F" w:rsidRDefault="00394471" w:rsidP="00394471">
      <w:pPr>
        <w:pStyle w:val="Heading2"/>
      </w:pPr>
      <w:bookmarkStart w:id="8105" w:name="_Toc60777653"/>
      <w:bookmarkStart w:id="8106" w:name="_Toc100930626"/>
      <w:r w:rsidRPr="00962B3F">
        <w:t>A.3.1</w:t>
      </w:r>
      <w:r w:rsidRPr="00962B3F">
        <w:tab/>
        <w:t>General principles</w:t>
      </w:r>
      <w:bookmarkEnd w:id="8105"/>
      <w:bookmarkEnd w:id="8106"/>
    </w:p>
    <w:p w14:paraId="39D8D6B8" w14:textId="2C63180C" w:rsidR="00394471" w:rsidRPr="00962B3F" w:rsidRDefault="00394471" w:rsidP="00394471">
      <w:pPr>
        <w:pStyle w:val="Heading3"/>
      </w:pPr>
      <w:bookmarkStart w:id="8107" w:name="_Toc60777654"/>
      <w:bookmarkStart w:id="8108" w:name="_Toc100930627"/>
      <w:r w:rsidRPr="00962B3F">
        <w:t>A.3.1.1</w:t>
      </w:r>
      <w:r w:rsidRPr="00962B3F">
        <w:tab/>
        <w:t xml:space="preserve">ASN.1 </w:t>
      </w:r>
      <w:bookmarkEnd w:id="8107"/>
      <w:r w:rsidR="00947949" w:rsidRPr="00962B3F">
        <w:t>clauses</w:t>
      </w:r>
      <w:bookmarkEnd w:id="8108"/>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a number of ASN.1 </w:t>
      </w:r>
      <w:r w:rsidR="00947949" w:rsidRPr="00962B3F">
        <w:t>clause</w:t>
      </w:r>
      <w:r w:rsidRPr="00962B3F">
        <w:t xml:space="preserve">s in the specifications. In order to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8109" w:name="_Toc60777655"/>
      <w:bookmarkStart w:id="8110" w:name="_Toc100930628"/>
      <w:r w:rsidRPr="00962B3F">
        <w:t>A.3.1.2</w:t>
      </w:r>
      <w:r w:rsidRPr="00962B3F">
        <w:tab/>
        <w:t>ASN.1 identifier naming conventions</w:t>
      </w:r>
      <w:bookmarkEnd w:id="8109"/>
      <w:bookmarkEnd w:id="8110"/>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18D7A875" w14:textId="77777777" w:rsidR="00394471" w:rsidRPr="00962B3F" w:rsidRDefault="00394471" w:rsidP="00394471">
      <w:pPr>
        <w:pStyle w:val="B1"/>
      </w:pPr>
      <w:r w:rsidRPr="00962B3F">
        <w:t>-</w:t>
      </w:r>
      <w:r w:rsidRPr="00962B3F">
        <w:tab/>
        <w:t>Identifiers should convey the meaning of the identifier and should avoid adding unnecessary postfixes (e.g.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8111" w:name="_Toc60777656"/>
      <w:bookmarkStart w:id="8112" w:name="_Toc100930629"/>
      <w:r w:rsidRPr="00962B3F">
        <w:t>A.3.1.3</w:t>
      </w:r>
      <w:r w:rsidRPr="00962B3F">
        <w:tab/>
        <w:t>Text references using ASN.1 identifiers</w:t>
      </w:r>
      <w:bookmarkEnd w:id="8111"/>
      <w:bookmarkEnd w:id="8112"/>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8113" w:name="_Toc60777657"/>
      <w:bookmarkStart w:id="8114" w:name="_Toc100930630"/>
      <w:r w:rsidRPr="00962B3F">
        <w:t>A.3.2</w:t>
      </w:r>
      <w:r w:rsidRPr="00962B3F">
        <w:tab/>
        <w:t>High-level message structure</w:t>
      </w:r>
      <w:bookmarkEnd w:id="8113"/>
      <w:bookmarkEnd w:id="8114"/>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8115" w:name="_Toc60777658"/>
      <w:bookmarkStart w:id="8116" w:name="_Toc100930631"/>
      <w:r w:rsidRPr="00962B3F">
        <w:t>A.3.3</w:t>
      </w:r>
      <w:r w:rsidRPr="00962B3F">
        <w:tab/>
        <w:t>Message definition</w:t>
      </w:r>
      <w:bookmarkEnd w:id="8115"/>
      <w:bookmarkEnd w:id="8116"/>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similar to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field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field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8117" w:name="_Toc60777659"/>
      <w:bookmarkStart w:id="8118" w:name="_Toc100930632"/>
      <w:r w:rsidRPr="00962B3F">
        <w:t>A.3.4</w:t>
      </w:r>
      <w:r w:rsidRPr="00962B3F">
        <w:tab/>
        <w:t>Information elements</w:t>
      </w:r>
      <w:bookmarkEnd w:id="8117"/>
      <w:bookmarkEnd w:id="8118"/>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similar to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IEs should be introduced whenever there are multiple fields for which the same set of values apply. IEs may also be defined for other reasons e.g.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It may be complemented by a suffix to distinguish the different variants. 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8119" w:name="_Toc60777660"/>
      <w:bookmarkStart w:id="8120" w:name="_Toc100930633"/>
      <w:r w:rsidRPr="00962B3F">
        <w:t>A.3.5</w:t>
      </w:r>
      <w:r w:rsidRPr="00962B3F">
        <w:tab/>
        <w:t>Fields with optional presence</w:t>
      </w:r>
      <w:bookmarkEnd w:id="8119"/>
      <w:bookmarkEnd w:id="8120"/>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62B3F" w:rsidRDefault="00394471" w:rsidP="00394471">
      <w:pPr>
        <w:pStyle w:val="Heading2"/>
      </w:pPr>
      <w:bookmarkStart w:id="8121" w:name="_Toc60777661"/>
      <w:bookmarkStart w:id="8122" w:name="_Toc100930634"/>
      <w:r w:rsidRPr="00962B3F">
        <w:t>A.3.6</w:t>
      </w:r>
      <w:r w:rsidRPr="00962B3F">
        <w:tab/>
        <w:t>Fields with conditional presence</w:t>
      </w:r>
      <w:bookmarkEnd w:id="8121"/>
      <w:bookmarkEnd w:id="8122"/>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particular ASN.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62B3F" w:rsidRDefault="00394471" w:rsidP="00394471">
      <w:r w:rsidRPr="00962B3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Whenever a field is only applicable in specific cases e.g. TDD, use of conditional presence should be considered.</w:t>
      </w:r>
    </w:p>
    <w:p w14:paraId="3D9E5187" w14:textId="02BD5EE4" w:rsidR="00394471" w:rsidRPr="00962B3F" w:rsidRDefault="00394471" w:rsidP="00394471">
      <w:pPr>
        <w:pStyle w:val="Heading2"/>
      </w:pPr>
      <w:bookmarkStart w:id="8123" w:name="_Toc60777662"/>
      <w:bookmarkStart w:id="8124" w:name="_Toc100930635"/>
      <w:r w:rsidRPr="00962B3F">
        <w:t>A.3.7</w:t>
      </w:r>
      <w:r w:rsidRPr="00962B3F">
        <w:tab/>
        <w:t>Guidelines on use of lists with elements of SEQUENCE type</w:t>
      </w:r>
      <w:bookmarkEnd w:id="8123"/>
      <w:bookmarkEnd w:id="8124"/>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8125" w:name="_Toc60777663"/>
      <w:bookmarkStart w:id="8126" w:name="_Toc100930636"/>
      <w:r w:rsidRPr="00962B3F">
        <w:rPr>
          <w:noProof/>
          <w:lang w:eastAsia="sv-SE"/>
        </w:rPr>
        <w:t>A.3.8</w:t>
      </w:r>
      <w:r w:rsidRPr="00962B3F">
        <w:rPr>
          <w:noProof/>
          <w:lang w:eastAsia="sv-SE"/>
        </w:rPr>
        <w:tab/>
        <w:t>Guidelines on use of parameterised SetupRelease type</w:t>
      </w:r>
      <w:bookmarkEnd w:id="8125"/>
      <w:bookmarkEnd w:id="8126"/>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i.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2&gt; do something;</w:t>
      </w:r>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8127" w:name="_Toc60777664"/>
      <w:bookmarkStart w:id="8128" w:name="_Toc100930637"/>
      <w:bookmarkStart w:id="8129" w:name="_Hlk54240517"/>
      <w:r w:rsidRPr="00962B3F">
        <w:t>A.3.9</w:t>
      </w:r>
      <w:r w:rsidRPr="00962B3F">
        <w:tab/>
        <w:t>Guidelines on use of ToAddModList and ToReleaseList</w:t>
      </w:r>
      <w:bookmarkEnd w:id="8127"/>
      <w:bookmarkEnd w:id="8128"/>
    </w:p>
    <w:p w14:paraId="501F891E" w14:textId="77777777" w:rsidR="00394471" w:rsidRPr="00962B3F" w:rsidRDefault="00394471" w:rsidP="00394471">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8130" w:name="_Hlk56409330"/>
      <w:r w:rsidRPr="00962B3F">
        <w:t>Note that the release of a field (a list element as well as any other field) releases all its sub-fields (sub-fields configured by elementsToAddModList and any other sub-field).</w:t>
      </w:r>
    </w:p>
    <w:bookmarkEnd w:id="8130"/>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t>3&gt;</w:t>
      </w:r>
      <w:r w:rsidRPr="00962B3F">
        <w:tab/>
        <w:t xml:space="preserve">release the </w:t>
      </w:r>
      <w:r w:rsidRPr="00962B3F">
        <w:rPr>
          <w:i/>
        </w:rPr>
        <w:t>Element</w:t>
      </w:r>
      <w:r w:rsidRPr="00962B3F">
        <w:t xml:space="preserve"> from the current UE configuration;</w:t>
      </w:r>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8131" w:name="_Toc60777665"/>
      <w:bookmarkStart w:id="8132" w:name="_Toc100930638"/>
      <w:bookmarkEnd w:id="8129"/>
      <w:r w:rsidRPr="00962B3F">
        <w:t>A.3.10</w:t>
      </w:r>
      <w:r w:rsidRPr="00962B3F">
        <w:tab/>
        <w:t>Guidelines on use of lists (without ToAddModList and ToReleaseList)</w:t>
      </w:r>
      <w:bookmarkEnd w:id="8131"/>
      <w:bookmarkEnd w:id="8132"/>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8133" w:name="_Toc60777666"/>
      <w:bookmarkStart w:id="8134" w:name="_Toc100930639"/>
      <w:r w:rsidRPr="00962B3F">
        <w:t>A.4</w:t>
      </w:r>
      <w:r w:rsidRPr="00962B3F">
        <w:tab/>
        <w:t>Extension of the PDU specifications</w:t>
      </w:r>
      <w:bookmarkEnd w:id="8133"/>
      <w:bookmarkEnd w:id="8134"/>
    </w:p>
    <w:p w14:paraId="33350934" w14:textId="0287CCD1" w:rsidR="00394471" w:rsidRPr="00962B3F" w:rsidRDefault="00394471" w:rsidP="00394471">
      <w:pPr>
        <w:pStyle w:val="Heading2"/>
      </w:pPr>
      <w:bookmarkStart w:id="8135" w:name="_Toc60777667"/>
      <w:bookmarkStart w:id="8136" w:name="_Toc100930640"/>
      <w:r w:rsidRPr="00962B3F">
        <w:t>A.4.1</w:t>
      </w:r>
      <w:r w:rsidRPr="00962B3F">
        <w:tab/>
        <w:t>General principles to ensure compatibility</w:t>
      </w:r>
      <w:bookmarkEnd w:id="8135"/>
      <w:bookmarkEnd w:id="8136"/>
    </w:p>
    <w:p w14:paraId="14AEDA99" w14:textId="77777777" w:rsidR="00394471" w:rsidRPr="00962B3F" w:rsidRDefault="00394471" w:rsidP="00394471">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i.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8137" w:name="_Toc60777668"/>
      <w:bookmarkStart w:id="8138" w:name="_Toc100930641"/>
      <w:r w:rsidRPr="00962B3F">
        <w:t>A.4.2</w:t>
      </w:r>
      <w:r w:rsidRPr="00962B3F">
        <w:tab/>
        <w:t>Critical extension of messages and fields</w:t>
      </w:r>
      <w:bookmarkEnd w:id="8137"/>
      <w:bookmarkEnd w:id="8138"/>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For certain messages, e.g.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The field is optionally present, need N, if field2-rN is absent. Otherwis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8139" w:name="_Toc60777669"/>
      <w:bookmarkStart w:id="8140" w:name="_Toc100930642"/>
      <w:r w:rsidRPr="00962B3F">
        <w:t>A.4.3</w:t>
      </w:r>
      <w:r w:rsidRPr="00962B3F">
        <w:tab/>
        <w:t>Non-critical extension of messages</w:t>
      </w:r>
      <w:bookmarkEnd w:id="8139"/>
      <w:bookmarkEnd w:id="8140"/>
    </w:p>
    <w:p w14:paraId="6206BBE4" w14:textId="4B49F1EF" w:rsidR="00394471" w:rsidRPr="00962B3F" w:rsidRDefault="00394471" w:rsidP="00394471">
      <w:pPr>
        <w:pStyle w:val="Heading3"/>
      </w:pPr>
      <w:bookmarkStart w:id="8141" w:name="_Toc60777670"/>
      <w:bookmarkStart w:id="8142" w:name="_Toc100930643"/>
      <w:r w:rsidRPr="00962B3F">
        <w:t>A.4.3.1</w:t>
      </w:r>
      <w:r w:rsidRPr="00962B3F">
        <w:tab/>
        <w:t>General principles</w:t>
      </w:r>
      <w:bookmarkEnd w:id="8141"/>
      <w:bookmarkEnd w:id="8142"/>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at the end of a message;</w:t>
      </w:r>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8143" w:name="_Toc60777671"/>
      <w:bookmarkStart w:id="8144" w:name="_Toc100930644"/>
      <w:r w:rsidRPr="00962B3F">
        <w:t>A.4.3.2</w:t>
      </w:r>
      <w:r w:rsidRPr="00962B3F">
        <w:tab/>
        <w:t>Further guidelines</w:t>
      </w:r>
      <w:bookmarkEnd w:id="8143"/>
      <w:bookmarkEnd w:id="8144"/>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62B3F" w:rsidRDefault="00394471" w:rsidP="00394471">
      <w:pPr>
        <w:pStyle w:val="B2"/>
      </w:pPr>
      <w:r w:rsidRPr="00962B3F">
        <w:t>-</w:t>
      </w:r>
      <w:r w:rsidRPr="00962B3F">
        <w:tab/>
        <w:t>Extension markers are introduced to make it possible to maintain important information structures e.g.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i.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A suffix of the form "vXYZ" is used for the identifier of each new value, e.g.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62B3F" w:rsidRDefault="00394471" w:rsidP="00394471">
      <w:pPr>
        <w:pStyle w:val="B2"/>
      </w:pPr>
      <w:r w:rsidRPr="00962B3F">
        <w:t>-</w:t>
      </w:r>
      <w:r w:rsidRPr="00962B3F">
        <w:tab/>
        <w:t>A suffix of the form "vXYZ" is used for the identifier of each new choice value, e.g.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8145" w:name="_Toc60777672"/>
      <w:bookmarkStart w:id="8146" w:name="_Toc100930645"/>
      <w:r w:rsidRPr="00962B3F">
        <w:t>A.4.3.3</w:t>
      </w:r>
      <w:r w:rsidRPr="00962B3F">
        <w:tab/>
        <w:t>Typical example of evolution of IE with local extensions</w:t>
      </w:r>
      <w:bookmarkEnd w:id="8145"/>
      <w:bookmarkEnd w:id="8146"/>
    </w:p>
    <w:p w14:paraId="3EC76270" w14:textId="77777777" w:rsidR="00394471" w:rsidRPr="00962B3F" w:rsidRDefault="00394471" w:rsidP="00394471">
      <w:r w:rsidRPr="00962B3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8147" w:name="_Toc60777673"/>
      <w:bookmarkStart w:id="8148" w:name="_Toc100930646"/>
      <w:r w:rsidRPr="00962B3F">
        <w:t>A.4.3.4</w:t>
      </w:r>
      <w:r w:rsidRPr="00962B3F">
        <w:tab/>
        <w:t>Typical examples of non critical extension at the end of a message</w:t>
      </w:r>
      <w:bookmarkEnd w:id="8147"/>
      <w:bookmarkEnd w:id="8148"/>
    </w:p>
    <w:p w14:paraId="2D120646" w14:textId="77777777" w:rsidR="00394471" w:rsidRPr="00962B3F" w:rsidRDefault="00394471" w:rsidP="00394471">
      <w:r w:rsidRPr="00962B3F">
        <w:t>The following example illustrates the use of non-critical extensions at the end of the message or at the end of a field that is contained in a BIT or OCTET STRING i.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8149" w:name="_Toc60777674"/>
      <w:bookmarkStart w:id="8150" w:name="_Toc100930647"/>
      <w:r w:rsidRPr="00962B3F">
        <w:t>A.4.3.5</w:t>
      </w:r>
      <w:r w:rsidRPr="00962B3F">
        <w:tab/>
        <w:t>Examples of non-critical extensions not placed at the default extension location</w:t>
      </w:r>
      <w:bookmarkEnd w:id="8149"/>
      <w:bookmarkEnd w:id="8150"/>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8151" w:name="_Toc60777675"/>
      <w:bookmarkStart w:id="8152" w:name="_Toc100930648"/>
      <w:r w:rsidRPr="00962B3F">
        <w:t>–</w:t>
      </w:r>
      <w:r w:rsidRPr="00962B3F">
        <w:tab/>
      </w:r>
      <w:r w:rsidRPr="00962B3F">
        <w:rPr>
          <w:i/>
          <w:noProof/>
        </w:rPr>
        <w:t>ParentIE-WithEM</w:t>
      </w:r>
      <w:bookmarkEnd w:id="8151"/>
      <w:bookmarkEnd w:id="8152"/>
    </w:p>
    <w:p w14:paraId="163D8E5E" w14:textId="77777777" w:rsidR="00394471" w:rsidRPr="00962B3F" w:rsidRDefault="00394471" w:rsidP="00394471">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8153" w:name="_Toc60777676"/>
      <w:bookmarkStart w:id="8154" w:name="_Toc100930649"/>
      <w:r w:rsidRPr="00962B3F">
        <w:rPr>
          <w:i/>
          <w:iCs/>
        </w:rPr>
        <w:t>–</w:t>
      </w:r>
      <w:r w:rsidRPr="00962B3F">
        <w:rPr>
          <w:i/>
          <w:iCs/>
        </w:rPr>
        <w:tab/>
      </w:r>
      <w:r w:rsidRPr="00962B3F">
        <w:rPr>
          <w:i/>
          <w:iCs/>
          <w:noProof/>
        </w:rPr>
        <w:t>ChildIE1-WithoutEM</w:t>
      </w:r>
      <w:bookmarkEnd w:id="8153"/>
      <w:bookmarkEnd w:id="8154"/>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62B3F" w:rsidRDefault="00394471" w:rsidP="00394471">
      <w:pPr>
        <w:pStyle w:val="B1"/>
      </w:pPr>
      <w:r w:rsidRPr="00962B3F">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8155" w:name="_Toc60777677"/>
      <w:bookmarkStart w:id="8156" w:name="_Toc100930650"/>
      <w:r w:rsidRPr="00962B3F">
        <w:rPr>
          <w:i/>
          <w:iCs/>
        </w:rPr>
        <w:t>–</w:t>
      </w:r>
      <w:r w:rsidRPr="00962B3F">
        <w:rPr>
          <w:i/>
          <w:iCs/>
        </w:rPr>
        <w:tab/>
      </w:r>
      <w:r w:rsidRPr="00962B3F">
        <w:rPr>
          <w:i/>
          <w:iCs/>
          <w:noProof/>
        </w:rPr>
        <w:t>ChildIE2-WithoutEM</w:t>
      </w:r>
      <w:bookmarkEnd w:id="8155"/>
      <w:bookmarkEnd w:id="8156"/>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8157" w:name="_Toc46440049"/>
      <w:bookmarkStart w:id="8158" w:name="_Toc46444886"/>
      <w:bookmarkStart w:id="8159" w:name="_Toc46487647"/>
      <w:bookmarkStart w:id="8160" w:name="_Toc52837525"/>
      <w:bookmarkStart w:id="8161" w:name="_Toc52838533"/>
      <w:bookmarkStart w:id="8162" w:name="_Toc53007173"/>
      <w:r w:rsidRPr="00962B3F">
        <w:rPr>
          <w:rFonts w:ascii="Arial" w:hAnsi="Arial"/>
          <w:sz w:val="28"/>
        </w:rPr>
        <w:t>A.4.3.6</w:t>
      </w:r>
      <w:r w:rsidRPr="00962B3F">
        <w:rPr>
          <w:rFonts w:ascii="Arial" w:hAnsi="Arial"/>
          <w:sz w:val="28"/>
        </w:rPr>
        <w:tab/>
      </w:r>
      <w:bookmarkEnd w:id="8157"/>
      <w:bookmarkEnd w:id="8158"/>
      <w:bookmarkEnd w:id="8159"/>
      <w:bookmarkEnd w:id="8160"/>
      <w:bookmarkEnd w:id="8161"/>
      <w:bookmarkEnd w:id="8162"/>
      <w:r w:rsidRPr="00962B3F">
        <w:rPr>
          <w:rFonts w:ascii="Arial" w:hAnsi="Arial"/>
          <w:sz w:val="28"/>
        </w:rPr>
        <w:t>Non-critical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7AC71CBB"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del w:id="8163" w:author="CR#3362r1" w:date="2022-09-20T11:45:00Z">
        <w:r w:rsidRPr="00962B3F" w:rsidDel="00EA6373">
          <w:delText>,</w:delText>
        </w:r>
      </w:del>
      <w:ins w:id="8164" w:author="CR#3362r1" w:date="2022-09-20T11:45:00Z">
        <w:r w:rsidR="00EA6373">
          <w:t xml:space="preserve"> </w:t>
        </w:r>
      </w:ins>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714E62BA"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w:t>
      </w:r>
      <w:ins w:id="8165" w:author="CR#3362r1" w:date="2022-09-20T11:45:00Z">
        <w:r w:rsidR="00EA6373">
          <w:t>-1</w:t>
        </w:r>
      </w:ins>
      <w:r w:rsidRPr="00962B3F">
        <w:t>-rN</w:t>
      </w:r>
      <w:del w:id="8166" w:author="CR#3362r1" w:date="2022-09-20T11:45:00Z">
        <w:r w:rsidRPr="00962B3F" w:rsidDel="00EA6373">
          <w:delText>-1</w:delText>
        </w:r>
      </w:del>
      <w:r w:rsidRPr="00962B3F">
        <w:t>)</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052F365C"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ins w:id="8167" w:author="CR#3362r1" w:date="2022-09-20T11:46:00Z">
        <w:r w:rsidR="00EA6373">
          <w:rPr>
            <w:color w:val="993366"/>
          </w:rPr>
          <w:t>,</w:t>
        </w:r>
      </w:ins>
      <w:del w:id="8168" w:author="CR#3362r1" w:date="2022-09-20T11:46:00Z">
        <w:r w:rsidRPr="00962B3F" w:rsidDel="00EA6373">
          <w:delText xml:space="preserve"> </w:delText>
        </w:r>
      </w:del>
      <w:r w:rsidRPr="00962B3F">
        <w:t xml:space="preserve">    </w:t>
      </w:r>
      <w:r w:rsidRPr="00962B3F">
        <w:rPr>
          <w:color w:val="808080"/>
        </w:rPr>
        <w:t>-- Need N</w:t>
      </w:r>
    </w:p>
    <w:p w14:paraId="28F5FB31" w14:textId="3CA4623F"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del w:id="8169" w:author="CR#3362r1" w:date="2022-09-20T11:46:00Z">
        <w:r w:rsidRPr="00962B3F" w:rsidDel="00EA6373">
          <w:delText>,</w:delText>
        </w:r>
      </w:del>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470B12B5" w:rsidR="00C5556C" w:rsidRPr="00962B3F" w:rsidRDefault="00C5556C" w:rsidP="00C5556C">
      <w:pPr>
        <w:pStyle w:val="PL"/>
        <w:shd w:val="pct10" w:color="auto" w:fill="auto"/>
        <w:rPr>
          <w:color w:val="808080"/>
        </w:rPr>
      </w:pPr>
      <w:r w:rsidRPr="00962B3F">
        <w:tab/>
        <w:t>field3-r</w:t>
      </w:r>
      <w:ins w:id="8170" w:author="CR#3362r1" w:date="2022-09-20T11:46:00Z">
        <w:r w:rsidR="00EA6373">
          <w:t>N</w:t>
        </w:r>
      </w:ins>
      <w:del w:id="8171" w:author="CR#3362r1" w:date="2022-09-20T11:46:00Z">
        <w:r w:rsidRPr="00962B3F" w:rsidDel="00EA6373">
          <w:delText>M</w:delText>
        </w:r>
      </w:del>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612D334B"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w:t>
      </w:r>
      <w:ins w:id="8172" w:author="CR#3362r1" w:date="2022-09-20T11:47:00Z">
        <w:r w:rsidR="00EA6373">
          <w:t>Diff-1</w:t>
        </w:r>
      </w:ins>
      <w:r w:rsidRPr="00962B3F">
        <w:t>-rN</w:t>
      </w:r>
      <w:del w:id="8173" w:author="CR#3362r1" w:date="2022-09-20T11:47:00Z">
        <w:r w:rsidRPr="00962B3F" w:rsidDel="00EA6373">
          <w:delText>-1</w:delText>
        </w:r>
      </w:del>
      <w:r w:rsidRPr="00962B3F">
        <w:t>)</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8174" w:name="_Toc60777678"/>
      <w:bookmarkStart w:id="8175" w:name="_Toc100930651"/>
      <w:r w:rsidRPr="00962B3F">
        <w:t>A.5</w:t>
      </w:r>
      <w:r w:rsidRPr="00962B3F">
        <w:tab/>
        <w:t>Guidelines regarding inclusion of transaction identifiers in RRC messages</w:t>
      </w:r>
      <w:bookmarkEnd w:id="8174"/>
      <w:bookmarkEnd w:id="8175"/>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All network initiated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8176" w:name="_Toc60777679"/>
      <w:bookmarkStart w:id="8177" w:name="_Toc100930652"/>
      <w:r w:rsidRPr="00962B3F">
        <w:t>A.6</w:t>
      </w:r>
      <w:r w:rsidRPr="00962B3F">
        <w:tab/>
        <w:t>Guidelines regarding use of need codes</w:t>
      </w:r>
      <w:bookmarkEnd w:id="8176"/>
      <w:bookmarkEnd w:id="8177"/>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i.e. maintained) when absent:</w:t>
      </w:r>
    </w:p>
    <w:p w14:paraId="16417187" w14:textId="77777777" w:rsidR="00394471" w:rsidRPr="00962B3F" w:rsidRDefault="00394471" w:rsidP="00394471">
      <w:pPr>
        <w:pStyle w:val="B2"/>
      </w:pPr>
      <w:r w:rsidRPr="00962B3F">
        <w:t>- use Need M (=Maintain);</w:t>
      </w:r>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
    <w:p w14:paraId="155744D9" w14:textId="77777777" w:rsidR="00394471" w:rsidRPr="00962B3F" w:rsidRDefault="00394471" w:rsidP="00394471">
      <w:pPr>
        <w:pStyle w:val="B1"/>
      </w:pPr>
      <w:r w:rsidRPr="00962B3F">
        <w:t>- else, if UE shall take no action when the field is absent (i.e. UE does not even need to maintain any existing value of the field):</w:t>
      </w:r>
    </w:p>
    <w:p w14:paraId="4FF8F84C" w14:textId="77777777" w:rsidR="00394471" w:rsidRPr="00962B3F" w:rsidRDefault="00394471" w:rsidP="00394471">
      <w:pPr>
        <w:pStyle w:val="B2"/>
      </w:pPr>
      <w:r w:rsidRPr="00962B3F">
        <w:t>- use Need N (=None);</w:t>
      </w:r>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8178" w:name="_Toc60777680"/>
      <w:bookmarkStart w:id="8179" w:name="_Toc100930653"/>
      <w:r w:rsidRPr="00962B3F">
        <w:t>A.7</w:t>
      </w:r>
      <w:r w:rsidRPr="00962B3F">
        <w:tab/>
        <w:t>Guidelines regarding use of conditions</w:t>
      </w:r>
      <w:bookmarkEnd w:id="8178"/>
      <w:bookmarkEnd w:id="8179"/>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Message Contents related constraints e.g.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The field is mandatory present if fieldA is included and set to valueX. Otherwis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8180" w:name="_Toc60777681"/>
      <w:bookmarkStart w:id="8181" w:name="_Toc100930654"/>
      <w:r w:rsidRPr="00962B3F">
        <w:t>A.8</w:t>
      </w:r>
      <w:r w:rsidRPr="00962B3F">
        <w:tab/>
        <w:t>Miscellaneous</w:t>
      </w:r>
      <w:bookmarkEnd w:id="8180"/>
      <w:bookmarkEnd w:id="8181"/>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8182" w:name="_Toc60777682"/>
      <w:bookmarkStart w:id="8183" w:name="_Toc100930655"/>
      <w:r w:rsidRPr="00962B3F">
        <w:t>Annex B (informative):</w:t>
      </w:r>
      <w:r w:rsidRPr="00962B3F">
        <w:tab/>
        <w:t>RRC Information</w:t>
      </w:r>
      <w:bookmarkEnd w:id="8182"/>
      <w:bookmarkEnd w:id="8183"/>
    </w:p>
    <w:p w14:paraId="13F4EAB3" w14:textId="087AB85B" w:rsidR="00394471" w:rsidRPr="00962B3F" w:rsidRDefault="00394471" w:rsidP="00394471">
      <w:pPr>
        <w:pStyle w:val="Heading1"/>
      </w:pPr>
      <w:bookmarkStart w:id="8184" w:name="_Toc60777683"/>
      <w:bookmarkStart w:id="8185" w:name="_Toc100930656"/>
      <w:r w:rsidRPr="00962B3F">
        <w:t>B.1</w:t>
      </w:r>
      <w:r w:rsidRPr="00962B3F">
        <w:tab/>
        <w:t>Protection of RRC messages</w:t>
      </w:r>
      <w:bookmarkEnd w:id="8184"/>
      <w:bookmarkEnd w:id="8185"/>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D15CA1">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D15CA1">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8186" w:name="_Toc60777684"/>
      <w:bookmarkStart w:id="8187" w:name="_Toc100930657"/>
      <w:r w:rsidRPr="00962B3F">
        <w:t>B.2</w:t>
      </w:r>
      <w:r w:rsidRPr="00962B3F">
        <w:tab/>
        <w:t>Description of BWP configuration options</w:t>
      </w:r>
      <w:bookmarkEnd w:id="8186"/>
      <w:bookmarkEnd w:id="8187"/>
    </w:p>
    <w:p w14:paraId="06DEA860" w14:textId="77777777" w:rsidR="00394471" w:rsidRPr="00962B3F" w:rsidRDefault="00394471" w:rsidP="00394471">
      <w:r w:rsidRPr="00962B3F">
        <w:t>There are two possible ways to configure BWP#0 (i.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5A77A366" w:rsidR="00394471" w:rsidRPr="00962B3F" w:rsidRDefault="00394471" w:rsidP="00394471">
      <w:r w:rsidRPr="00962B3F">
        <w:t>With the first option (illustrated by figure B2-1 below), the BWP#0 is not considered to be an RRC-configured BWP, i.e.</w:t>
      </w:r>
      <w:ins w:id="8188" w:author="CR#3400r1" w:date="2022-09-20T12:53:00Z">
        <w:r w:rsidR="004A5E25">
          <w:t>,</w:t>
        </w:r>
      </w:ins>
      <w:r w:rsidRPr="00962B3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62B3F" w:rsidRDefault="00394471" w:rsidP="00394471">
      <w:pPr>
        <w:pStyle w:val="TH"/>
      </w:pPr>
      <w:r w:rsidRPr="00962B3F">
        <w:object w:dxaOrig="9360" w:dyaOrig="1725" w14:anchorId="402F3789">
          <v:shape id="_x0000_i1094" type="#_x0000_t75" style="width:468.75pt;height:86.25pt" o:ole="">
            <v:imagedata r:id="rId150" o:title=""/>
          </v:shape>
          <o:OLEObject Type="Embed" ProgID="Visio.Drawing.15" ShapeID="_x0000_i1094" DrawAspect="Content" ObjectID="_1725987461" r:id="rId151"/>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62B3F" w:rsidRDefault="00394471" w:rsidP="00394471">
      <w:pPr>
        <w:pStyle w:val="TH"/>
      </w:pPr>
      <w:r w:rsidRPr="00962B3F">
        <w:object w:dxaOrig="9360" w:dyaOrig="2325" w14:anchorId="6E724B86">
          <v:shape id="_x0000_i1095" type="#_x0000_t75" style="width:468.75pt;height:114.75pt" o:ole="">
            <v:imagedata r:id="rId152" o:title=""/>
          </v:shape>
          <o:OLEObject Type="Embed" ProgID="Visio.Drawing.15" ShapeID="_x0000_i1095" DrawAspect="Content" ObjectID="_1725987462" r:id="rId153"/>
        </w:object>
      </w:r>
    </w:p>
    <w:p w14:paraId="238AA64E" w14:textId="77777777" w:rsidR="00394471" w:rsidRPr="00962B3F" w:rsidRDefault="00394471" w:rsidP="00394471">
      <w:pPr>
        <w:pStyle w:val="TF"/>
        <w:rPr>
          <w:i/>
        </w:rPr>
      </w:pPr>
      <w:r w:rsidRPr="00962B3F">
        <w:t>Figure B2-2: BWP#0 configuration with dedicated configuration</w:t>
      </w:r>
    </w:p>
    <w:p w14:paraId="4E0FC2D2" w14:textId="77777777" w:rsidR="004A5E25" w:rsidRPr="00C341EB" w:rsidRDefault="00394471" w:rsidP="004A5E25">
      <w:pPr>
        <w:rPr>
          <w:ins w:id="8189" w:author="CR#3400r1" w:date="2022-09-20T12:53:00Z"/>
        </w:rPr>
      </w:pPr>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191AB63C" w14:textId="4DB1CBD4" w:rsidR="00394471" w:rsidRPr="00C341EB" w:rsidRDefault="004A5E25" w:rsidP="004A5E25">
      <w:ins w:id="8190" w:author="CR#3400r1" w:date="2022-09-20T12:53:00Z">
        <w:r w:rsidRPr="00C341EB">
          <w:rPr>
            <w:rPrChange w:id="8191" w:author="Draft v2" w:date="2022-09-27T23:27:00Z">
              <w:rPr>
                <w:color w:val="FF0000"/>
              </w:rPr>
            </w:rPrChange>
          </w:rPr>
          <w:t>If a RedCap-specific initial UL/DL BWP is configured, for BWP switching, the BWP #0 always maps to the RedCap-specific initial UL/DL BWP.</w:t>
        </w:r>
      </w:ins>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8192" w:name="_Toc60777685"/>
      <w:bookmarkStart w:id="8193" w:name="_Toc100930658"/>
      <w:r w:rsidRPr="00962B3F">
        <w:t>Annex C (normative):</w:t>
      </w:r>
      <w:r w:rsidRPr="00962B3F">
        <w:tab/>
        <w:t>List of CRs Containing Early Implementable Features and Corrections</w:t>
      </w:r>
      <w:bookmarkEnd w:id="8192"/>
      <w:bookmarkEnd w:id="8193"/>
    </w:p>
    <w:p w14:paraId="3FA3B0A0" w14:textId="77777777" w:rsidR="00394471" w:rsidRPr="00962B3F" w:rsidRDefault="00394471" w:rsidP="00394471">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1841D73E" w:rsidR="007028CE" w:rsidRDefault="00394471" w:rsidP="00964CC4">
            <w:pPr>
              <w:pStyle w:val="TAL"/>
              <w:rPr>
                <w:ins w:id="8194" w:author="Draft v2" w:date="2022-09-27T23:31:00Z"/>
                <w:lang w:eastAsia="sv-SE"/>
              </w:rPr>
            </w:pPr>
            <w:r w:rsidRPr="00962B3F">
              <w:rPr>
                <w:lang w:eastAsia="sv-SE"/>
              </w:rPr>
              <w:t>Early implementation part is referring to the aspect covered by</w:t>
            </w:r>
            <w:del w:id="8195" w:author="Draft v2" w:date="2022-09-27T23:31:00Z">
              <w:r w:rsidRPr="00962B3F" w:rsidDel="007028CE">
                <w:rPr>
                  <w:lang w:eastAsia="sv-SE"/>
                </w:rPr>
                <w:delText xml:space="preserve"> </w:delText>
              </w:r>
            </w:del>
          </w:p>
          <w:p w14:paraId="32D88305" w14:textId="77777777" w:rsidR="007028CE" w:rsidRDefault="007028CE" w:rsidP="007028CE">
            <w:pPr>
              <w:pStyle w:val="TAL"/>
              <w:ind w:left="317" w:hanging="317"/>
              <w:rPr>
                <w:ins w:id="8196" w:author="Draft v2" w:date="2022-09-27T23:32:00Z"/>
                <w:lang w:eastAsia="sv-SE"/>
              </w:rPr>
            </w:pPr>
            <w:ins w:id="8197" w:author="Draft v2" w:date="2022-09-27T23:31:00Z">
              <w:r>
                <w:rPr>
                  <w:lang w:eastAsia="sv-SE"/>
                </w:rPr>
                <w:t>-</w:t>
              </w:r>
            </w:ins>
            <w:ins w:id="8198" w:author="Draft v2" w:date="2022-09-27T23:32:00Z">
              <w:r w:rsidRPr="00962B3F">
                <w:tab/>
              </w:r>
            </w:ins>
            <w:r w:rsidR="00394471" w:rsidRPr="00962B3F">
              <w:rPr>
                <w:lang w:eastAsia="sv-SE"/>
              </w:rPr>
              <w:t>R2-2006203: Extension of CSI-RS capabilities per codebook type</w:t>
            </w:r>
            <w:ins w:id="8199" w:author="CR#3455r1" w:date="2022-09-20T22:49:00Z">
              <w:del w:id="8200" w:author="Draft v2" w:date="2022-09-27T23:32:00Z">
                <w:r w:rsidR="0082637A" w:rsidDel="007028CE">
                  <w:rPr>
                    <w:lang w:eastAsia="sv-SE"/>
                  </w:rPr>
                  <w:delText xml:space="preserve">; and by </w:delText>
                </w:r>
              </w:del>
            </w:ins>
          </w:p>
          <w:p w14:paraId="49B2FD7A" w14:textId="09E50AB5" w:rsidR="00394471" w:rsidRPr="00962B3F" w:rsidRDefault="007028CE">
            <w:pPr>
              <w:pStyle w:val="TAL"/>
              <w:ind w:left="317" w:hanging="317"/>
              <w:rPr>
                <w:lang w:eastAsia="sv-SE"/>
              </w:rPr>
              <w:pPrChange w:id="8201" w:author="Draft v2" w:date="2022-09-27T23:32:00Z">
                <w:pPr>
                  <w:pStyle w:val="TAL"/>
                </w:pPr>
              </w:pPrChange>
            </w:pPr>
            <w:ins w:id="8202" w:author="Draft v2" w:date="2022-09-27T23:32:00Z">
              <w:r>
                <w:rPr>
                  <w:lang w:eastAsia="sv-SE"/>
                </w:rPr>
                <w:t>-</w:t>
              </w:r>
              <w:r w:rsidRPr="00962B3F">
                <w:tab/>
              </w:r>
            </w:ins>
            <w:ins w:id="8203" w:author="CR#3455r1" w:date="2022-09-20T22:49:00Z">
              <w:r w:rsidR="0082637A">
                <w:rPr>
                  <w:lang w:eastAsia="sv-SE"/>
                </w:rPr>
                <w:t>R2-2006360: Intraband EN_DC power class expansion for 29 dBm</w:t>
              </w:r>
            </w:ins>
            <w:ins w:id="8204" w:author="CR#3455r1" w:date="2022-09-20T22:50:00Z">
              <w:del w:id="8205" w:author="Draft v2" w:date="2022-09-27T23:32:00Z">
                <w:r w:rsidR="0082637A" w:rsidDel="007028CE">
                  <w:rPr>
                    <w:lang w:eastAsia="sv-SE"/>
                  </w:rPr>
                  <w:delText>.</w:delText>
                </w:r>
              </w:del>
            </w:ins>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D20678" w:rsidRPr="00962B3F" w14:paraId="7F6F1477" w14:textId="77777777" w:rsidTr="00B001B7">
        <w:trPr>
          <w:ins w:id="8206" w:author="CR#3244r1" w:date="2022-09-16T18:11:00Z"/>
        </w:trPr>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62B3F" w:rsidRDefault="00D20678" w:rsidP="00D20678">
            <w:pPr>
              <w:pStyle w:val="TAL"/>
              <w:rPr>
                <w:ins w:id="8207" w:author="CR#3244r1" w:date="2022-09-16T18:11:00Z"/>
              </w:rPr>
            </w:pPr>
            <w:ins w:id="8208" w:author="CR#3244r1" w:date="2022-09-16T18:11:00Z">
              <w:r>
                <w:t>RP-220838: Release-17 UE capabilities based on R1 and R4 feature lists (TS38.331)</w:t>
              </w:r>
            </w:ins>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62B3F" w:rsidRDefault="00D20678" w:rsidP="00D20678">
            <w:pPr>
              <w:pStyle w:val="TAL"/>
              <w:rPr>
                <w:ins w:id="8209" w:author="CR#3244r1" w:date="2022-09-16T18:11:00Z"/>
              </w:rPr>
            </w:pPr>
            <w:ins w:id="8210" w:author="CR#3244r1" w:date="2022-09-16T18:11:00Z">
              <w:r w:rsidRPr="000E00EB">
                <w:rPr>
                  <w:lang w:val="sv-SE"/>
                </w:rPr>
                <w:t>2901</w:t>
              </w:r>
            </w:ins>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62B3F" w:rsidRDefault="00D20678" w:rsidP="00D20678">
            <w:pPr>
              <w:pStyle w:val="TAL"/>
              <w:rPr>
                <w:ins w:id="8211" w:author="CR#3244r1" w:date="2022-09-16T18:11:00Z"/>
              </w:rPr>
            </w:pPr>
            <w:ins w:id="8212" w:author="CR#3244r1" w:date="2022-09-16T18:11:00Z">
              <w:r w:rsidRPr="000E00EB">
                <w:rPr>
                  <w:lang w:val="sv-SE"/>
                </w:rPr>
                <w:t>1</w:t>
              </w:r>
            </w:ins>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62B3F" w:rsidRDefault="00D20678" w:rsidP="00D20678">
            <w:pPr>
              <w:pStyle w:val="TAL"/>
              <w:rPr>
                <w:ins w:id="8213" w:author="CR#3244r1" w:date="2022-09-16T18:11:00Z"/>
                <w:lang w:eastAsia="sv-SE"/>
              </w:rPr>
            </w:pPr>
            <w:ins w:id="8214" w:author="CR#3244r1" w:date="2022-09-16T18:11:00Z">
              <w:r w:rsidRPr="000E00EB">
                <w:rPr>
                  <w:lang w:val="sv-SE"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Default="00D20678" w:rsidP="00D20678">
            <w:pPr>
              <w:pStyle w:val="TAL"/>
              <w:rPr>
                <w:ins w:id="8215" w:author="Draft v2" w:date="2022-09-27T23:33:00Z"/>
                <w:lang w:val="sv-SE" w:eastAsia="sv-SE"/>
              </w:rPr>
            </w:pPr>
            <w:ins w:id="8216" w:author="CR#3244r1" w:date="2022-09-16T18:11:00Z">
              <w:r w:rsidRPr="000E00EB">
                <w:rPr>
                  <w:lang w:val="sv-SE" w:eastAsia="sv-SE"/>
                </w:rPr>
                <w:t>Early implementation part is referring to the aspect covered by:</w:t>
              </w:r>
            </w:ins>
          </w:p>
          <w:p w14:paraId="01B33D57" w14:textId="5F6D69B8" w:rsidR="00D20678" w:rsidRDefault="005A1584">
            <w:pPr>
              <w:pStyle w:val="TAL"/>
              <w:ind w:left="317" w:hanging="317"/>
              <w:rPr>
                <w:ins w:id="8217" w:author="Draft v2" w:date="2022-09-27T23:34:00Z"/>
                <w:lang w:val="sv-SE" w:eastAsia="sv-SE"/>
              </w:rPr>
              <w:pPrChange w:id="8218" w:author="Draft v2" w:date="2022-09-27T23:34:00Z">
                <w:pPr>
                  <w:pStyle w:val="TAL"/>
                </w:pPr>
              </w:pPrChange>
            </w:pPr>
            <w:ins w:id="8219" w:author="Draft v2" w:date="2022-09-27T23:33:00Z">
              <w:r>
                <w:rPr>
                  <w:lang w:val="sv-SE" w:eastAsia="sv-SE"/>
                </w:rPr>
                <w:t>-</w:t>
              </w:r>
              <w:r w:rsidRPr="00962B3F">
                <w:tab/>
              </w:r>
            </w:ins>
            <w:ins w:id="8220" w:author="CR#3244r1" w:date="2022-09-16T18:11:00Z">
              <w:r w:rsidR="00D20678" w:rsidRPr="000E00EB">
                <w:rPr>
                  <w:lang w:val="sv-SE" w:eastAsia="sv-SE"/>
                </w:rPr>
                <w:t>R2-2203898: Introduction of BCS4 and BCS5</w:t>
              </w:r>
            </w:ins>
          </w:p>
          <w:p w14:paraId="75C7720B" w14:textId="12CD5E0E" w:rsidR="00D20678" w:rsidRPr="00D20678" w:rsidRDefault="005A1584">
            <w:pPr>
              <w:pStyle w:val="TAL"/>
              <w:ind w:left="317" w:hanging="317"/>
              <w:rPr>
                <w:ins w:id="8221" w:author="CR#3244r1" w:date="2022-09-16T18:11:00Z"/>
                <w:lang w:val="sv-SE" w:eastAsia="sv-SE"/>
                <w:rPrChange w:id="8222" w:author="CR#3244r1" w:date="2022-09-16T18:12:00Z">
                  <w:rPr>
                    <w:ins w:id="8223" w:author="CR#3244r1" w:date="2022-09-16T18:11:00Z"/>
                    <w:lang w:eastAsia="sv-SE"/>
                  </w:rPr>
                </w:rPrChange>
              </w:rPr>
              <w:pPrChange w:id="8224" w:author="Draft v2" w:date="2022-09-27T23:34:00Z">
                <w:pPr>
                  <w:pStyle w:val="TAL"/>
                </w:pPr>
              </w:pPrChange>
            </w:pPr>
            <w:ins w:id="8225" w:author="Draft v2" w:date="2022-09-27T23:34:00Z">
              <w:r>
                <w:rPr>
                  <w:lang w:val="sv-SE" w:eastAsia="sv-SE"/>
                </w:rPr>
                <w:t>-</w:t>
              </w:r>
              <w:r w:rsidRPr="00962B3F">
                <w:tab/>
              </w:r>
              <w:r w:rsidRPr="000E00EB">
                <w:rPr>
                  <w:lang w:val="sv-SE" w:eastAsia="sv-SE"/>
                </w:rPr>
                <w:t>R2-2203836: Introducing UE capability for power class 5 for FR2 FWA</w:t>
              </w:r>
            </w:ins>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r w:rsidR="000133FD" w:rsidRPr="00962B3F" w14:paraId="3CECC741" w14:textId="77777777" w:rsidTr="000133FD">
        <w:trPr>
          <w:ins w:id="8226" w:author="CR#3477" w:date="2022-09-21T22:21:00Z"/>
        </w:trPr>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62B3F" w:rsidRDefault="000133FD" w:rsidP="007249E3">
            <w:pPr>
              <w:pStyle w:val="TAL"/>
              <w:rPr>
                <w:ins w:id="8227" w:author="CR#3477" w:date="2022-09-21T22:21:00Z"/>
              </w:rPr>
            </w:pPr>
            <w:ins w:id="8228" w:author="CR#3477" w:date="2022-09-21T22:21:00Z">
              <w:r>
                <w:t xml:space="preserve">RP-222527: </w:t>
              </w:r>
              <w:r w:rsidRPr="000133FD">
                <w:t>Correction to additionalSpectrumEmission for UL CA in n77 for the US</w:t>
              </w:r>
            </w:ins>
          </w:p>
        </w:tc>
        <w:tc>
          <w:tcPr>
            <w:tcW w:w="1559" w:type="dxa"/>
            <w:tcBorders>
              <w:top w:val="single" w:sz="4" w:space="0" w:color="auto"/>
              <w:left w:val="single" w:sz="4" w:space="0" w:color="auto"/>
              <w:bottom w:val="single" w:sz="4" w:space="0" w:color="auto"/>
              <w:right w:val="single" w:sz="4" w:space="0" w:color="auto"/>
            </w:tcBorders>
          </w:tcPr>
          <w:p w14:paraId="14ACE275" w14:textId="5F19A660" w:rsidR="000133FD" w:rsidRPr="00962B3F" w:rsidRDefault="000133FD" w:rsidP="007249E3">
            <w:pPr>
              <w:pStyle w:val="TAL"/>
              <w:rPr>
                <w:ins w:id="8229" w:author="CR#3477" w:date="2022-09-21T22:21:00Z"/>
              </w:rPr>
            </w:pPr>
            <w:ins w:id="8230" w:author="CR#3477" w:date="2022-09-21T22:21:00Z">
              <w:r w:rsidRPr="00C341EB">
                <w:t>347</w:t>
              </w:r>
            </w:ins>
            <w:ins w:id="8231" w:author="Draft v2" w:date="2022-09-27T23:27:00Z">
              <w:r w:rsidR="00C341EB">
                <w:t>6</w:t>
              </w:r>
            </w:ins>
            <w:ins w:id="8232" w:author="CR#3477" w:date="2022-09-21T22:21:00Z">
              <w:del w:id="8233" w:author="Draft v2" w:date="2022-09-27T23:27:00Z">
                <w:r w:rsidRPr="00C341EB" w:rsidDel="00C341EB">
                  <w:delText>7</w:delText>
                </w:r>
              </w:del>
            </w:ins>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62B3F" w:rsidRDefault="000133FD" w:rsidP="007249E3">
            <w:pPr>
              <w:pStyle w:val="TAL"/>
              <w:rPr>
                <w:ins w:id="8234" w:author="CR#3477" w:date="2022-09-21T22:21:00Z"/>
              </w:rPr>
            </w:pPr>
            <w:ins w:id="8235" w:author="CR#3477" w:date="2022-09-21T22:21:00Z">
              <w:r>
                <w:t>-</w:t>
              </w:r>
            </w:ins>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62B3F" w:rsidRDefault="000133FD" w:rsidP="007249E3">
            <w:pPr>
              <w:pStyle w:val="TAL"/>
              <w:rPr>
                <w:ins w:id="8236" w:author="CR#3477" w:date="2022-09-21T22:21:00Z"/>
                <w:lang w:eastAsia="sv-SE"/>
              </w:rPr>
            </w:pPr>
            <w:ins w:id="8237" w:author="CR#3477" w:date="2022-09-21T22:21:00Z">
              <w:r>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62B3F" w:rsidRDefault="000133FD" w:rsidP="007249E3">
            <w:pPr>
              <w:pStyle w:val="TAL"/>
              <w:rPr>
                <w:ins w:id="8238" w:author="CR#3477" w:date="2022-09-21T22:21:00Z"/>
                <w:lang w:eastAsia="sv-SE"/>
              </w:rPr>
            </w:pPr>
          </w:p>
        </w:tc>
      </w:tr>
      <w:tr w:rsidR="00C56F47" w:rsidRPr="00962B3F" w14:paraId="2C42F3C0" w14:textId="77777777" w:rsidTr="00C56F47">
        <w:trPr>
          <w:ins w:id="8239" w:author="CR#3478" w:date="2022-09-21T22:26:00Z"/>
        </w:trPr>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62B3F" w:rsidRDefault="00C56F47" w:rsidP="007249E3">
            <w:pPr>
              <w:pStyle w:val="TAL"/>
              <w:rPr>
                <w:ins w:id="8240" w:author="CR#3478" w:date="2022-09-21T22:26:00Z"/>
              </w:rPr>
            </w:pPr>
            <w:ins w:id="8241" w:author="CR#3478" w:date="2022-09-21T22:27:00Z">
              <w:r>
                <w:t xml:space="preserve">RP-222527: </w:t>
              </w:r>
            </w:ins>
            <w:ins w:id="8242" w:author="CR#3478" w:date="2022-09-21T22:26:00Z">
              <w:r w:rsidRPr="00C56F47">
                <w:t>Correction to additionalSpectrumEmission for UL CA in n77 for Canada</w:t>
              </w:r>
            </w:ins>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62B3F" w:rsidRDefault="00C56F47" w:rsidP="007249E3">
            <w:pPr>
              <w:pStyle w:val="TAL"/>
              <w:rPr>
                <w:ins w:id="8243" w:author="CR#3478" w:date="2022-09-21T22:26:00Z"/>
              </w:rPr>
            </w:pPr>
            <w:ins w:id="8244" w:author="CR#3478" w:date="2022-09-21T22:26:00Z">
              <w:r w:rsidRPr="00707124">
                <w:t>3478</w:t>
              </w:r>
            </w:ins>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62B3F" w:rsidRDefault="00C56F47" w:rsidP="007249E3">
            <w:pPr>
              <w:pStyle w:val="TAL"/>
              <w:rPr>
                <w:ins w:id="8245" w:author="CR#3478" w:date="2022-09-21T22:26:00Z"/>
              </w:rPr>
            </w:pPr>
            <w:ins w:id="8246" w:author="CR#3478" w:date="2022-09-21T22:26:00Z">
              <w:r>
                <w:t>-</w:t>
              </w:r>
            </w:ins>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62B3F" w:rsidRDefault="00C56F47" w:rsidP="007249E3">
            <w:pPr>
              <w:pStyle w:val="TAL"/>
              <w:rPr>
                <w:ins w:id="8247" w:author="CR#3478" w:date="2022-09-21T22:26:00Z"/>
                <w:lang w:eastAsia="sv-SE"/>
              </w:rPr>
            </w:pPr>
            <w:ins w:id="8248" w:author="CR#3478" w:date="2022-09-21T22:26:00Z">
              <w:r>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62B3F" w:rsidRDefault="00C56F47" w:rsidP="007249E3">
            <w:pPr>
              <w:pStyle w:val="TAL"/>
              <w:rPr>
                <w:ins w:id="8249" w:author="CR#3478" w:date="2022-09-21T22:26:00Z"/>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8250" w:name="_Toc60777686"/>
      <w:bookmarkStart w:id="8251" w:name="_Toc100930659"/>
      <w:r w:rsidRPr="00962B3F">
        <w:t>Annex D (normative):</w:t>
      </w:r>
      <w:r w:rsidRPr="00962B3F">
        <w:tab/>
        <w:t>UE requirements on ASN.1 comprehension</w:t>
      </w:r>
      <w:bookmarkEnd w:id="8250"/>
      <w:bookmarkEnd w:id="8251"/>
    </w:p>
    <w:p w14:paraId="6EB73732" w14:textId="77777777" w:rsidR="00394471" w:rsidRPr="00962B3F" w:rsidRDefault="00394471" w:rsidP="00394471">
      <w:r w:rsidRPr="00962B3F">
        <w:t>This clause specifies UE requirements regarding the ASN.1 transfer syntax support, i.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8252" w:name="_Toc60777687"/>
      <w:bookmarkStart w:id="8253" w:name="_Toc100930660"/>
      <w:r w:rsidRPr="00962B3F">
        <w:t>Annex E (informative):</w:t>
      </w:r>
      <w:r w:rsidRPr="00962B3F">
        <w:br/>
      </w:r>
      <w:bookmarkStart w:id="8254" w:name="historyclause"/>
      <w:r w:rsidRPr="00962B3F">
        <w:t>Change history</w:t>
      </w:r>
      <w:bookmarkEnd w:id="8252"/>
      <w:bookmarkEnd w:id="8253"/>
    </w:p>
    <w:bookmarkEnd w:id="8254"/>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tr w:rsidR="000103E4" w:rsidRPr="00962B3F" w14:paraId="7444C54C" w14:textId="77777777" w:rsidTr="00684C0C">
        <w:trPr>
          <w:ins w:id="8255" w:author="CR#3097r3" w:date="2022-09-16T12: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62B3F" w:rsidRDefault="000103E4" w:rsidP="00964CC4">
            <w:pPr>
              <w:pStyle w:val="TAL"/>
              <w:rPr>
                <w:ins w:id="8256" w:author="CR#3097r3" w:date="2022-09-16T12:34:00Z"/>
                <w:sz w:val="16"/>
                <w:szCs w:val="16"/>
              </w:rPr>
            </w:pPr>
            <w:ins w:id="8257" w:author="CR#3097r3" w:date="2022-09-16T12:34:00Z">
              <w:r>
                <w:rPr>
                  <w:sz w:val="16"/>
                  <w:szCs w:val="16"/>
                </w:rPr>
                <w:t>09/</w:t>
              </w:r>
            </w:ins>
            <w:ins w:id="8258" w:author="CR#3097r3" w:date="2022-09-16T12:35:00Z">
              <w:r>
                <w:rPr>
                  <w:sz w:val="16"/>
                  <w:szCs w:val="16"/>
                </w:rPr>
                <w:t>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62B3F" w:rsidRDefault="000103E4" w:rsidP="00740D03">
            <w:pPr>
              <w:pStyle w:val="TAL"/>
              <w:rPr>
                <w:ins w:id="8259" w:author="CR#3097r3" w:date="2022-09-16T12:34:00Z"/>
                <w:sz w:val="16"/>
                <w:szCs w:val="16"/>
              </w:rPr>
            </w:pPr>
            <w:ins w:id="8260" w:author="CR#3097r3" w:date="2022-09-16T12:3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62B3F" w:rsidRDefault="000103E4" w:rsidP="00964CC4">
            <w:pPr>
              <w:pStyle w:val="TAL"/>
              <w:rPr>
                <w:ins w:id="8261" w:author="CR#3097r3" w:date="2022-09-16T12:34:00Z"/>
                <w:rFonts w:eastAsiaTheme="minorEastAsia"/>
                <w:sz w:val="16"/>
                <w:szCs w:val="16"/>
              </w:rPr>
            </w:pPr>
            <w:ins w:id="8262" w:author="CR#3097r3" w:date="2022-09-16T12:35:00Z">
              <w:r>
                <w:rPr>
                  <w:rFonts w:eastAsiaTheme="minorEastAsia"/>
                  <w:sz w:val="16"/>
                  <w:szCs w:val="16"/>
                </w:rPr>
                <w:t>RP-2225</w:t>
              </w:r>
            </w:ins>
            <w:ins w:id="8263" w:author="CR#3097r3" w:date="2022-09-16T12:36: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62B3F" w:rsidRDefault="000103E4" w:rsidP="00964CC4">
            <w:pPr>
              <w:pStyle w:val="TAL"/>
              <w:rPr>
                <w:ins w:id="8264" w:author="CR#3097r3" w:date="2022-09-16T12:34:00Z"/>
                <w:sz w:val="16"/>
                <w:szCs w:val="16"/>
              </w:rPr>
            </w:pPr>
            <w:ins w:id="8265" w:author="CR#3097r3" w:date="2022-09-16T12:35:00Z">
              <w:r>
                <w:rPr>
                  <w:sz w:val="16"/>
                  <w:szCs w:val="16"/>
                </w:rPr>
                <w:t>30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62B3F" w:rsidRDefault="000103E4" w:rsidP="00964CC4">
            <w:pPr>
              <w:pStyle w:val="TAL"/>
              <w:rPr>
                <w:ins w:id="8266" w:author="CR#3097r3" w:date="2022-09-16T12:34:00Z"/>
                <w:sz w:val="16"/>
                <w:szCs w:val="16"/>
              </w:rPr>
            </w:pPr>
            <w:ins w:id="8267" w:author="CR#3097r3" w:date="2022-09-16T12:3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62B3F" w:rsidRDefault="000103E4" w:rsidP="00964CC4">
            <w:pPr>
              <w:pStyle w:val="TAL"/>
              <w:rPr>
                <w:ins w:id="8268" w:author="CR#3097r3" w:date="2022-09-16T12:34:00Z"/>
                <w:sz w:val="16"/>
                <w:szCs w:val="16"/>
              </w:rPr>
            </w:pPr>
            <w:ins w:id="8269" w:author="CR#3097r3" w:date="2022-09-16T12: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62B3F" w:rsidRDefault="000103E4" w:rsidP="00964CC4">
            <w:pPr>
              <w:spacing w:after="0"/>
              <w:rPr>
                <w:ins w:id="8270" w:author="CR#3097r3" w:date="2022-09-16T12:34:00Z"/>
                <w:rFonts w:ascii="Arial" w:hAnsi="Arial"/>
                <w:noProof/>
                <w:sz w:val="16"/>
                <w:szCs w:val="16"/>
                <w:lang w:eastAsia="ko-KR"/>
              </w:rPr>
            </w:pPr>
            <w:ins w:id="8271" w:author="CR#3097r3" w:date="2022-09-16T12:35:00Z">
              <w:r w:rsidRPr="000103E4">
                <w:rPr>
                  <w:rFonts w:ascii="Arial" w:hAnsi="Arial"/>
                  <w:noProof/>
                  <w:sz w:val="16"/>
                  <w:szCs w:val="16"/>
                  <w:lang w:eastAsia="ko-KR"/>
                </w:rPr>
                <w:t>Introduction of DC location report for more than 2CC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62B3F" w:rsidRDefault="000103E4" w:rsidP="00964CC4">
            <w:pPr>
              <w:pStyle w:val="TAC"/>
              <w:jc w:val="left"/>
              <w:rPr>
                <w:ins w:id="8272" w:author="CR#3097r3" w:date="2022-09-16T12:34:00Z"/>
                <w:sz w:val="16"/>
                <w:szCs w:val="16"/>
              </w:rPr>
            </w:pPr>
            <w:ins w:id="8273" w:author="CR#3097r3" w:date="2022-09-16T12:35:00Z">
              <w:r>
                <w:rPr>
                  <w:sz w:val="16"/>
                  <w:szCs w:val="16"/>
                </w:rPr>
                <w:t>17.2.0</w:t>
              </w:r>
            </w:ins>
          </w:p>
        </w:tc>
      </w:tr>
      <w:tr w:rsidR="00A345A2" w:rsidRPr="00962B3F" w14:paraId="3ACBF9E4" w14:textId="77777777" w:rsidTr="00684C0C">
        <w:trPr>
          <w:ins w:id="8274" w:author="CR#3237r3" w:date="2022-09-16T13: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Default="00A345A2" w:rsidP="00964CC4">
            <w:pPr>
              <w:pStyle w:val="TAL"/>
              <w:rPr>
                <w:ins w:id="8275" w:author="CR#3237r3" w:date="2022-09-16T13: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Default="00A345A2" w:rsidP="00740D03">
            <w:pPr>
              <w:pStyle w:val="TAL"/>
              <w:rPr>
                <w:ins w:id="8276" w:author="CR#3237r3" w:date="2022-09-16T13:32:00Z"/>
                <w:sz w:val="16"/>
                <w:szCs w:val="16"/>
              </w:rPr>
            </w:pPr>
            <w:ins w:id="8277" w:author="CR#3237r3" w:date="2022-09-16T13:3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Default="00A345A2" w:rsidP="00964CC4">
            <w:pPr>
              <w:pStyle w:val="TAL"/>
              <w:rPr>
                <w:ins w:id="8278" w:author="CR#3237r3" w:date="2022-09-16T13:32:00Z"/>
                <w:rFonts w:eastAsiaTheme="minorEastAsia"/>
                <w:sz w:val="16"/>
                <w:szCs w:val="16"/>
              </w:rPr>
            </w:pPr>
            <w:ins w:id="8279" w:author="CR#3237r3" w:date="2022-09-16T13:32:00Z">
              <w:r>
                <w:rPr>
                  <w:rFonts w:eastAsiaTheme="minorEastAsia"/>
                  <w:sz w:val="16"/>
                  <w:szCs w:val="16"/>
                </w:rPr>
                <w:t>RP-2225</w:t>
              </w:r>
            </w:ins>
            <w:ins w:id="8280" w:author="CR#3237r3" w:date="2022-09-16T13:33: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Default="00A345A2" w:rsidP="00964CC4">
            <w:pPr>
              <w:pStyle w:val="TAL"/>
              <w:rPr>
                <w:ins w:id="8281" w:author="CR#3237r3" w:date="2022-09-16T13:32:00Z"/>
                <w:sz w:val="16"/>
                <w:szCs w:val="16"/>
              </w:rPr>
            </w:pPr>
            <w:ins w:id="8282" w:author="CR#3237r3" w:date="2022-09-16T13:32:00Z">
              <w:r>
                <w:rPr>
                  <w:sz w:val="16"/>
                  <w:szCs w:val="16"/>
                </w:rPr>
                <w:t>32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Default="00A345A2" w:rsidP="00964CC4">
            <w:pPr>
              <w:pStyle w:val="TAL"/>
              <w:rPr>
                <w:ins w:id="8283" w:author="CR#3237r3" w:date="2022-09-16T13:32:00Z"/>
                <w:sz w:val="16"/>
                <w:szCs w:val="16"/>
              </w:rPr>
            </w:pPr>
            <w:ins w:id="8284" w:author="CR#3237r3" w:date="2022-09-16T13:3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Default="00A345A2" w:rsidP="00964CC4">
            <w:pPr>
              <w:pStyle w:val="TAL"/>
              <w:rPr>
                <w:ins w:id="8285" w:author="CR#3237r3" w:date="2022-09-16T13:32:00Z"/>
                <w:sz w:val="16"/>
                <w:szCs w:val="16"/>
              </w:rPr>
            </w:pPr>
            <w:ins w:id="8286" w:author="CR#3237r3" w:date="2022-09-16T13:3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0103E4" w:rsidRDefault="00A345A2" w:rsidP="00964CC4">
            <w:pPr>
              <w:spacing w:after="0"/>
              <w:rPr>
                <w:ins w:id="8287" w:author="CR#3237r3" w:date="2022-09-16T13:32:00Z"/>
                <w:rFonts w:ascii="Arial" w:hAnsi="Arial"/>
                <w:noProof/>
                <w:sz w:val="16"/>
                <w:szCs w:val="16"/>
                <w:lang w:eastAsia="ko-KR"/>
              </w:rPr>
            </w:pPr>
            <w:ins w:id="8288" w:author="CR#3237r3" w:date="2022-09-16T13:33:00Z">
              <w:r w:rsidRPr="00A345A2">
                <w:rPr>
                  <w:rFonts w:ascii="Arial" w:hAnsi="Arial"/>
                  <w:noProof/>
                  <w:sz w:val="16"/>
                  <w:szCs w:val="16"/>
                  <w:lang w:eastAsia="ko-KR"/>
                </w:rPr>
                <w:t>Correction on RRC for 71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Default="00A345A2" w:rsidP="00964CC4">
            <w:pPr>
              <w:pStyle w:val="TAC"/>
              <w:jc w:val="left"/>
              <w:rPr>
                <w:ins w:id="8289" w:author="CR#3237r3" w:date="2022-09-16T13:32:00Z"/>
                <w:sz w:val="16"/>
                <w:szCs w:val="16"/>
              </w:rPr>
            </w:pPr>
            <w:ins w:id="8290" w:author="CR#3237r3" w:date="2022-09-16T13:33:00Z">
              <w:r>
                <w:rPr>
                  <w:sz w:val="16"/>
                  <w:szCs w:val="16"/>
                </w:rPr>
                <w:t>17.2.0</w:t>
              </w:r>
            </w:ins>
          </w:p>
        </w:tc>
      </w:tr>
      <w:tr w:rsidR="00D20678" w:rsidRPr="00962B3F" w14:paraId="1DB29665" w14:textId="77777777" w:rsidTr="00684C0C">
        <w:trPr>
          <w:ins w:id="8291" w:author="CR#3244r1" w:date="2022-09-16T18: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Default="00D20678" w:rsidP="00964CC4">
            <w:pPr>
              <w:pStyle w:val="TAL"/>
              <w:rPr>
                <w:ins w:id="8292" w:author="CR#3244r1" w:date="2022-09-16T18: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Default="00D20678" w:rsidP="00740D03">
            <w:pPr>
              <w:pStyle w:val="TAL"/>
              <w:rPr>
                <w:ins w:id="8293" w:author="CR#3244r1" w:date="2022-09-16T18:12:00Z"/>
                <w:sz w:val="16"/>
                <w:szCs w:val="16"/>
              </w:rPr>
            </w:pPr>
            <w:ins w:id="8294" w:author="CR#3244r1" w:date="2022-09-16T18:1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Default="00D20678" w:rsidP="00964CC4">
            <w:pPr>
              <w:pStyle w:val="TAL"/>
              <w:rPr>
                <w:ins w:id="8295" w:author="CR#3244r1" w:date="2022-09-16T18:12:00Z"/>
                <w:rFonts w:eastAsiaTheme="minorEastAsia"/>
                <w:sz w:val="16"/>
                <w:szCs w:val="16"/>
              </w:rPr>
            </w:pPr>
            <w:ins w:id="8296" w:author="CR#3244r1" w:date="2022-09-16T18:12:00Z">
              <w:r>
                <w:rPr>
                  <w:rFonts w:eastAsiaTheme="minorEastAsia"/>
                  <w:sz w:val="16"/>
                  <w:szCs w:val="16"/>
                </w:rPr>
                <w:t>RP-2225</w:t>
              </w:r>
            </w:ins>
            <w:ins w:id="8297" w:author="CR#3244r1" w:date="2022-09-16T18:13: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Default="00D20678" w:rsidP="00964CC4">
            <w:pPr>
              <w:pStyle w:val="TAL"/>
              <w:rPr>
                <w:ins w:id="8298" w:author="CR#3244r1" w:date="2022-09-16T18:12:00Z"/>
                <w:sz w:val="16"/>
                <w:szCs w:val="16"/>
              </w:rPr>
            </w:pPr>
            <w:ins w:id="8299" w:author="CR#3244r1" w:date="2022-09-16T18:12:00Z">
              <w:r>
                <w:rPr>
                  <w:sz w:val="16"/>
                  <w:szCs w:val="16"/>
                </w:rPr>
                <w:t>32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Default="00D20678" w:rsidP="00964CC4">
            <w:pPr>
              <w:pStyle w:val="TAL"/>
              <w:rPr>
                <w:ins w:id="8300" w:author="CR#3244r1" w:date="2022-09-16T18:12:00Z"/>
                <w:sz w:val="16"/>
                <w:szCs w:val="16"/>
              </w:rPr>
            </w:pPr>
            <w:ins w:id="8301" w:author="CR#3244r1" w:date="2022-09-16T18: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Default="00D20678" w:rsidP="00964CC4">
            <w:pPr>
              <w:pStyle w:val="TAL"/>
              <w:rPr>
                <w:ins w:id="8302" w:author="CR#3244r1" w:date="2022-09-16T18:12:00Z"/>
                <w:sz w:val="16"/>
                <w:szCs w:val="16"/>
              </w:rPr>
            </w:pPr>
            <w:ins w:id="8303" w:author="CR#3244r1" w:date="2022-09-16T18:1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A345A2" w:rsidRDefault="00D20678" w:rsidP="00964CC4">
            <w:pPr>
              <w:spacing w:after="0"/>
              <w:rPr>
                <w:ins w:id="8304" w:author="CR#3244r1" w:date="2022-09-16T18:12:00Z"/>
                <w:rFonts w:ascii="Arial" w:hAnsi="Arial"/>
                <w:noProof/>
                <w:sz w:val="16"/>
                <w:szCs w:val="16"/>
                <w:lang w:eastAsia="ko-KR"/>
              </w:rPr>
            </w:pPr>
            <w:ins w:id="8305" w:author="CR#3244r1" w:date="2022-09-16T18:13:00Z">
              <w:r w:rsidRPr="00D20678">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Default="00D20678" w:rsidP="00964CC4">
            <w:pPr>
              <w:pStyle w:val="TAC"/>
              <w:jc w:val="left"/>
              <w:rPr>
                <w:ins w:id="8306" w:author="CR#3244r1" w:date="2022-09-16T18:12:00Z"/>
                <w:sz w:val="16"/>
                <w:szCs w:val="16"/>
              </w:rPr>
            </w:pPr>
            <w:ins w:id="8307" w:author="CR#3244r1" w:date="2022-09-16T18:13:00Z">
              <w:r>
                <w:rPr>
                  <w:sz w:val="16"/>
                  <w:szCs w:val="16"/>
                </w:rPr>
                <w:t>17.2.0</w:t>
              </w:r>
            </w:ins>
          </w:p>
        </w:tc>
      </w:tr>
      <w:tr w:rsidR="00EF0970" w:rsidRPr="00962B3F" w14:paraId="242A6A1F" w14:textId="77777777" w:rsidTr="00684C0C">
        <w:trPr>
          <w:ins w:id="8308" w:author="CR#3254r1" w:date="2022-09-16T18: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Default="00EF0970" w:rsidP="00964CC4">
            <w:pPr>
              <w:pStyle w:val="TAL"/>
              <w:rPr>
                <w:ins w:id="8309" w:author="CR#3254r1" w:date="2022-09-16T18: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Default="00EF0970" w:rsidP="00740D03">
            <w:pPr>
              <w:pStyle w:val="TAL"/>
              <w:rPr>
                <w:ins w:id="8310" w:author="CR#3254r1" w:date="2022-09-16T18:21:00Z"/>
                <w:sz w:val="16"/>
                <w:szCs w:val="16"/>
              </w:rPr>
            </w:pPr>
            <w:ins w:id="8311" w:author="CR#3254r1" w:date="2022-09-16T18:2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Default="00EF0970" w:rsidP="00964CC4">
            <w:pPr>
              <w:pStyle w:val="TAL"/>
              <w:rPr>
                <w:ins w:id="8312" w:author="CR#3254r1" w:date="2022-09-16T18:21:00Z"/>
                <w:rFonts w:eastAsiaTheme="minorEastAsia"/>
                <w:sz w:val="16"/>
                <w:szCs w:val="16"/>
              </w:rPr>
            </w:pPr>
            <w:ins w:id="8313" w:author="CR#3254r1" w:date="2022-09-16T18:21:00Z">
              <w:r>
                <w:rPr>
                  <w:rFonts w:eastAsiaTheme="minorEastAsia"/>
                  <w:sz w:val="16"/>
                  <w:szCs w:val="16"/>
                </w:rPr>
                <w:t>RP-22</w:t>
              </w:r>
            </w:ins>
            <w:ins w:id="8314" w:author="CR#3254r1" w:date="2022-09-16T18:22:00Z">
              <w:r>
                <w:rPr>
                  <w:rFonts w:eastAsiaTheme="minorEastAsia"/>
                  <w:sz w:val="16"/>
                  <w:szCs w:val="16"/>
                </w:rPr>
                <w:t>25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Default="00EF0970" w:rsidP="00964CC4">
            <w:pPr>
              <w:pStyle w:val="TAL"/>
              <w:rPr>
                <w:ins w:id="8315" w:author="CR#3254r1" w:date="2022-09-16T18:21:00Z"/>
                <w:sz w:val="16"/>
                <w:szCs w:val="16"/>
              </w:rPr>
            </w:pPr>
            <w:ins w:id="8316" w:author="CR#3254r1" w:date="2022-09-16T18:22:00Z">
              <w:r>
                <w:rPr>
                  <w:sz w:val="16"/>
                  <w:szCs w:val="16"/>
                </w:rPr>
                <w:t>32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Default="00EF0970" w:rsidP="00964CC4">
            <w:pPr>
              <w:pStyle w:val="TAL"/>
              <w:rPr>
                <w:ins w:id="8317" w:author="CR#3254r1" w:date="2022-09-16T18:21:00Z"/>
                <w:sz w:val="16"/>
                <w:szCs w:val="16"/>
              </w:rPr>
            </w:pPr>
            <w:ins w:id="8318" w:author="CR#3254r1" w:date="2022-09-16T18: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Default="00EF0970" w:rsidP="00964CC4">
            <w:pPr>
              <w:pStyle w:val="TAL"/>
              <w:rPr>
                <w:ins w:id="8319" w:author="CR#3254r1" w:date="2022-09-16T18:21:00Z"/>
                <w:sz w:val="16"/>
                <w:szCs w:val="16"/>
              </w:rPr>
            </w:pPr>
            <w:ins w:id="8320" w:author="CR#3254r1" w:date="2022-09-16T18: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D20678" w:rsidRDefault="00EF0970" w:rsidP="00964CC4">
            <w:pPr>
              <w:spacing w:after="0"/>
              <w:rPr>
                <w:ins w:id="8321" w:author="CR#3254r1" w:date="2022-09-16T18:21:00Z"/>
                <w:rFonts w:ascii="Arial" w:hAnsi="Arial"/>
                <w:noProof/>
                <w:sz w:val="16"/>
                <w:szCs w:val="16"/>
                <w:lang w:eastAsia="ko-KR"/>
              </w:rPr>
            </w:pPr>
            <w:ins w:id="8322" w:author="CR#3254r1" w:date="2022-09-16T18:22:00Z">
              <w:r w:rsidRPr="00EF0970">
                <w:rPr>
                  <w:rFonts w:ascii="Arial" w:hAnsi="Arial"/>
                  <w:noProof/>
                  <w:sz w:val="16"/>
                  <w:szCs w:val="16"/>
                  <w:lang w:eastAsia="ko-KR"/>
                </w:rPr>
                <w:t>Miscellaneous CR on TS 38.331 for ePowSa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Default="00EF0970" w:rsidP="00964CC4">
            <w:pPr>
              <w:pStyle w:val="TAC"/>
              <w:jc w:val="left"/>
              <w:rPr>
                <w:ins w:id="8323" w:author="CR#3254r1" w:date="2022-09-16T18:21:00Z"/>
                <w:sz w:val="16"/>
                <w:szCs w:val="16"/>
              </w:rPr>
            </w:pPr>
            <w:ins w:id="8324" w:author="CR#3254r1" w:date="2022-09-16T18:22:00Z">
              <w:r>
                <w:rPr>
                  <w:sz w:val="16"/>
                  <w:szCs w:val="16"/>
                </w:rPr>
                <w:t>17.2.0</w:t>
              </w:r>
            </w:ins>
          </w:p>
        </w:tc>
      </w:tr>
      <w:tr w:rsidR="00523E98" w:rsidRPr="00962B3F" w14:paraId="6F523325" w14:textId="77777777" w:rsidTr="00684C0C">
        <w:trPr>
          <w:ins w:id="8325" w:author="CR#3272" w:date="2022-09-16T18: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Default="00523E98" w:rsidP="00964CC4">
            <w:pPr>
              <w:pStyle w:val="TAL"/>
              <w:rPr>
                <w:ins w:id="8326" w:author="CR#3272" w:date="2022-09-16T18: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Default="00523E98" w:rsidP="00740D03">
            <w:pPr>
              <w:pStyle w:val="TAL"/>
              <w:rPr>
                <w:ins w:id="8327" w:author="CR#3272" w:date="2022-09-16T18:25:00Z"/>
                <w:sz w:val="16"/>
                <w:szCs w:val="16"/>
              </w:rPr>
            </w:pPr>
            <w:ins w:id="8328" w:author="CR#3272" w:date="2022-09-16T18:2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Default="00523E98" w:rsidP="00964CC4">
            <w:pPr>
              <w:pStyle w:val="TAL"/>
              <w:rPr>
                <w:ins w:id="8329" w:author="CR#3272" w:date="2022-09-16T18:25:00Z"/>
                <w:rFonts w:eastAsiaTheme="minorEastAsia"/>
                <w:sz w:val="16"/>
                <w:szCs w:val="16"/>
              </w:rPr>
            </w:pPr>
            <w:ins w:id="8330" w:author="CR#3272" w:date="2022-09-16T18:25:00Z">
              <w:r>
                <w:rPr>
                  <w:rFonts w:eastAsiaTheme="minorEastAsia"/>
                  <w:sz w:val="16"/>
                  <w:szCs w:val="16"/>
                </w:rPr>
                <w:t>RP-2225</w:t>
              </w:r>
            </w:ins>
            <w:ins w:id="8331" w:author="CR#3272" w:date="2022-09-16T18:26:00Z">
              <w:r>
                <w:rPr>
                  <w:rFonts w:eastAsiaTheme="minorEastAsia"/>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Default="00523E98" w:rsidP="00964CC4">
            <w:pPr>
              <w:pStyle w:val="TAL"/>
              <w:rPr>
                <w:ins w:id="8332" w:author="CR#3272" w:date="2022-09-16T18:25:00Z"/>
                <w:sz w:val="16"/>
                <w:szCs w:val="16"/>
              </w:rPr>
            </w:pPr>
            <w:ins w:id="8333" w:author="CR#3272" w:date="2022-09-16T18:25:00Z">
              <w:r>
                <w:rPr>
                  <w:sz w:val="16"/>
                  <w:szCs w:val="16"/>
                </w:rPr>
                <w:t>32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Default="00523E98" w:rsidP="00964CC4">
            <w:pPr>
              <w:pStyle w:val="TAL"/>
              <w:rPr>
                <w:ins w:id="8334" w:author="CR#3272" w:date="2022-09-16T18:25:00Z"/>
                <w:sz w:val="16"/>
                <w:szCs w:val="16"/>
              </w:rPr>
            </w:pPr>
            <w:ins w:id="8335" w:author="CR#3272" w:date="2022-09-16T18: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Default="00523E98" w:rsidP="00964CC4">
            <w:pPr>
              <w:pStyle w:val="TAL"/>
              <w:rPr>
                <w:ins w:id="8336" w:author="CR#3272" w:date="2022-09-16T18:25:00Z"/>
                <w:sz w:val="16"/>
                <w:szCs w:val="16"/>
              </w:rPr>
            </w:pPr>
            <w:ins w:id="8337" w:author="CR#3272" w:date="2022-09-16T18:2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F0970" w:rsidRDefault="00523E98" w:rsidP="00964CC4">
            <w:pPr>
              <w:spacing w:after="0"/>
              <w:rPr>
                <w:ins w:id="8338" w:author="CR#3272" w:date="2022-09-16T18:25:00Z"/>
                <w:rFonts w:ascii="Arial" w:hAnsi="Arial"/>
                <w:noProof/>
                <w:sz w:val="16"/>
                <w:szCs w:val="16"/>
                <w:lang w:eastAsia="ko-KR"/>
              </w:rPr>
            </w:pPr>
            <w:ins w:id="8339" w:author="CR#3272" w:date="2022-09-16T18:25:00Z">
              <w:r w:rsidRPr="00523E98">
                <w:rPr>
                  <w:rFonts w:ascii="Arial" w:hAnsi="Arial"/>
                  <w:noProof/>
                  <w:sz w:val="16"/>
                  <w:szCs w:val="16"/>
                  <w:lang w:eastAsia="ko-KR"/>
                </w:rPr>
                <w:t>Correction to 38.331 on NPN-only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Default="00523E98" w:rsidP="00964CC4">
            <w:pPr>
              <w:pStyle w:val="TAC"/>
              <w:jc w:val="left"/>
              <w:rPr>
                <w:ins w:id="8340" w:author="CR#3272" w:date="2022-09-16T18:25:00Z"/>
                <w:sz w:val="16"/>
                <w:szCs w:val="16"/>
              </w:rPr>
            </w:pPr>
            <w:ins w:id="8341" w:author="CR#3272" w:date="2022-09-16T18:25:00Z">
              <w:r>
                <w:rPr>
                  <w:sz w:val="16"/>
                  <w:szCs w:val="16"/>
                </w:rPr>
                <w:t>17.2.0</w:t>
              </w:r>
            </w:ins>
          </w:p>
        </w:tc>
      </w:tr>
      <w:tr w:rsidR="00523E98" w:rsidRPr="00962B3F" w14:paraId="2432B30D" w14:textId="77777777" w:rsidTr="00684C0C">
        <w:trPr>
          <w:ins w:id="8342" w:author="CR#3281r1" w:date="2022-09-16T18: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Default="00523E98" w:rsidP="00964CC4">
            <w:pPr>
              <w:pStyle w:val="TAL"/>
              <w:rPr>
                <w:ins w:id="8343" w:author="CR#3281r1" w:date="2022-09-16T18: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Default="00523E98" w:rsidP="00740D03">
            <w:pPr>
              <w:pStyle w:val="TAL"/>
              <w:rPr>
                <w:ins w:id="8344" w:author="CR#3281r1" w:date="2022-09-16T18:28:00Z"/>
                <w:sz w:val="16"/>
                <w:szCs w:val="16"/>
              </w:rPr>
            </w:pPr>
            <w:ins w:id="8345" w:author="CR#3281r1" w:date="2022-09-16T18:2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Default="00523E98" w:rsidP="00964CC4">
            <w:pPr>
              <w:pStyle w:val="TAL"/>
              <w:rPr>
                <w:ins w:id="8346" w:author="CR#3281r1" w:date="2022-09-16T18:28:00Z"/>
                <w:rFonts w:eastAsiaTheme="minorEastAsia"/>
                <w:sz w:val="16"/>
                <w:szCs w:val="16"/>
              </w:rPr>
            </w:pPr>
            <w:ins w:id="8347" w:author="CR#3281r1" w:date="2022-09-16T18:28:00Z">
              <w:r>
                <w:rPr>
                  <w:rFonts w:eastAsiaTheme="minorEastAsia"/>
                  <w:sz w:val="16"/>
                  <w:szCs w:val="16"/>
                </w:rPr>
                <w:t>RP-2225</w:t>
              </w:r>
            </w:ins>
            <w:ins w:id="8348" w:author="CR#3281r1" w:date="2022-09-16T18:29:00Z">
              <w:r>
                <w:rPr>
                  <w:rFonts w:eastAsiaTheme="minorEastAsia"/>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Default="00523E98" w:rsidP="00964CC4">
            <w:pPr>
              <w:pStyle w:val="TAL"/>
              <w:rPr>
                <w:ins w:id="8349" w:author="CR#3281r1" w:date="2022-09-16T18:28:00Z"/>
                <w:sz w:val="16"/>
                <w:szCs w:val="16"/>
              </w:rPr>
            </w:pPr>
            <w:ins w:id="8350" w:author="CR#3281r1" w:date="2022-09-16T18:28:00Z">
              <w:r>
                <w:rPr>
                  <w:sz w:val="16"/>
                  <w:szCs w:val="16"/>
                </w:rPr>
                <w:t>32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Default="00523E98" w:rsidP="00964CC4">
            <w:pPr>
              <w:pStyle w:val="TAL"/>
              <w:rPr>
                <w:ins w:id="8351" w:author="CR#3281r1" w:date="2022-09-16T18:28:00Z"/>
                <w:sz w:val="16"/>
                <w:szCs w:val="16"/>
              </w:rPr>
            </w:pPr>
            <w:ins w:id="8352" w:author="CR#3281r1" w:date="2022-09-16T18:2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Default="00523E98" w:rsidP="00964CC4">
            <w:pPr>
              <w:pStyle w:val="TAL"/>
              <w:rPr>
                <w:ins w:id="8353" w:author="CR#3281r1" w:date="2022-09-16T18:28:00Z"/>
                <w:sz w:val="16"/>
                <w:szCs w:val="16"/>
              </w:rPr>
            </w:pPr>
            <w:ins w:id="8354" w:author="CR#3281r1" w:date="2022-09-16T18:2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523E98" w:rsidRDefault="00523E98" w:rsidP="00964CC4">
            <w:pPr>
              <w:spacing w:after="0"/>
              <w:rPr>
                <w:ins w:id="8355" w:author="CR#3281r1" w:date="2022-09-16T18:28:00Z"/>
                <w:rFonts w:ascii="Arial" w:hAnsi="Arial"/>
                <w:noProof/>
                <w:sz w:val="16"/>
                <w:szCs w:val="16"/>
                <w:lang w:eastAsia="ko-KR"/>
              </w:rPr>
            </w:pPr>
            <w:ins w:id="8356" w:author="CR#3281r1" w:date="2022-09-16T18:28:00Z">
              <w:r w:rsidRPr="00523E98">
                <w:rPr>
                  <w:rFonts w:ascii="Arial" w:hAnsi="Arial"/>
                  <w:noProof/>
                  <w:sz w:val="16"/>
                  <w:szCs w:val="16"/>
                  <w:lang w:eastAsia="ko-KR"/>
                </w:rPr>
                <w:t>NR-DC Power Contro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Default="00523E98" w:rsidP="00964CC4">
            <w:pPr>
              <w:pStyle w:val="TAC"/>
              <w:jc w:val="left"/>
              <w:rPr>
                <w:ins w:id="8357" w:author="CR#3281r1" w:date="2022-09-16T18:28:00Z"/>
                <w:sz w:val="16"/>
                <w:szCs w:val="16"/>
              </w:rPr>
            </w:pPr>
            <w:ins w:id="8358" w:author="CR#3281r1" w:date="2022-09-16T18:28:00Z">
              <w:r>
                <w:rPr>
                  <w:sz w:val="16"/>
                  <w:szCs w:val="16"/>
                </w:rPr>
                <w:t>17.2.0</w:t>
              </w:r>
            </w:ins>
          </w:p>
        </w:tc>
      </w:tr>
      <w:tr w:rsidR="00CA0F0B" w:rsidRPr="00962B3F" w14:paraId="60B89EF9" w14:textId="77777777" w:rsidTr="00684C0C">
        <w:trPr>
          <w:ins w:id="8359" w:author="CR#3285r1" w:date="2022-09-16T18: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Default="00CA0F0B" w:rsidP="00964CC4">
            <w:pPr>
              <w:pStyle w:val="TAL"/>
              <w:rPr>
                <w:ins w:id="8360" w:author="CR#3285r1" w:date="2022-09-16T18: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Default="00CA0F0B" w:rsidP="00740D03">
            <w:pPr>
              <w:pStyle w:val="TAL"/>
              <w:rPr>
                <w:ins w:id="8361" w:author="CR#3285r1" w:date="2022-09-16T18:31:00Z"/>
                <w:sz w:val="16"/>
                <w:szCs w:val="16"/>
              </w:rPr>
            </w:pPr>
            <w:ins w:id="8362" w:author="CR#3285r1" w:date="2022-09-16T18:3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Default="00CA0F0B" w:rsidP="00964CC4">
            <w:pPr>
              <w:pStyle w:val="TAL"/>
              <w:rPr>
                <w:ins w:id="8363" w:author="CR#3285r1" w:date="2022-09-16T18:31:00Z"/>
                <w:rFonts w:eastAsiaTheme="minorEastAsia"/>
                <w:sz w:val="16"/>
                <w:szCs w:val="16"/>
              </w:rPr>
            </w:pPr>
            <w:ins w:id="8364" w:author="CR#3285r1" w:date="2022-09-16T18:31:00Z">
              <w:r>
                <w:rPr>
                  <w:rFonts w:eastAsiaTheme="minorEastAsia"/>
                  <w:sz w:val="16"/>
                  <w:szCs w:val="16"/>
                </w:rPr>
                <w:t>RP-2225</w:t>
              </w:r>
            </w:ins>
            <w:ins w:id="8365" w:author="CR#3285r1" w:date="2022-09-16T18:32: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Default="00CA0F0B" w:rsidP="00964CC4">
            <w:pPr>
              <w:pStyle w:val="TAL"/>
              <w:rPr>
                <w:ins w:id="8366" w:author="CR#3285r1" w:date="2022-09-16T18:31:00Z"/>
                <w:sz w:val="16"/>
                <w:szCs w:val="16"/>
              </w:rPr>
            </w:pPr>
            <w:ins w:id="8367" w:author="CR#3285r1" w:date="2022-09-16T18:31:00Z">
              <w:r>
                <w:rPr>
                  <w:sz w:val="16"/>
                  <w:szCs w:val="16"/>
                </w:rPr>
                <w:t>32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Default="00CA0F0B" w:rsidP="00964CC4">
            <w:pPr>
              <w:pStyle w:val="TAL"/>
              <w:rPr>
                <w:ins w:id="8368" w:author="CR#3285r1" w:date="2022-09-16T18:31:00Z"/>
                <w:sz w:val="16"/>
                <w:szCs w:val="16"/>
              </w:rPr>
            </w:pPr>
            <w:ins w:id="8369" w:author="CR#3285r1" w:date="2022-09-16T18: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Default="00CA0F0B" w:rsidP="00964CC4">
            <w:pPr>
              <w:pStyle w:val="TAL"/>
              <w:rPr>
                <w:ins w:id="8370" w:author="CR#3285r1" w:date="2022-09-16T18:31:00Z"/>
                <w:sz w:val="16"/>
                <w:szCs w:val="16"/>
              </w:rPr>
            </w:pPr>
            <w:ins w:id="8371" w:author="CR#3285r1" w:date="2022-09-16T18:3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523E98" w:rsidRDefault="00CA0F0B" w:rsidP="00964CC4">
            <w:pPr>
              <w:spacing w:after="0"/>
              <w:rPr>
                <w:ins w:id="8372" w:author="CR#3285r1" w:date="2022-09-16T18:31:00Z"/>
                <w:rFonts w:ascii="Arial" w:hAnsi="Arial"/>
                <w:noProof/>
                <w:sz w:val="16"/>
                <w:szCs w:val="16"/>
                <w:lang w:eastAsia="ko-KR"/>
              </w:rPr>
            </w:pPr>
            <w:ins w:id="8373" w:author="CR#3285r1" w:date="2022-09-16T18:32:00Z">
              <w:r w:rsidRPr="00CA0F0B">
                <w:rPr>
                  <w:rFonts w:ascii="Arial" w:hAnsi="Arial"/>
                  <w:noProof/>
                  <w:sz w:val="16"/>
                  <w:szCs w:val="16"/>
                  <w:lang w:eastAsia="ko-KR"/>
                </w:rPr>
                <w:t>Corrections on s-MeasureConfig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Default="00CA0F0B" w:rsidP="00964CC4">
            <w:pPr>
              <w:pStyle w:val="TAC"/>
              <w:jc w:val="left"/>
              <w:rPr>
                <w:ins w:id="8374" w:author="CR#3285r1" w:date="2022-09-16T18:31:00Z"/>
                <w:sz w:val="16"/>
                <w:szCs w:val="16"/>
              </w:rPr>
            </w:pPr>
            <w:ins w:id="8375" w:author="CR#3285r1" w:date="2022-09-16T18:32:00Z">
              <w:r>
                <w:rPr>
                  <w:sz w:val="16"/>
                  <w:szCs w:val="16"/>
                </w:rPr>
                <w:t>17.2.0</w:t>
              </w:r>
            </w:ins>
          </w:p>
        </w:tc>
      </w:tr>
      <w:tr w:rsidR="00FD05B6" w:rsidRPr="00962B3F" w14:paraId="597F1514" w14:textId="77777777" w:rsidTr="00684C0C">
        <w:trPr>
          <w:ins w:id="8376" w:author="CR#3289r2" w:date="2022-09-16T19: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Default="00FD05B6" w:rsidP="00964CC4">
            <w:pPr>
              <w:pStyle w:val="TAL"/>
              <w:rPr>
                <w:ins w:id="8377" w:author="CR#3289r2" w:date="2022-09-16T19: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Default="00FD05B6" w:rsidP="00740D03">
            <w:pPr>
              <w:pStyle w:val="TAL"/>
              <w:rPr>
                <w:ins w:id="8378" w:author="CR#3289r2" w:date="2022-09-16T19:08:00Z"/>
                <w:sz w:val="16"/>
                <w:szCs w:val="16"/>
              </w:rPr>
            </w:pPr>
            <w:ins w:id="8379" w:author="CR#3289r2" w:date="2022-09-16T19:0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Default="00FD05B6" w:rsidP="00964CC4">
            <w:pPr>
              <w:pStyle w:val="TAL"/>
              <w:rPr>
                <w:ins w:id="8380" w:author="CR#3289r2" w:date="2022-09-16T19:08:00Z"/>
                <w:rFonts w:eastAsiaTheme="minorEastAsia"/>
                <w:sz w:val="16"/>
                <w:szCs w:val="16"/>
              </w:rPr>
            </w:pPr>
            <w:ins w:id="8381" w:author="CR#3289r2" w:date="2022-09-16T19:08:00Z">
              <w:r>
                <w:rPr>
                  <w:rFonts w:eastAsiaTheme="minorEastAsia"/>
                  <w:sz w:val="16"/>
                  <w:szCs w:val="16"/>
                </w:rPr>
                <w:t>RP-2225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Default="00FD05B6" w:rsidP="00964CC4">
            <w:pPr>
              <w:pStyle w:val="TAL"/>
              <w:rPr>
                <w:ins w:id="8382" w:author="CR#3289r2" w:date="2022-09-16T19:08:00Z"/>
                <w:sz w:val="16"/>
                <w:szCs w:val="16"/>
              </w:rPr>
            </w:pPr>
            <w:ins w:id="8383" w:author="CR#3289r2" w:date="2022-09-16T19:08:00Z">
              <w:r>
                <w:rPr>
                  <w:sz w:val="16"/>
                  <w:szCs w:val="16"/>
                </w:rPr>
                <w:t>32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Default="00FD05B6" w:rsidP="00964CC4">
            <w:pPr>
              <w:pStyle w:val="TAL"/>
              <w:rPr>
                <w:ins w:id="8384" w:author="CR#3289r2" w:date="2022-09-16T19:08:00Z"/>
                <w:sz w:val="16"/>
                <w:szCs w:val="16"/>
              </w:rPr>
            </w:pPr>
            <w:ins w:id="8385" w:author="CR#3289r2" w:date="2022-09-16T19: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Default="00FD05B6" w:rsidP="00964CC4">
            <w:pPr>
              <w:pStyle w:val="TAL"/>
              <w:rPr>
                <w:ins w:id="8386" w:author="CR#3289r2" w:date="2022-09-16T19:08:00Z"/>
                <w:sz w:val="16"/>
                <w:szCs w:val="16"/>
              </w:rPr>
            </w:pPr>
            <w:ins w:id="8387" w:author="CR#3289r2" w:date="2022-09-16T19: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A0F0B" w:rsidRDefault="00FD05B6" w:rsidP="00964CC4">
            <w:pPr>
              <w:spacing w:after="0"/>
              <w:rPr>
                <w:ins w:id="8388" w:author="CR#3289r2" w:date="2022-09-16T19:08:00Z"/>
                <w:rFonts w:ascii="Arial" w:hAnsi="Arial"/>
                <w:noProof/>
                <w:sz w:val="16"/>
                <w:szCs w:val="16"/>
                <w:lang w:eastAsia="ko-KR"/>
              </w:rPr>
            </w:pPr>
            <w:ins w:id="8389" w:author="CR#3289r2" w:date="2022-09-16T19:08:00Z">
              <w:r w:rsidRPr="00FD05B6">
                <w:rPr>
                  <w:rFonts w:ascii="Arial" w:hAnsi="Arial"/>
                  <w:noProof/>
                  <w:sz w:val="16"/>
                  <w:szCs w:val="16"/>
                  <w:lang w:eastAsia="ko-KR"/>
                </w:rPr>
                <w:t>MBS corrections for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Default="00FD05B6" w:rsidP="00964CC4">
            <w:pPr>
              <w:pStyle w:val="TAC"/>
              <w:jc w:val="left"/>
              <w:rPr>
                <w:ins w:id="8390" w:author="CR#3289r2" w:date="2022-09-16T19:08:00Z"/>
                <w:sz w:val="16"/>
                <w:szCs w:val="16"/>
              </w:rPr>
            </w:pPr>
            <w:ins w:id="8391" w:author="CR#3289r2" w:date="2022-09-16T19:08:00Z">
              <w:r>
                <w:rPr>
                  <w:sz w:val="16"/>
                  <w:szCs w:val="16"/>
                </w:rPr>
                <w:t>17.2.0</w:t>
              </w:r>
            </w:ins>
          </w:p>
        </w:tc>
      </w:tr>
      <w:tr w:rsidR="00BD1021" w:rsidRPr="00962B3F" w14:paraId="5DA2AD3E" w14:textId="77777777" w:rsidTr="00684C0C">
        <w:trPr>
          <w:ins w:id="8392" w:author="CR#3303r2" w:date="2022-09-16T22: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Default="00BD1021" w:rsidP="00964CC4">
            <w:pPr>
              <w:pStyle w:val="TAL"/>
              <w:rPr>
                <w:ins w:id="8393" w:author="CR#3303r2" w:date="2022-09-16T22: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Default="00BD1021" w:rsidP="00740D03">
            <w:pPr>
              <w:pStyle w:val="TAL"/>
              <w:rPr>
                <w:ins w:id="8394" w:author="CR#3303r2" w:date="2022-09-16T22:30:00Z"/>
                <w:sz w:val="16"/>
                <w:szCs w:val="16"/>
              </w:rPr>
            </w:pPr>
            <w:ins w:id="8395" w:author="CR#3303r2" w:date="2022-09-16T22:3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Default="00BD1021" w:rsidP="00964CC4">
            <w:pPr>
              <w:pStyle w:val="TAL"/>
              <w:rPr>
                <w:ins w:id="8396" w:author="CR#3303r2" w:date="2022-09-16T22:30:00Z"/>
                <w:rFonts w:eastAsiaTheme="minorEastAsia"/>
                <w:sz w:val="16"/>
                <w:szCs w:val="16"/>
              </w:rPr>
            </w:pPr>
            <w:ins w:id="8397" w:author="CR#3303r2" w:date="2022-09-16T22:30:00Z">
              <w:r>
                <w:rPr>
                  <w:rFonts w:eastAsiaTheme="minorEastAsia"/>
                  <w:sz w:val="16"/>
                  <w:szCs w:val="16"/>
                </w:rPr>
                <w:t>RP-2225</w:t>
              </w:r>
            </w:ins>
            <w:ins w:id="8398" w:author="CR#3303r2" w:date="2022-09-16T22:31: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Default="00BD1021" w:rsidP="00964CC4">
            <w:pPr>
              <w:pStyle w:val="TAL"/>
              <w:rPr>
                <w:ins w:id="8399" w:author="CR#3303r2" w:date="2022-09-16T22:30:00Z"/>
                <w:sz w:val="16"/>
                <w:szCs w:val="16"/>
              </w:rPr>
            </w:pPr>
            <w:ins w:id="8400" w:author="CR#3303r2" w:date="2022-09-16T22:30:00Z">
              <w:r>
                <w:rPr>
                  <w:sz w:val="16"/>
                  <w:szCs w:val="16"/>
                </w:rPr>
                <w:t>33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Default="00BD1021" w:rsidP="00964CC4">
            <w:pPr>
              <w:pStyle w:val="TAL"/>
              <w:rPr>
                <w:ins w:id="8401" w:author="CR#3303r2" w:date="2022-09-16T22:30:00Z"/>
                <w:sz w:val="16"/>
                <w:szCs w:val="16"/>
              </w:rPr>
            </w:pPr>
            <w:ins w:id="8402" w:author="CR#3303r2" w:date="2022-09-16T22:3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Default="00BD1021" w:rsidP="00964CC4">
            <w:pPr>
              <w:pStyle w:val="TAL"/>
              <w:rPr>
                <w:ins w:id="8403" w:author="CR#3303r2" w:date="2022-09-16T22:30:00Z"/>
                <w:sz w:val="16"/>
                <w:szCs w:val="16"/>
              </w:rPr>
            </w:pPr>
            <w:ins w:id="8404" w:author="CR#3303r2" w:date="2022-09-16T22: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D05B6" w:rsidRDefault="00BD1021" w:rsidP="00964CC4">
            <w:pPr>
              <w:spacing w:after="0"/>
              <w:rPr>
                <w:ins w:id="8405" w:author="CR#3303r2" w:date="2022-09-16T22:30:00Z"/>
                <w:rFonts w:ascii="Arial" w:hAnsi="Arial"/>
                <w:noProof/>
                <w:sz w:val="16"/>
                <w:szCs w:val="16"/>
                <w:lang w:eastAsia="ko-KR"/>
              </w:rPr>
            </w:pPr>
            <w:ins w:id="8406" w:author="CR#3303r2" w:date="2022-09-16T22:30:00Z">
              <w:r w:rsidRPr="00BD1021">
                <w:rPr>
                  <w:rFonts w:ascii="Arial" w:hAnsi="Arial"/>
                  <w:noProof/>
                  <w:sz w:val="16"/>
                  <w:szCs w:val="16"/>
                  <w:lang w:eastAsia="ko-KR"/>
                </w:rPr>
                <w:t>Correction CR for QoE Measurement Collection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Default="00BD1021" w:rsidP="00964CC4">
            <w:pPr>
              <w:pStyle w:val="TAC"/>
              <w:jc w:val="left"/>
              <w:rPr>
                <w:ins w:id="8407" w:author="CR#3303r2" w:date="2022-09-16T22:30:00Z"/>
                <w:sz w:val="16"/>
                <w:szCs w:val="16"/>
              </w:rPr>
            </w:pPr>
            <w:ins w:id="8408" w:author="CR#3303r2" w:date="2022-09-16T22:30:00Z">
              <w:r>
                <w:rPr>
                  <w:sz w:val="16"/>
                  <w:szCs w:val="16"/>
                </w:rPr>
                <w:t>17.2.0</w:t>
              </w:r>
            </w:ins>
          </w:p>
        </w:tc>
      </w:tr>
      <w:tr w:rsidR="00AF19DF" w:rsidRPr="00962B3F" w14:paraId="5916D873" w14:textId="77777777" w:rsidTr="00684C0C">
        <w:trPr>
          <w:ins w:id="8409" w:author="CR#3315r1" w:date="2022-09-16T22: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Default="00AF19DF" w:rsidP="00964CC4">
            <w:pPr>
              <w:pStyle w:val="TAL"/>
              <w:rPr>
                <w:ins w:id="8410" w:author="CR#3315r1" w:date="2022-09-16T22: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Default="00AF19DF" w:rsidP="00740D03">
            <w:pPr>
              <w:pStyle w:val="TAL"/>
              <w:rPr>
                <w:ins w:id="8411" w:author="CR#3315r1" w:date="2022-09-16T22:35:00Z"/>
                <w:sz w:val="16"/>
                <w:szCs w:val="16"/>
              </w:rPr>
            </w:pPr>
            <w:ins w:id="8412" w:author="CR#3315r1" w:date="2022-09-16T22:3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Default="00AF19DF" w:rsidP="00964CC4">
            <w:pPr>
              <w:pStyle w:val="TAL"/>
              <w:rPr>
                <w:ins w:id="8413" w:author="CR#3315r1" w:date="2022-09-16T22:35:00Z"/>
                <w:rFonts w:eastAsiaTheme="minorEastAsia"/>
                <w:sz w:val="16"/>
                <w:szCs w:val="16"/>
              </w:rPr>
            </w:pPr>
            <w:ins w:id="8414" w:author="CR#3315r1" w:date="2022-09-16T22:35:00Z">
              <w:r>
                <w:rPr>
                  <w:rFonts w:eastAsiaTheme="minorEastAsia"/>
                  <w:sz w:val="16"/>
                  <w:szCs w:val="16"/>
                </w:rPr>
                <w:t>RP-2225</w:t>
              </w:r>
            </w:ins>
            <w:ins w:id="8415" w:author="CR#3315r1" w:date="2022-09-16T22:36:00Z">
              <w:r>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Default="00AF19DF" w:rsidP="00964CC4">
            <w:pPr>
              <w:pStyle w:val="TAL"/>
              <w:rPr>
                <w:ins w:id="8416" w:author="CR#3315r1" w:date="2022-09-16T22:35:00Z"/>
                <w:sz w:val="16"/>
                <w:szCs w:val="16"/>
              </w:rPr>
            </w:pPr>
            <w:ins w:id="8417" w:author="CR#3315r1" w:date="2022-09-16T22:35:00Z">
              <w:r>
                <w:rPr>
                  <w:sz w:val="16"/>
                  <w:szCs w:val="16"/>
                </w:rPr>
                <w:t>33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Default="00AF19DF" w:rsidP="00964CC4">
            <w:pPr>
              <w:pStyle w:val="TAL"/>
              <w:rPr>
                <w:ins w:id="8418" w:author="CR#3315r1" w:date="2022-09-16T22:35:00Z"/>
                <w:sz w:val="16"/>
                <w:szCs w:val="16"/>
              </w:rPr>
            </w:pPr>
            <w:ins w:id="8419" w:author="CR#3315r1" w:date="2022-09-16T22: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Default="00AF19DF" w:rsidP="00964CC4">
            <w:pPr>
              <w:pStyle w:val="TAL"/>
              <w:rPr>
                <w:ins w:id="8420" w:author="CR#3315r1" w:date="2022-09-16T22:35:00Z"/>
                <w:sz w:val="16"/>
                <w:szCs w:val="16"/>
              </w:rPr>
            </w:pPr>
            <w:ins w:id="8421" w:author="CR#3315r1" w:date="2022-09-16T22: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D1021" w:rsidRDefault="00AF19DF" w:rsidP="00964CC4">
            <w:pPr>
              <w:spacing w:after="0"/>
              <w:rPr>
                <w:ins w:id="8422" w:author="CR#3315r1" w:date="2022-09-16T22:35:00Z"/>
                <w:rFonts w:ascii="Arial" w:hAnsi="Arial"/>
                <w:noProof/>
                <w:sz w:val="16"/>
                <w:szCs w:val="16"/>
                <w:lang w:eastAsia="ko-KR"/>
              </w:rPr>
            </w:pPr>
            <w:ins w:id="8423" w:author="CR#3315r1" w:date="2022-09-16T22:36:00Z">
              <w:r w:rsidRPr="00AF19DF">
                <w:rPr>
                  <w:rFonts w:ascii="Arial" w:hAnsi="Arial"/>
                  <w:noProof/>
                  <w:sz w:val="16"/>
                  <w:szCs w:val="16"/>
                  <w:lang w:eastAsia="ko-KR"/>
                </w:rPr>
                <w:t>Correction for Simultaneous Transmission of SR and 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Default="00AF19DF" w:rsidP="00964CC4">
            <w:pPr>
              <w:pStyle w:val="TAC"/>
              <w:jc w:val="left"/>
              <w:rPr>
                <w:ins w:id="8424" w:author="CR#3315r1" w:date="2022-09-16T22:35:00Z"/>
                <w:sz w:val="16"/>
                <w:szCs w:val="16"/>
              </w:rPr>
            </w:pPr>
            <w:ins w:id="8425" w:author="CR#3315r1" w:date="2022-09-16T22:36:00Z">
              <w:r>
                <w:rPr>
                  <w:sz w:val="16"/>
                  <w:szCs w:val="16"/>
                </w:rPr>
                <w:t>17.2.0</w:t>
              </w:r>
            </w:ins>
          </w:p>
        </w:tc>
      </w:tr>
      <w:tr w:rsidR="00963709" w:rsidRPr="00962B3F" w14:paraId="4E3DB520" w14:textId="77777777" w:rsidTr="00684C0C">
        <w:trPr>
          <w:ins w:id="8426" w:author="CR#3321r1" w:date="2022-09-16T22: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Default="00963709" w:rsidP="00964CC4">
            <w:pPr>
              <w:pStyle w:val="TAL"/>
              <w:rPr>
                <w:ins w:id="8427" w:author="CR#3321r1" w:date="2022-09-16T22: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Default="00963709" w:rsidP="00740D03">
            <w:pPr>
              <w:pStyle w:val="TAL"/>
              <w:rPr>
                <w:ins w:id="8428" w:author="CR#3321r1" w:date="2022-09-16T22:57:00Z"/>
                <w:sz w:val="16"/>
                <w:szCs w:val="16"/>
              </w:rPr>
            </w:pPr>
            <w:ins w:id="8429" w:author="CR#3321r1" w:date="2022-09-16T22:5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Default="00963709" w:rsidP="00964CC4">
            <w:pPr>
              <w:pStyle w:val="TAL"/>
              <w:rPr>
                <w:ins w:id="8430" w:author="CR#3321r1" w:date="2022-09-16T22:57:00Z"/>
                <w:rFonts w:eastAsiaTheme="minorEastAsia"/>
                <w:sz w:val="16"/>
                <w:szCs w:val="16"/>
              </w:rPr>
            </w:pPr>
            <w:ins w:id="8431" w:author="CR#3321r1" w:date="2022-09-16T22:57:00Z">
              <w:r>
                <w:rPr>
                  <w:rFonts w:eastAsiaTheme="minorEastAsia"/>
                  <w:sz w:val="16"/>
                  <w:szCs w:val="16"/>
                </w:rPr>
                <w:t>RP-2225</w:t>
              </w:r>
            </w:ins>
            <w:ins w:id="8432" w:author="CR#3321r1" w:date="2022-09-16T22:58:00Z">
              <w:r>
                <w:rPr>
                  <w:rFonts w:eastAsiaTheme="minorEastAsia"/>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Default="00963709" w:rsidP="00964CC4">
            <w:pPr>
              <w:pStyle w:val="TAL"/>
              <w:rPr>
                <w:ins w:id="8433" w:author="CR#3321r1" w:date="2022-09-16T22:57:00Z"/>
                <w:sz w:val="16"/>
                <w:szCs w:val="16"/>
              </w:rPr>
            </w:pPr>
            <w:ins w:id="8434" w:author="CR#3321r1" w:date="2022-09-16T22:57:00Z">
              <w:r>
                <w:rPr>
                  <w:sz w:val="16"/>
                  <w:szCs w:val="16"/>
                </w:rPr>
                <w:t>33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Default="00963709" w:rsidP="00964CC4">
            <w:pPr>
              <w:pStyle w:val="TAL"/>
              <w:rPr>
                <w:ins w:id="8435" w:author="CR#3321r1" w:date="2022-09-16T22:57:00Z"/>
                <w:sz w:val="16"/>
                <w:szCs w:val="16"/>
              </w:rPr>
            </w:pPr>
            <w:ins w:id="8436" w:author="CR#3321r1" w:date="2022-09-16T22: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Default="00963709" w:rsidP="00964CC4">
            <w:pPr>
              <w:pStyle w:val="TAL"/>
              <w:rPr>
                <w:ins w:id="8437" w:author="CR#3321r1" w:date="2022-09-16T22:57:00Z"/>
                <w:sz w:val="16"/>
                <w:szCs w:val="16"/>
              </w:rPr>
            </w:pPr>
            <w:ins w:id="8438" w:author="CR#3321r1" w:date="2022-09-16T22:5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AF19DF" w:rsidRDefault="00963709" w:rsidP="00964CC4">
            <w:pPr>
              <w:spacing w:after="0"/>
              <w:rPr>
                <w:ins w:id="8439" w:author="CR#3321r1" w:date="2022-09-16T22:57:00Z"/>
                <w:rFonts w:ascii="Arial" w:hAnsi="Arial"/>
                <w:noProof/>
                <w:sz w:val="16"/>
                <w:szCs w:val="16"/>
                <w:lang w:eastAsia="ko-KR"/>
              </w:rPr>
            </w:pPr>
            <w:ins w:id="8440" w:author="CR#3321r1" w:date="2022-09-16T22:57:00Z">
              <w:r w:rsidRPr="00963709">
                <w:rPr>
                  <w:rFonts w:ascii="Arial" w:hAnsi="Arial"/>
                  <w:noProof/>
                  <w:sz w:val="16"/>
                  <w:szCs w:val="16"/>
                  <w:lang w:eastAsia="ko-KR"/>
                </w:rPr>
                <w:t>Correction for SRS-PeriodicityAndOffse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Default="00963709" w:rsidP="00964CC4">
            <w:pPr>
              <w:pStyle w:val="TAC"/>
              <w:jc w:val="left"/>
              <w:rPr>
                <w:ins w:id="8441" w:author="CR#3321r1" w:date="2022-09-16T22:57:00Z"/>
                <w:sz w:val="16"/>
                <w:szCs w:val="16"/>
              </w:rPr>
            </w:pPr>
            <w:ins w:id="8442" w:author="CR#3321r1" w:date="2022-09-16T22:57:00Z">
              <w:r>
                <w:rPr>
                  <w:sz w:val="16"/>
                  <w:szCs w:val="16"/>
                </w:rPr>
                <w:t>17.2.0</w:t>
              </w:r>
            </w:ins>
          </w:p>
        </w:tc>
      </w:tr>
      <w:tr w:rsidR="00295D02" w:rsidRPr="00962B3F" w14:paraId="7CACB8FD" w14:textId="77777777" w:rsidTr="00684C0C">
        <w:trPr>
          <w:ins w:id="8443" w:author="CR#3323r1" w:date="2022-09-16T23: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Default="00295D02" w:rsidP="00964CC4">
            <w:pPr>
              <w:pStyle w:val="TAL"/>
              <w:rPr>
                <w:ins w:id="8444" w:author="CR#3323r1" w:date="2022-09-16T23: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Default="00295D02" w:rsidP="00740D03">
            <w:pPr>
              <w:pStyle w:val="TAL"/>
              <w:rPr>
                <w:ins w:id="8445" w:author="CR#3323r1" w:date="2022-09-16T23:05:00Z"/>
                <w:sz w:val="16"/>
                <w:szCs w:val="16"/>
              </w:rPr>
            </w:pPr>
            <w:ins w:id="8446" w:author="CR#3323r1" w:date="2022-09-16T23:0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Default="00295D02" w:rsidP="00964CC4">
            <w:pPr>
              <w:pStyle w:val="TAL"/>
              <w:rPr>
                <w:ins w:id="8447" w:author="CR#3323r1" w:date="2022-09-16T23:05:00Z"/>
                <w:rFonts w:eastAsiaTheme="minorEastAsia"/>
                <w:sz w:val="16"/>
                <w:szCs w:val="16"/>
              </w:rPr>
            </w:pPr>
            <w:ins w:id="8448" w:author="CR#3323r1" w:date="2022-09-16T23:05:00Z">
              <w:r>
                <w:rPr>
                  <w:rFonts w:eastAsiaTheme="minorEastAsia"/>
                  <w:sz w:val="16"/>
                  <w:szCs w:val="16"/>
                </w:rPr>
                <w:t>RP-2225</w:t>
              </w:r>
            </w:ins>
            <w:ins w:id="8449" w:author="CR#3323r1" w:date="2022-09-16T23:06: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Default="00295D02" w:rsidP="00964CC4">
            <w:pPr>
              <w:pStyle w:val="TAL"/>
              <w:rPr>
                <w:ins w:id="8450" w:author="CR#3323r1" w:date="2022-09-16T23:05:00Z"/>
                <w:sz w:val="16"/>
                <w:szCs w:val="16"/>
              </w:rPr>
            </w:pPr>
            <w:ins w:id="8451" w:author="CR#3323r1" w:date="2022-09-16T23:05:00Z">
              <w:r>
                <w:rPr>
                  <w:sz w:val="16"/>
                  <w:szCs w:val="16"/>
                </w:rPr>
                <w:t>33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Default="00295D02" w:rsidP="00964CC4">
            <w:pPr>
              <w:pStyle w:val="TAL"/>
              <w:rPr>
                <w:ins w:id="8452" w:author="CR#3323r1" w:date="2022-09-16T23:05:00Z"/>
                <w:sz w:val="16"/>
                <w:szCs w:val="16"/>
              </w:rPr>
            </w:pPr>
            <w:ins w:id="8453" w:author="CR#3323r1" w:date="2022-09-16T23: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Default="00295D02" w:rsidP="00964CC4">
            <w:pPr>
              <w:pStyle w:val="TAL"/>
              <w:rPr>
                <w:ins w:id="8454" w:author="CR#3323r1" w:date="2022-09-16T23:05:00Z"/>
                <w:sz w:val="16"/>
                <w:szCs w:val="16"/>
              </w:rPr>
            </w:pPr>
            <w:ins w:id="8455" w:author="CR#3323r1" w:date="2022-09-16T23: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63709" w:rsidRDefault="00295D02" w:rsidP="00964CC4">
            <w:pPr>
              <w:spacing w:after="0"/>
              <w:rPr>
                <w:ins w:id="8456" w:author="CR#3323r1" w:date="2022-09-16T23:05:00Z"/>
                <w:rFonts w:ascii="Arial" w:hAnsi="Arial"/>
                <w:noProof/>
                <w:sz w:val="16"/>
                <w:szCs w:val="16"/>
                <w:lang w:eastAsia="ko-KR"/>
              </w:rPr>
            </w:pPr>
            <w:ins w:id="8457" w:author="CR#3323r1" w:date="2022-09-16T23:05:00Z">
              <w:r w:rsidRPr="00295D02">
                <w:rPr>
                  <w:rFonts w:ascii="Arial" w:hAnsi="Arial"/>
                  <w:noProof/>
                  <w:sz w:val="16"/>
                  <w:szCs w:val="16"/>
                  <w:lang w:eastAsia="ko-KR"/>
                </w:rPr>
                <w:t>Miscellaneous corrections to NR coverage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Default="00295D02" w:rsidP="00964CC4">
            <w:pPr>
              <w:pStyle w:val="TAC"/>
              <w:jc w:val="left"/>
              <w:rPr>
                <w:ins w:id="8458" w:author="CR#3323r1" w:date="2022-09-16T23:05:00Z"/>
                <w:sz w:val="16"/>
                <w:szCs w:val="16"/>
              </w:rPr>
            </w:pPr>
            <w:ins w:id="8459" w:author="CR#3323r1" w:date="2022-09-16T23:05:00Z">
              <w:r>
                <w:rPr>
                  <w:sz w:val="16"/>
                  <w:szCs w:val="16"/>
                </w:rPr>
                <w:t>17.2.0</w:t>
              </w:r>
            </w:ins>
          </w:p>
        </w:tc>
      </w:tr>
      <w:tr w:rsidR="001D1854" w:rsidRPr="00962B3F" w14:paraId="6F00C512" w14:textId="77777777" w:rsidTr="00684C0C">
        <w:trPr>
          <w:ins w:id="8460" w:author="CR#3325r2" w:date="2022-09-19T20: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Default="001D1854" w:rsidP="00964CC4">
            <w:pPr>
              <w:pStyle w:val="TAL"/>
              <w:rPr>
                <w:ins w:id="8461" w:author="CR#3325r2" w:date="2022-09-19T20: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Default="001D1854" w:rsidP="00740D03">
            <w:pPr>
              <w:pStyle w:val="TAL"/>
              <w:rPr>
                <w:ins w:id="8462" w:author="CR#3325r2" w:date="2022-09-19T20:16:00Z"/>
                <w:sz w:val="16"/>
                <w:szCs w:val="16"/>
              </w:rPr>
            </w:pPr>
            <w:ins w:id="8463" w:author="CR#3325r2" w:date="2022-09-19T20:1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Default="001D1854" w:rsidP="00964CC4">
            <w:pPr>
              <w:pStyle w:val="TAL"/>
              <w:rPr>
                <w:ins w:id="8464" w:author="CR#3325r2" w:date="2022-09-19T20:16:00Z"/>
                <w:rFonts w:eastAsiaTheme="minorEastAsia"/>
                <w:sz w:val="16"/>
                <w:szCs w:val="16"/>
              </w:rPr>
            </w:pPr>
            <w:ins w:id="8465" w:author="CR#3325r2" w:date="2022-09-19T20:16:00Z">
              <w:r>
                <w:rPr>
                  <w:rFonts w:eastAsiaTheme="minorEastAsia"/>
                  <w:sz w:val="16"/>
                  <w:szCs w:val="16"/>
                </w:rPr>
                <w:t>RP-2225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Default="001D1854" w:rsidP="00964CC4">
            <w:pPr>
              <w:pStyle w:val="TAL"/>
              <w:rPr>
                <w:ins w:id="8466" w:author="CR#3325r2" w:date="2022-09-19T20:16:00Z"/>
                <w:sz w:val="16"/>
                <w:szCs w:val="16"/>
              </w:rPr>
            </w:pPr>
            <w:ins w:id="8467" w:author="CR#3325r2" w:date="2022-09-19T20:16:00Z">
              <w:r>
                <w:rPr>
                  <w:sz w:val="16"/>
                  <w:szCs w:val="16"/>
                </w:rPr>
                <w:t>33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Default="001D1854" w:rsidP="00964CC4">
            <w:pPr>
              <w:pStyle w:val="TAL"/>
              <w:rPr>
                <w:ins w:id="8468" w:author="CR#3325r2" w:date="2022-09-19T20:16:00Z"/>
                <w:sz w:val="16"/>
                <w:szCs w:val="16"/>
              </w:rPr>
            </w:pPr>
            <w:ins w:id="8469" w:author="CR#3325r2" w:date="2022-09-19T20:1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Default="001D1854" w:rsidP="00964CC4">
            <w:pPr>
              <w:pStyle w:val="TAL"/>
              <w:rPr>
                <w:ins w:id="8470" w:author="CR#3325r2" w:date="2022-09-19T20:16:00Z"/>
                <w:sz w:val="16"/>
                <w:szCs w:val="16"/>
              </w:rPr>
            </w:pPr>
            <w:ins w:id="8471" w:author="CR#3325r2" w:date="2022-09-19T20: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95D02" w:rsidRDefault="001D1854" w:rsidP="00964CC4">
            <w:pPr>
              <w:spacing w:after="0"/>
              <w:rPr>
                <w:ins w:id="8472" w:author="CR#3325r2" w:date="2022-09-19T20:16:00Z"/>
                <w:rFonts w:ascii="Arial" w:hAnsi="Arial"/>
                <w:noProof/>
                <w:sz w:val="16"/>
                <w:szCs w:val="16"/>
                <w:lang w:eastAsia="ko-KR"/>
              </w:rPr>
            </w:pPr>
            <w:ins w:id="8473" w:author="CR#3325r2" w:date="2022-09-19T20:16:00Z">
              <w:r w:rsidRPr="001D1854">
                <w:rPr>
                  <w:rFonts w:ascii="Arial" w:hAnsi="Arial"/>
                  <w:noProof/>
                  <w:sz w:val="16"/>
                  <w:szCs w:val="16"/>
                  <w:lang w:eastAsia="ko-KR"/>
                </w:rPr>
                <w:t>Corrections for Release-17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Default="001D1854" w:rsidP="00964CC4">
            <w:pPr>
              <w:pStyle w:val="TAC"/>
              <w:jc w:val="left"/>
              <w:rPr>
                <w:ins w:id="8474" w:author="CR#3325r2" w:date="2022-09-19T20:16:00Z"/>
                <w:sz w:val="16"/>
                <w:szCs w:val="16"/>
              </w:rPr>
            </w:pPr>
            <w:ins w:id="8475" w:author="CR#3325r2" w:date="2022-09-19T20:16:00Z">
              <w:r>
                <w:rPr>
                  <w:sz w:val="16"/>
                  <w:szCs w:val="16"/>
                </w:rPr>
                <w:t>17.2.0</w:t>
              </w:r>
            </w:ins>
          </w:p>
        </w:tc>
      </w:tr>
      <w:tr w:rsidR="00C509BF" w:rsidRPr="00962B3F" w14:paraId="724AC2A5" w14:textId="77777777" w:rsidTr="00684C0C">
        <w:trPr>
          <w:ins w:id="8476" w:author="CR#3326r2" w:date="2022-09-19T21:5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Default="00C509BF" w:rsidP="00964CC4">
            <w:pPr>
              <w:pStyle w:val="TAL"/>
              <w:rPr>
                <w:ins w:id="8477" w:author="CR#3326r2" w:date="2022-09-19T21: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Default="00C509BF" w:rsidP="00740D03">
            <w:pPr>
              <w:pStyle w:val="TAL"/>
              <w:rPr>
                <w:ins w:id="8478" w:author="CR#3326r2" w:date="2022-09-19T21:51:00Z"/>
                <w:sz w:val="16"/>
                <w:szCs w:val="16"/>
              </w:rPr>
            </w:pPr>
            <w:ins w:id="8479" w:author="CR#3326r2" w:date="2022-09-19T21:5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Default="00C509BF" w:rsidP="00964CC4">
            <w:pPr>
              <w:pStyle w:val="TAL"/>
              <w:rPr>
                <w:ins w:id="8480" w:author="CR#3326r2" w:date="2022-09-19T21:51:00Z"/>
                <w:rFonts w:eastAsiaTheme="minorEastAsia"/>
                <w:sz w:val="16"/>
                <w:szCs w:val="16"/>
              </w:rPr>
            </w:pPr>
            <w:ins w:id="8481" w:author="CR#3326r2" w:date="2022-09-19T21:51:00Z">
              <w:r>
                <w:rPr>
                  <w:rFonts w:eastAsiaTheme="minorEastAsia"/>
                  <w:sz w:val="16"/>
                  <w:szCs w:val="16"/>
                </w:rPr>
                <w:t>RP-2225</w:t>
              </w:r>
            </w:ins>
            <w:ins w:id="8482" w:author="CR#3326r2" w:date="2022-09-19T21:52: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Default="00C509BF" w:rsidP="00964CC4">
            <w:pPr>
              <w:pStyle w:val="TAL"/>
              <w:rPr>
                <w:ins w:id="8483" w:author="CR#3326r2" w:date="2022-09-19T21:51:00Z"/>
                <w:sz w:val="16"/>
                <w:szCs w:val="16"/>
              </w:rPr>
            </w:pPr>
            <w:ins w:id="8484" w:author="CR#3326r2" w:date="2022-09-19T21:51:00Z">
              <w:r>
                <w:rPr>
                  <w:sz w:val="16"/>
                  <w:szCs w:val="16"/>
                </w:rPr>
                <w:t>33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Default="00C509BF" w:rsidP="00964CC4">
            <w:pPr>
              <w:pStyle w:val="TAL"/>
              <w:rPr>
                <w:ins w:id="8485" w:author="CR#3326r2" w:date="2022-09-19T21:51:00Z"/>
                <w:sz w:val="16"/>
                <w:szCs w:val="16"/>
              </w:rPr>
            </w:pPr>
            <w:ins w:id="8486" w:author="CR#3326r2" w:date="2022-09-19T21:5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Default="00C509BF" w:rsidP="00964CC4">
            <w:pPr>
              <w:pStyle w:val="TAL"/>
              <w:rPr>
                <w:ins w:id="8487" w:author="CR#3326r2" w:date="2022-09-19T21:51:00Z"/>
                <w:sz w:val="16"/>
                <w:szCs w:val="16"/>
              </w:rPr>
            </w:pPr>
            <w:ins w:id="8488" w:author="CR#3326r2" w:date="2022-09-19T21: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1D1854" w:rsidRDefault="00C509BF" w:rsidP="00964CC4">
            <w:pPr>
              <w:spacing w:after="0"/>
              <w:rPr>
                <w:ins w:id="8489" w:author="CR#3326r2" w:date="2022-09-19T21:51:00Z"/>
                <w:rFonts w:ascii="Arial" w:hAnsi="Arial"/>
                <w:noProof/>
                <w:sz w:val="16"/>
                <w:szCs w:val="16"/>
                <w:lang w:eastAsia="ko-KR"/>
              </w:rPr>
            </w:pPr>
            <w:ins w:id="8490" w:author="CR#3326r2" w:date="2022-09-19T21:51:00Z">
              <w:r w:rsidRPr="00C509BF">
                <w:rPr>
                  <w:rFonts w:ascii="Arial" w:hAnsi="Arial"/>
                  <w:noProof/>
                  <w:sz w:val="16"/>
                  <w:szCs w:val="16"/>
                  <w:lang w:eastAsia="ko-KR"/>
                </w:rPr>
                <w:t>Corrections for Release-17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Default="00C509BF" w:rsidP="00964CC4">
            <w:pPr>
              <w:pStyle w:val="TAC"/>
              <w:jc w:val="left"/>
              <w:rPr>
                <w:ins w:id="8491" w:author="CR#3326r2" w:date="2022-09-19T21:51:00Z"/>
                <w:sz w:val="16"/>
                <w:szCs w:val="16"/>
              </w:rPr>
            </w:pPr>
            <w:ins w:id="8492" w:author="CR#3326r2" w:date="2022-09-19T21:52:00Z">
              <w:r>
                <w:rPr>
                  <w:sz w:val="16"/>
                  <w:szCs w:val="16"/>
                </w:rPr>
                <w:t>17.2.0</w:t>
              </w:r>
            </w:ins>
          </w:p>
        </w:tc>
      </w:tr>
      <w:tr w:rsidR="007D3EDC" w:rsidRPr="00962B3F" w14:paraId="3E08DD62" w14:textId="77777777" w:rsidTr="00684C0C">
        <w:trPr>
          <w:ins w:id="8493" w:author="CR#3334r2" w:date="2022-09-19T22: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Default="007D3EDC" w:rsidP="00964CC4">
            <w:pPr>
              <w:pStyle w:val="TAL"/>
              <w:rPr>
                <w:ins w:id="8494" w:author="CR#3334r2" w:date="2022-09-19T22: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Default="007D3EDC" w:rsidP="00740D03">
            <w:pPr>
              <w:pStyle w:val="TAL"/>
              <w:rPr>
                <w:ins w:id="8495" w:author="CR#3334r2" w:date="2022-09-19T22:04:00Z"/>
                <w:sz w:val="16"/>
                <w:szCs w:val="16"/>
              </w:rPr>
            </w:pPr>
            <w:ins w:id="8496" w:author="CR#3334r2" w:date="2022-09-19T22:0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Default="007D3EDC" w:rsidP="00964CC4">
            <w:pPr>
              <w:pStyle w:val="TAL"/>
              <w:rPr>
                <w:ins w:id="8497" w:author="CR#3334r2" w:date="2022-09-19T22:04:00Z"/>
                <w:rFonts w:eastAsiaTheme="minorEastAsia"/>
                <w:sz w:val="16"/>
                <w:szCs w:val="16"/>
              </w:rPr>
            </w:pPr>
            <w:ins w:id="8498" w:author="CR#3334r2" w:date="2022-09-19T22:04:00Z">
              <w:r>
                <w:rPr>
                  <w:rFonts w:eastAsiaTheme="minorEastAsia"/>
                  <w:sz w:val="16"/>
                  <w:szCs w:val="16"/>
                </w:rPr>
                <w:t>RP-2225</w:t>
              </w:r>
            </w:ins>
            <w:ins w:id="8499" w:author="CR#3334r2" w:date="2022-09-19T22:05: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Default="007D3EDC" w:rsidP="00964CC4">
            <w:pPr>
              <w:pStyle w:val="TAL"/>
              <w:rPr>
                <w:ins w:id="8500" w:author="CR#3334r2" w:date="2022-09-19T22:04:00Z"/>
                <w:sz w:val="16"/>
                <w:szCs w:val="16"/>
              </w:rPr>
            </w:pPr>
            <w:ins w:id="8501" w:author="CR#3334r2" w:date="2022-09-19T22:04:00Z">
              <w:r>
                <w:rPr>
                  <w:sz w:val="16"/>
                  <w:szCs w:val="16"/>
                </w:rPr>
                <w:t>33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Default="007D3EDC" w:rsidP="00964CC4">
            <w:pPr>
              <w:pStyle w:val="TAL"/>
              <w:rPr>
                <w:ins w:id="8502" w:author="CR#3334r2" w:date="2022-09-19T22:04:00Z"/>
                <w:sz w:val="16"/>
                <w:szCs w:val="16"/>
              </w:rPr>
            </w:pPr>
            <w:ins w:id="8503" w:author="CR#3334r2" w:date="2022-09-19T22:0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Default="007D3EDC" w:rsidP="00964CC4">
            <w:pPr>
              <w:pStyle w:val="TAL"/>
              <w:rPr>
                <w:ins w:id="8504" w:author="CR#3334r2" w:date="2022-09-19T22:04:00Z"/>
                <w:sz w:val="16"/>
                <w:szCs w:val="16"/>
              </w:rPr>
            </w:pPr>
            <w:ins w:id="8505" w:author="CR#3334r2" w:date="2022-09-19T22: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509BF" w:rsidRDefault="007D3EDC" w:rsidP="00964CC4">
            <w:pPr>
              <w:spacing w:after="0"/>
              <w:rPr>
                <w:ins w:id="8506" w:author="CR#3334r2" w:date="2022-09-19T22:04:00Z"/>
                <w:rFonts w:ascii="Arial" w:hAnsi="Arial"/>
                <w:noProof/>
                <w:sz w:val="16"/>
                <w:szCs w:val="16"/>
                <w:lang w:eastAsia="ko-KR"/>
              </w:rPr>
            </w:pPr>
            <w:ins w:id="8507" w:author="CR#3334r2" w:date="2022-09-19T22:04:00Z">
              <w:r w:rsidRPr="007D3EDC">
                <w:rPr>
                  <w:rFonts w:ascii="Arial" w:hAnsi="Arial"/>
                  <w:noProof/>
                  <w:sz w:val="16"/>
                  <w:szCs w:val="16"/>
                  <w:lang w:eastAsia="ko-KR"/>
                </w:rPr>
                <w:t>Corrections on TS 38.331 for RAN Sli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Default="007D3EDC" w:rsidP="00964CC4">
            <w:pPr>
              <w:pStyle w:val="TAC"/>
              <w:jc w:val="left"/>
              <w:rPr>
                <w:ins w:id="8508" w:author="CR#3334r2" w:date="2022-09-19T22:04:00Z"/>
                <w:sz w:val="16"/>
                <w:szCs w:val="16"/>
              </w:rPr>
            </w:pPr>
            <w:ins w:id="8509" w:author="CR#3334r2" w:date="2022-09-19T22:04:00Z">
              <w:r>
                <w:rPr>
                  <w:sz w:val="16"/>
                  <w:szCs w:val="16"/>
                </w:rPr>
                <w:t>17.2.0</w:t>
              </w:r>
            </w:ins>
          </w:p>
        </w:tc>
      </w:tr>
      <w:tr w:rsidR="005778E2" w:rsidRPr="00962B3F" w14:paraId="3FBCC709" w14:textId="77777777" w:rsidTr="00684C0C">
        <w:trPr>
          <w:ins w:id="8510" w:author="CR#3340r2" w:date="2022-09-19T22: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Default="005778E2" w:rsidP="00964CC4">
            <w:pPr>
              <w:pStyle w:val="TAL"/>
              <w:rPr>
                <w:ins w:id="8511" w:author="CR#3340r2" w:date="2022-09-19T22: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Default="005778E2" w:rsidP="00740D03">
            <w:pPr>
              <w:pStyle w:val="TAL"/>
              <w:rPr>
                <w:ins w:id="8512" w:author="CR#3340r2" w:date="2022-09-19T22:26:00Z"/>
                <w:sz w:val="16"/>
                <w:szCs w:val="16"/>
              </w:rPr>
            </w:pPr>
            <w:ins w:id="8513" w:author="CR#3340r2" w:date="2022-09-19T22:2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Default="005778E2" w:rsidP="00964CC4">
            <w:pPr>
              <w:pStyle w:val="TAL"/>
              <w:rPr>
                <w:ins w:id="8514" w:author="CR#3340r2" w:date="2022-09-19T22:26:00Z"/>
                <w:rFonts w:eastAsiaTheme="minorEastAsia"/>
                <w:sz w:val="16"/>
                <w:szCs w:val="16"/>
              </w:rPr>
            </w:pPr>
            <w:ins w:id="8515" w:author="CR#3340r2" w:date="2022-09-19T22:26:00Z">
              <w:r>
                <w:rPr>
                  <w:rFonts w:eastAsiaTheme="minorEastAsia"/>
                  <w:sz w:val="16"/>
                  <w:szCs w:val="16"/>
                </w:rPr>
                <w:t>RP-2225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Default="005778E2" w:rsidP="00964CC4">
            <w:pPr>
              <w:pStyle w:val="TAL"/>
              <w:rPr>
                <w:ins w:id="8516" w:author="CR#3340r2" w:date="2022-09-19T22:26:00Z"/>
                <w:sz w:val="16"/>
                <w:szCs w:val="16"/>
              </w:rPr>
            </w:pPr>
            <w:ins w:id="8517" w:author="CR#3340r2" w:date="2022-09-19T22:26:00Z">
              <w:r>
                <w:rPr>
                  <w:sz w:val="16"/>
                  <w:szCs w:val="16"/>
                </w:rPr>
                <w:t>33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Default="005778E2" w:rsidP="00964CC4">
            <w:pPr>
              <w:pStyle w:val="TAL"/>
              <w:rPr>
                <w:ins w:id="8518" w:author="CR#3340r2" w:date="2022-09-19T22:26:00Z"/>
                <w:sz w:val="16"/>
                <w:szCs w:val="16"/>
              </w:rPr>
            </w:pPr>
            <w:ins w:id="8519" w:author="CR#3340r2" w:date="2022-09-19T22: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Default="005778E2" w:rsidP="00964CC4">
            <w:pPr>
              <w:pStyle w:val="TAL"/>
              <w:rPr>
                <w:ins w:id="8520" w:author="CR#3340r2" w:date="2022-09-19T22:26:00Z"/>
                <w:sz w:val="16"/>
                <w:szCs w:val="16"/>
              </w:rPr>
            </w:pPr>
            <w:ins w:id="8521" w:author="CR#3340r2" w:date="2022-09-19T22: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7D3EDC" w:rsidRDefault="005778E2" w:rsidP="00964CC4">
            <w:pPr>
              <w:spacing w:after="0"/>
              <w:rPr>
                <w:ins w:id="8522" w:author="CR#3340r2" w:date="2022-09-19T22:26:00Z"/>
                <w:rFonts w:ascii="Arial" w:hAnsi="Arial"/>
                <w:noProof/>
                <w:sz w:val="16"/>
                <w:szCs w:val="16"/>
                <w:lang w:eastAsia="ko-KR"/>
              </w:rPr>
            </w:pPr>
            <w:ins w:id="8523" w:author="CR#3340r2" w:date="2022-09-19T22:26:00Z">
              <w:r w:rsidRPr="005778E2">
                <w:rPr>
                  <w:rFonts w:ascii="Arial" w:hAnsi="Arial"/>
                  <w:noProof/>
                  <w:sz w:val="16"/>
                  <w:szCs w:val="16"/>
                  <w:lang w:eastAsia="ko-KR"/>
                </w:rPr>
                <w:t>RRC corrections for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Default="005778E2" w:rsidP="00964CC4">
            <w:pPr>
              <w:pStyle w:val="TAC"/>
              <w:jc w:val="left"/>
              <w:rPr>
                <w:ins w:id="8524" w:author="CR#3340r2" w:date="2022-09-19T22:26:00Z"/>
                <w:sz w:val="16"/>
                <w:szCs w:val="16"/>
              </w:rPr>
            </w:pPr>
            <w:ins w:id="8525" w:author="CR#3340r2" w:date="2022-09-19T22:26:00Z">
              <w:r>
                <w:rPr>
                  <w:sz w:val="16"/>
                  <w:szCs w:val="16"/>
                </w:rPr>
                <w:t>17.2.0</w:t>
              </w:r>
            </w:ins>
          </w:p>
        </w:tc>
      </w:tr>
      <w:tr w:rsidR="002A2A7A" w:rsidRPr="00962B3F" w14:paraId="2A14A898" w14:textId="77777777" w:rsidTr="00684C0C">
        <w:trPr>
          <w:ins w:id="8526" w:author="CR#3347r1" w:date="2022-09-19T22: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Default="002A2A7A" w:rsidP="00964CC4">
            <w:pPr>
              <w:pStyle w:val="TAL"/>
              <w:rPr>
                <w:ins w:id="8527" w:author="CR#3347r1" w:date="2022-09-19T22: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Default="002A2A7A" w:rsidP="00740D03">
            <w:pPr>
              <w:pStyle w:val="TAL"/>
              <w:rPr>
                <w:ins w:id="8528" w:author="CR#3347r1" w:date="2022-09-19T22:33:00Z"/>
                <w:sz w:val="16"/>
                <w:szCs w:val="16"/>
              </w:rPr>
            </w:pPr>
            <w:ins w:id="8529" w:author="CR#3347r1" w:date="2022-09-19T22:33: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Default="002A2A7A" w:rsidP="00964CC4">
            <w:pPr>
              <w:pStyle w:val="TAL"/>
              <w:rPr>
                <w:ins w:id="8530" w:author="CR#3347r1" w:date="2022-09-19T22:33:00Z"/>
                <w:rFonts w:eastAsiaTheme="minorEastAsia"/>
                <w:sz w:val="16"/>
                <w:szCs w:val="16"/>
              </w:rPr>
            </w:pPr>
            <w:ins w:id="8531" w:author="CR#3347r1" w:date="2022-09-19T22:33:00Z">
              <w:r>
                <w:rPr>
                  <w:rFonts w:eastAsiaTheme="minorEastAsia"/>
                  <w:sz w:val="16"/>
                  <w:szCs w:val="16"/>
                </w:rPr>
                <w:t>RP-2225</w:t>
              </w:r>
            </w:ins>
            <w:ins w:id="8532" w:author="CR#3347r1" w:date="2022-09-19T22:34: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Default="002A2A7A" w:rsidP="00964CC4">
            <w:pPr>
              <w:pStyle w:val="TAL"/>
              <w:rPr>
                <w:ins w:id="8533" w:author="CR#3347r1" w:date="2022-09-19T22:33:00Z"/>
                <w:sz w:val="16"/>
                <w:szCs w:val="16"/>
              </w:rPr>
            </w:pPr>
            <w:ins w:id="8534" w:author="CR#3347r1" w:date="2022-09-19T22:33:00Z">
              <w:r>
                <w:rPr>
                  <w:sz w:val="16"/>
                  <w:szCs w:val="16"/>
                </w:rPr>
                <w:t>33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Default="002A2A7A" w:rsidP="00964CC4">
            <w:pPr>
              <w:pStyle w:val="TAL"/>
              <w:rPr>
                <w:ins w:id="8535" w:author="CR#3347r1" w:date="2022-09-19T22:33:00Z"/>
                <w:sz w:val="16"/>
                <w:szCs w:val="16"/>
              </w:rPr>
            </w:pPr>
            <w:ins w:id="8536" w:author="CR#3347r1" w:date="2022-09-19T22:3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Default="002A2A7A" w:rsidP="00964CC4">
            <w:pPr>
              <w:pStyle w:val="TAL"/>
              <w:rPr>
                <w:ins w:id="8537" w:author="CR#3347r1" w:date="2022-09-19T22:33:00Z"/>
                <w:sz w:val="16"/>
                <w:szCs w:val="16"/>
              </w:rPr>
            </w:pPr>
            <w:ins w:id="8538" w:author="CR#3347r1" w:date="2022-09-19T22:3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5778E2" w:rsidRDefault="002A2A7A" w:rsidP="00964CC4">
            <w:pPr>
              <w:spacing w:after="0"/>
              <w:rPr>
                <w:ins w:id="8539" w:author="CR#3347r1" w:date="2022-09-19T22:33:00Z"/>
                <w:rFonts w:ascii="Arial" w:hAnsi="Arial"/>
                <w:noProof/>
                <w:sz w:val="16"/>
                <w:szCs w:val="16"/>
                <w:lang w:eastAsia="ko-KR"/>
              </w:rPr>
            </w:pPr>
            <w:ins w:id="8540" w:author="CR#3347r1" w:date="2022-09-19T22:33:00Z">
              <w:r w:rsidRPr="002A2A7A">
                <w:rPr>
                  <w:rFonts w:ascii="Arial" w:hAnsi="Arial"/>
                  <w:noProof/>
                  <w:sz w:val="16"/>
                  <w:szCs w:val="16"/>
                  <w:lang w:eastAsia="ko-KR"/>
                </w:rPr>
                <w:t>Miscellaneous CR o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Default="002A2A7A" w:rsidP="00964CC4">
            <w:pPr>
              <w:pStyle w:val="TAC"/>
              <w:jc w:val="left"/>
              <w:rPr>
                <w:ins w:id="8541" w:author="CR#3347r1" w:date="2022-09-19T22:33:00Z"/>
                <w:sz w:val="16"/>
                <w:szCs w:val="16"/>
              </w:rPr>
            </w:pPr>
            <w:ins w:id="8542" w:author="CR#3347r1" w:date="2022-09-19T22:33:00Z">
              <w:r>
                <w:rPr>
                  <w:sz w:val="16"/>
                  <w:szCs w:val="16"/>
                </w:rPr>
                <w:t>17.2.0</w:t>
              </w:r>
            </w:ins>
          </w:p>
        </w:tc>
      </w:tr>
      <w:tr w:rsidR="002E7B14" w:rsidRPr="00962B3F" w14:paraId="16C18982" w14:textId="77777777" w:rsidTr="00684C0C">
        <w:trPr>
          <w:ins w:id="8543" w:author="CR#3348r2" w:date="2022-09-19T23: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Default="002E7B14" w:rsidP="00964CC4">
            <w:pPr>
              <w:pStyle w:val="TAL"/>
              <w:rPr>
                <w:ins w:id="8544" w:author="CR#3348r2" w:date="2022-09-19T23: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Default="002E7B14" w:rsidP="00740D03">
            <w:pPr>
              <w:pStyle w:val="TAL"/>
              <w:rPr>
                <w:ins w:id="8545" w:author="CR#3348r2" w:date="2022-09-19T23:20:00Z"/>
                <w:sz w:val="16"/>
                <w:szCs w:val="16"/>
              </w:rPr>
            </w:pPr>
            <w:ins w:id="8546" w:author="CR#3348r2" w:date="2022-09-19T23:2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Default="002E7B14" w:rsidP="00964CC4">
            <w:pPr>
              <w:pStyle w:val="TAL"/>
              <w:rPr>
                <w:ins w:id="8547" w:author="CR#3348r2" w:date="2022-09-19T23:20:00Z"/>
                <w:rFonts w:eastAsiaTheme="minorEastAsia"/>
                <w:sz w:val="16"/>
                <w:szCs w:val="16"/>
              </w:rPr>
            </w:pPr>
            <w:ins w:id="8548" w:author="CR#3348r2" w:date="2022-09-19T23:20:00Z">
              <w:r>
                <w:rPr>
                  <w:rFonts w:eastAsiaTheme="minorEastAsia"/>
                  <w:sz w:val="16"/>
                  <w:szCs w:val="16"/>
                </w:rPr>
                <w:t>RP-2225</w:t>
              </w:r>
            </w:ins>
            <w:ins w:id="8549" w:author="CR#3348r2" w:date="2022-09-19T23:21: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Default="002E7B14" w:rsidP="00964CC4">
            <w:pPr>
              <w:pStyle w:val="TAL"/>
              <w:rPr>
                <w:ins w:id="8550" w:author="CR#3348r2" w:date="2022-09-19T23:20:00Z"/>
                <w:sz w:val="16"/>
                <w:szCs w:val="16"/>
              </w:rPr>
            </w:pPr>
            <w:ins w:id="8551" w:author="CR#3348r2" w:date="2022-09-19T23:20:00Z">
              <w:r>
                <w:rPr>
                  <w:sz w:val="16"/>
                  <w:szCs w:val="16"/>
                </w:rPr>
                <w:t>33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Default="002E7B14" w:rsidP="00964CC4">
            <w:pPr>
              <w:pStyle w:val="TAL"/>
              <w:rPr>
                <w:ins w:id="8552" w:author="CR#3348r2" w:date="2022-09-19T23:20:00Z"/>
                <w:sz w:val="16"/>
                <w:szCs w:val="16"/>
              </w:rPr>
            </w:pPr>
            <w:ins w:id="8553" w:author="CR#3348r2" w:date="2022-09-19T23: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Default="002E7B14" w:rsidP="00964CC4">
            <w:pPr>
              <w:pStyle w:val="TAL"/>
              <w:rPr>
                <w:ins w:id="8554" w:author="CR#3348r2" w:date="2022-09-19T23:20:00Z"/>
                <w:sz w:val="16"/>
                <w:szCs w:val="16"/>
              </w:rPr>
            </w:pPr>
            <w:ins w:id="8555" w:author="CR#3348r2" w:date="2022-09-19T23:2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A2A7A" w:rsidRDefault="002E7B14" w:rsidP="00964CC4">
            <w:pPr>
              <w:spacing w:after="0"/>
              <w:rPr>
                <w:ins w:id="8556" w:author="CR#3348r2" w:date="2022-09-19T23:20:00Z"/>
                <w:rFonts w:ascii="Arial" w:hAnsi="Arial"/>
                <w:noProof/>
                <w:sz w:val="16"/>
                <w:szCs w:val="16"/>
                <w:lang w:eastAsia="ko-KR"/>
              </w:rPr>
            </w:pPr>
            <w:ins w:id="8557" w:author="CR#3348r2" w:date="2022-09-19T23:21:00Z">
              <w:r w:rsidRPr="002E7B14">
                <w:rPr>
                  <w:rFonts w:ascii="Arial" w:hAnsi="Arial"/>
                  <w:noProof/>
                  <w:sz w:val="16"/>
                  <w:szCs w:val="16"/>
                  <w:lang w:eastAsia="ko-KR"/>
                </w:rPr>
                <w:t>Miscellaneous corrections on TS 38.331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Default="002E7B14" w:rsidP="00964CC4">
            <w:pPr>
              <w:pStyle w:val="TAC"/>
              <w:jc w:val="left"/>
              <w:rPr>
                <w:ins w:id="8558" w:author="CR#3348r2" w:date="2022-09-19T23:20:00Z"/>
                <w:sz w:val="16"/>
                <w:szCs w:val="16"/>
              </w:rPr>
            </w:pPr>
            <w:ins w:id="8559" w:author="CR#3348r2" w:date="2022-09-19T23:21:00Z">
              <w:r>
                <w:rPr>
                  <w:sz w:val="16"/>
                  <w:szCs w:val="16"/>
                </w:rPr>
                <w:t>17.2.0</w:t>
              </w:r>
            </w:ins>
          </w:p>
        </w:tc>
      </w:tr>
      <w:tr w:rsidR="00EA3A97" w:rsidRPr="00962B3F" w14:paraId="45DF7966" w14:textId="77777777" w:rsidTr="00684C0C">
        <w:trPr>
          <w:ins w:id="8560" w:author="CR#3350" w:date="2022-09-19T23: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Default="00EA3A97" w:rsidP="00964CC4">
            <w:pPr>
              <w:pStyle w:val="TAL"/>
              <w:rPr>
                <w:ins w:id="8561" w:author="CR#3350" w:date="2022-09-19T23: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Default="00EA3A97" w:rsidP="00740D03">
            <w:pPr>
              <w:pStyle w:val="TAL"/>
              <w:rPr>
                <w:ins w:id="8562" w:author="CR#3350" w:date="2022-09-19T23:26:00Z"/>
                <w:sz w:val="16"/>
                <w:szCs w:val="16"/>
              </w:rPr>
            </w:pPr>
            <w:ins w:id="8563" w:author="CR#3350" w:date="2022-09-19T23:2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Default="00EA3A97" w:rsidP="00964CC4">
            <w:pPr>
              <w:pStyle w:val="TAL"/>
              <w:rPr>
                <w:ins w:id="8564" w:author="CR#3350" w:date="2022-09-19T23:26:00Z"/>
                <w:rFonts w:eastAsiaTheme="minorEastAsia"/>
                <w:sz w:val="16"/>
                <w:szCs w:val="16"/>
              </w:rPr>
            </w:pPr>
            <w:ins w:id="8565" w:author="CR#3350" w:date="2022-09-19T23:26:00Z">
              <w:r>
                <w:rPr>
                  <w:rFonts w:eastAsiaTheme="minorEastAsia"/>
                  <w:sz w:val="16"/>
                  <w:szCs w:val="16"/>
                </w:rPr>
                <w:t>RP-2225</w:t>
              </w:r>
            </w:ins>
            <w:ins w:id="8566" w:author="CR#3350" w:date="2022-09-19T23:27:00Z">
              <w:r>
                <w:rPr>
                  <w:rFonts w:eastAsiaTheme="minorEastAsia"/>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Default="00EA3A97" w:rsidP="00964CC4">
            <w:pPr>
              <w:pStyle w:val="TAL"/>
              <w:rPr>
                <w:ins w:id="8567" w:author="CR#3350" w:date="2022-09-19T23:26:00Z"/>
                <w:sz w:val="16"/>
                <w:szCs w:val="16"/>
              </w:rPr>
            </w:pPr>
            <w:ins w:id="8568" w:author="CR#3350" w:date="2022-09-19T23:27:00Z">
              <w:r>
                <w:rPr>
                  <w:sz w:val="16"/>
                  <w:szCs w:val="16"/>
                </w:rPr>
                <w:t>33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Default="00EA3A97" w:rsidP="00964CC4">
            <w:pPr>
              <w:pStyle w:val="TAL"/>
              <w:rPr>
                <w:ins w:id="8569" w:author="CR#3350" w:date="2022-09-19T23:26:00Z"/>
                <w:sz w:val="16"/>
                <w:szCs w:val="16"/>
              </w:rPr>
            </w:pPr>
            <w:ins w:id="8570" w:author="CR#3350" w:date="2022-09-19T23: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Default="00EA3A97" w:rsidP="00964CC4">
            <w:pPr>
              <w:pStyle w:val="TAL"/>
              <w:rPr>
                <w:ins w:id="8571" w:author="CR#3350" w:date="2022-09-19T23:26:00Z"/>
                <w:sz w:val="16"/>
                <w:szCs w:val="16"/>
              </w:rPr>
            </w:pPr>
            <w:ins w:id="8572" w:author="CR#3350" w:date="2022-09-19T23:2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E7B14" w:rsidRDefault="00EA3A97" w:rsidP="00964CC4">
            <w:pPr>
              <w:spacing w:after="0"/>
              <w:rPr>
                <w:ins w:id="8573" w:author="CR#3350" w:date="2022-09-19T23:26:00Z"/>
                <w:rFonts w:ascii="Arial" w:hAnsi="Arial"/>
                <w:noProof/>
                <w:sz w:val="16"/>
                <w:szCs w:val="16"/>
                <w:lang w:eastAsia="ko-KR"/>
              </w:rPr>
            </w:pPr>
            <w:ins w:id="8574" w:author="CR#3350" w:date="2022-09-19T23:27:00Z">
              <w:r w:rsidRPr="00EA3A97">
                <w:rPr>
                  <w:rFonts w:ascii="Arial" w:hAnsi="Arial"/>
                  <w:noProof/>
                  <w:sz w:val="16"/>
                  <w:szCs w:val="16"/>
                  <w:lang w:eastAsia="ko-KR"/>
                </w:rPr>
                <w:t>Correction to add EHC context in UE Inactive AS contex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Default="00EA3A97" w:rsidP="00964CC4">
            <w:pPr>
              <w:pStyle w:val="TAC"/>
              <w:jc w:val="left"/>
              <w:rPr>
                <w:ins w:id="8575" w:author="CR#3350" w:date="2022-09-19T23:26:00Z"/>
                <w:sz w:val="16"/>
                <w:szCs w:val="16"/>
              </w:rPr>
            </w:pPr>
            <w:ins w:id="8576" w:author="CR#3350" w:date="2022-09-19T23:27:00Z">
              <w:r>
                <w:rPr>
                  <w:sz w:val="16"/>
                  <w:szCs w:val="16"/>
                </w:rPr>
                <w:t>17.2.0</w:t>
              </w:r>
            </w:ins>
          </w:p>
        </w:tc>
      </w:tr>
      <w:tr w:rsidR="00B61C8E" w:rsidRPr="00962B3F" w14:paraId="649C81B1" w14:textId="77777777" w:rsidTr="00684C0C">
        <w:trPr>
          <w:ins w:id="8577" w:author="CR#3351" w:date="2022-09-19T23: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Default="00B61C8E" w:rsidP="00964CC4">
            <w:pPr>
              <w:pStyle w:val="TAL"/>
              <w:rPr>
                <w:ins w:id="8578" w:author="CR#3351" w:date="2022-09-19T23: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Default="00B61C8E" w:rsidP="00740D03">
            <w:pPr>
              <w:pStyle w:val="TAL"/>
              <w:rPr>
                <w:ins w:id="8579" w:author="CR#3351" w:date="2022-09-19T23:31:00Z"/>
                <w:sz w:val="16"/>
                <w:szCs w:val="16"/>
              </w:rPr>
            </w:pPr>
            <w:ins w:id="8580" w:author="CR#3351" w:date="2022-09-19T23:3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Default="00B61C8E" w:rsidP="00964CC4">
            <w:pPr>
              <w:pStyle w:val="TAL"/>
              <w:rPr>
                <w:ins w:id="8581" w:author="CR#3351" w:date="2022-09-19T23:31:00Z"/>
                <w:rFonts w:eastAsiaTheme="minorEastAsia"/>
                <w:sz w:val="16"/>
                <w:szCs w:val="16"/>
              </w:rPr>
            </w:pPr>
            <w:ins w:id="8582" w:author="CR#3351" w:date="2022-09-19T23:31:00Z">
              <w:r>
                <w:rPr>
                  <w:rFonts w:eastAsiaTheme="minorEastAsia"/>
                  <w:sz w:val="16"/>
                  <w:szCs w:val="16"/>
                </w:rPr>
                <w:t>RP-2225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Default="00B61C8E" w:rsidP="00964CC4">
            <w:pPr>
              <w:pStyle w:val="TAL"/>
              <w:rPr>
                <w:ins w:id="8583" w:author="CR#3351" w:date="2022-09-19T23:31:00Z"/>
                <w:sz w:val="16"/>
                <w:szCs w:val="16"/>
              </w:rPr>
            </w:pPr>
            <w:ins w:id="8584" w:author="CR#3351" w:date="2022-09-19T23:31:00Z">
              <w:r>
                <w:rPr>
                  <w:sz w:val="16"/>
                  <w:szCs w:val="16"/>
                </w:rPr>
                <w:t>33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Default="00B61C8E" w:rsidP="00964CC4">
            <w:pPr>
              <w:pStyle w:val="TAL"/>
              <w:rPr>
                <w:ins w:id="8585" w:author="CR#3351" w:date="2022-09-19T23:31:00Z"/>
                <w:sz w:val="16"/>
                <w:szCs w:val="16"/>
              </w:rPr>
            </w:pPr>
            <w:ins w:id="8586" w:author="CR#3351" w:date="2022-09-19T23: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Default="00B61C8E" w:rsidP="00964CC4">
            <w:pPr>
              <w:pStyle w:val="TAL"/>
              <w:rPr>
                <w:ins w:id="8587" w:author="CR#3351" w:date="2022-09-19T23:31:00Z"/>
                <w:sz w:val="16"/>
                <w:szCs w:val="16"/>
              </w:rPr>
            </w:pPr>
            <w:ins w:id="8588" w:author="CR#3351" w:date="2022-09-19T23: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A3A97" w:rsidRDefault="00B61C8E" w:rsidP="00964CC4">
            <w:pPr>
              <w:spacing w:after="0"/>
              <w:rPr>
                <w:ins w:id="8589" w:author="CR#3351" w:date="2022-09-19T23:31:00Z"/>
                <w:rFonts w:ascii="Arial" w:hAnsi="Arial"/>
                <w:noProof/>
                <w:sz w:val="16"/>
                <w:szCs w:val="16"/>
                <w:lang w:eastAsia="ko-KR"/>
              </w:rPr>
            </w:pPr>
            <w:ins w:id="8590" w:author="CR#3351" w:date="2022-09-19T23:31:00Z">
              <w:r w:rsidRPr="00B61C8E">
                <w:rPr>
                  <w:rFonts w:ascii="Arial" w:hAnsi="Arial"/>
                  <w:noProof/>
                  <w:sz w:val="16"/>
                  <w:szCs w:val="16"/>
                  <w:lang w:eastAsia="ko-KR"/>
                </w:rPr>
                <w:t>Correction to the field description of usage-p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Default="00B61C8E" w:rsidP="00964CC4">
            <w:pPr>
              <w:pStyle w:val="TAC"/>
              <w:jc w:val="left"/>
              <w:rPr>
                <w:ins w:id="8591" w:author="CR#3351" w:date="2022-09-19T23:31:00Z"/>
                <w:sz w:val="16"/>
                <w:szCs w:val="16"/>
              </w:rPr>
            </w:pPr>
            <w:ins w:id="8592" w:author="CR#3351" w:date="2022-09-19T23:31:00Z">
              <w:r>
                <w:rPr>
                  <w:sz w:val="16"/>
                  <w:szCs w:val="16"/>
                </w:rPr>
                <w:t>17.2.0</w:t>
              </w:r>
            </w:ins>
          </w:p>
        </w:tc>
      </w:tr>
      <w:tr w:rsidR="007D4907" w:rsidRPr="00962B3F" w14:paraId="68686F1E" w14:textId="77777777" w:rsidTr="00684C0C">
        <w:trPr>
          <w:ins w:id="8593" w:author="CR#3353r2" w:date="2022-09-19T23: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Default="007D4907" w:rsidP="00964CC4">
            <w:pPr>
              <w:pStyle w:val="TAL"/>
              <w:rPr>
                <w:ins w:id="8594" w:author="CR#3353r2" w:date="2022-09-19T23: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Default="007D4907" w:rsidP="00740D03">
            <w:pPr>
              <w:pStyle w:val="TAL"/>
              <w:rPr>
                <w:ins w:id="8595" w:author="CR#3353r2" w:date="2022-09-19T23:47:00Z"/>
                <w:sz w:val="16"/>
                <w:szCs w:val="16"/>
              </w:rPr>
            </w:pPr>
            <w:ins w:id="8596" w:author="CR#3353r2" w:date="2022-09-19T23:4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Default="007D4907" w:rsidP="00964CC4">
            <w:pPr>
              <w:pStyle w:val="TAL"/>
              <w:rPr>
                <w:ins w:id="8597" w:author="CR#3353r2" w:date="2022-09-19T23:47:00Z"/>
                <w:rFonts w:eastAsiaTheme="minorEastAsia"/>
                <w:sz w:val="16"/>
                <w:szCs w:val="16"/>
              </w:rPr>
            </w:pPr>
            <w:ins w:id="8598" w:author="CR#3353r2" w:date="2022-09-19T23:47:00Z">
              <w:r>
                <w:rPr>
                  <w:rFonts w:eastAsiaTheme="minorEastAsia"/>
                  <w:sz w:val="16"/>
                  <w:szCs w:val="16"/>
                </w:rPr>
                <w:t>RP-2225</w:t>
              </w:r>
            </w:ins>
            <w:ins w:id="8599" w:author="CR#3353r2" w:date="2022-09-19T23:48: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Default="007D4907" w:rsidP="00964CC4">
            <w:pPr>
              <w:pStyle w:val="TAL"/>
              <w:rPr>
                <w:ins w:id="8600" w:author="CR#3353r2" w:date="2022-09-19T23:47:00Z"/>
                <w:sz w:val="16"/>
                <w:szCs w:val="16"/>
              </w:rPr>
            </w:pPr>
            <w:ins w:id="8601" w:author="CR#3353r2" w:date="2022-09-19T23:48:00Z">
              <w:r>
                <w:rPr>
                  <w:sz w:val="16"/>
                  <w:szCs w:val="16"/>
                </w:rPr>
                <w:t>33</w:t>
              </w:r>
            </w:ins>
            <w:ins w:id="8602" w:author="CR#3353r2" w:date="2022-09-19T23:47:00Z">
              <w:r>
                <w:rPr>
                  <w:sz w:val="16"/>
                  <w:szCs w:val="16"/>
                </w:rPr>
                <w:t>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Default="007D4907" w:rsidP="00964CC4">
            <w:pPr>
              <w:pStyle w:val="TAL"/>
              <w:rPr>
                <w:ins w:id="8603" w:author="CR#3353r2" w:date="2022-09-19T23:47:00Z"/>
                <w:sz w:val="16"/>
                <w:szCs w:val="16"/>
              </w:rPr>
            </w:pPr>
            <w:ins w:id="8604" w:author="CR#3353r2" w:date="2022-09-19T23: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Default="007D4907" w:rsidP="00964CC4">
            <w:pPr>
              <w:pStyle w:val="TAL"/>
              <w:rPr>
                <w:ins w:id="8605" w:author="CR#3353r2" w:date="2022-09-19T23:47:00Z"/>
                <w:sz w:val="16"/>
                <w:szCs w:val="16"/>
              </w:rPr>
            </w:pPr>
            <w:ins w:id="8606" w:author="CR#3353r2" w:date="2022-09-19T23: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61C8E" w:rsidRDefault="007D4907" w:rsidP="00964CC4">
            <w:pPr>
              <w:spacing w:after="0"/>
              <w:rPr>
                <w:ins w:id="8607" w:author="CR#3353r2" w:date="2022-09-19T23:47:00Z"/>
                <w:rFonts w:ascii="Arial" w:hAnsi="Arial"/>
                <w:noProof/>
                <w:sz w:val="16"/>
                <w:szCs w:val="16"/>
                <w:lang w:eastAsia="ko-KR"/>
              </w:rPr>
            </w:pPr>
            <w:ins w:id="8608" w:author="CR#3353r2" w:date="2022-09-19T23:48:00Z">
              <w:r w:rsidRPr="007D4907">
                <w:rPr>
                  <w:rFonts w:ascii="Arial" w:hAnsi="Arial"/>
                  <w:noProof/>
                  <w:sz w:val="16"/>
                  <w:szCs w:val="16"/>
                  <w:lang w:eastAsia="ko-KR"/>
                </w:rPr>
                <w:t>Miscellaneous correction for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Default="007D4907" w:rsidP="00964CC4">
            <w:pPr>
              <w:pStyle w:val="TAC"/>
              <w:jc w:val="left"/>
              <w:rPr>
                <w:ins w:id="8609" w:author="CR#3353r2" w:date="2022-09-19T23:47:00Z"/>
                <w:sz w:val="16"/>
                <w:szCs w:val="16"/>
              </w:rPr>
            </w:pPr>
            <w:ins w:id="8610" w:author="CR#3353r2" w:date="2022-09-19T23:48:00Z">
              <w:r>
                <w:rPr>
                  <w:sz w:val="16"/>
                  <w:szCs w:val="16"/>
                </w:rPr>
                <w:t>17.2.0</w:t>
              </w:r>
            </w:ins>
          </w:p>
        </w:tc>
      </w:tr>
      <w:tr w:rsidR="002C6647" w:rsidRPr="00962B3F" w14:paraId="7465DE02" w14:textId="77777777" w:rsidTr="00684C0C">
        <w:trPr>
          <w:ins w:id="8611" w:author="CR#3355r1" w:date="2022-09-20T10: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Default="002C6647" w:rsidP="00964CC4">
            <w:pPr>
              <w:pStyle w:val="TAL"/>
              <w:rPr>
                <w:ins w:id="8612" w:author="CR#3355r1" w:date="2022-09-20T10: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Default="002C6647" w:rsidP="00740D03">
            <w:pPr>
              <w:pStyle w:val="TAL"/>
              <w:rPr>
                <w:ins w:id="8613" w:author="CR#3355r1" w:date="2022-09-20T10:22:00Z"/>
                <w:sz w:val="16"/>
                <w:szCs w:val="16"/>
              </w:rPr>
            </w:pPr>
            <w:ins w:id="8614" w:author="CR#3355r1" w:date="2022-09-20T10:2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Default="002C6647" w:rsidP="00964CC4">
            <w:pPr>
              <w:pStyle w:val="TAL"/>
              <w:rPr>
                <w:ins w:id="8615" w:author="CR#3355r1" w:date="2022-09-20T10:22:00Z"/>
                <w:rFonts w:eastAsiaTheme="minorEastAsia"/>
                <w:sz w:val="16"/>
                <w:szCs w:val="16"/>
              </w:rPr>
            </w:pPr>
            <w:ins w:id="8616" w:author="CR#3355r1" w:date="2022-09-20T10:22:00Z">
              <w:r>
                <w:rPr>
                  <w:rFonts w:eastAsiaTheme="minorEastAsia"/>
                  <w:sz w:val="16"/>
                  <w:szCs w:val="16"/>
                </w:rPr>
                <w:t>RP</w:t>
              </w:r>
            </w:ins>
            <w:ins w:id="8617" w:author="CR#3355r1" w:date="2022-09-20T10:23:00Z">
              <w:r>
                <w:rPr>
                  <w:rFonts w:eastAsiaTheme="minorEastAsia"/>
                  <w:sz w:val="16"/>
                  <w:szCs w:val="16"/>
                </w:rPr>
                <w:t>-2225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Default="002C6647" w:rsidP="00964CC4">
            <w:pPr>
              <w:pStyle w:val="TAL"/>
              <w:rPr>
                <w:ins w:id="8618" w:author="CR#3355r1" w:date="2022-09-20T10:22:00Z"/>
                <w:sz w:val="16"/>
                <w:szCs w:val="16"/>
              </w:rPr>
            </w:pPr>
            <w:ins w:id="8619" w:author="CR#3355r1" w:date="2022-09-20T10:23:00Z">
              <w:r>
                <w:rPr>
                  <w:sz w:val="16"/>
                  <w:szCs w:val="16"/>
                </w:rPr>
                <w:t>33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Default="002C6647" w:rsidP="00964CC4">
            <w:pPr>
              <w:pStyle w:val="TAL"/>
              <w:rPr>
                <w:ins w:id="8620" w:author="CR#3355r1" w:date="2022-09-20T10:22:00Z"/>
                <w:sz w:val="16"/>
                <w:szCs w:val="16"/>
              </w:rPr>
            </w:pPr>
            <w:ins w:id="8621" w:author="CR#3355r1" w:date="2022-09-20T10: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Default="002C6647" w:rsidP="00964CC4">
            <w:pPr>
              <w:pStyle w:val="TAL"/>
              <w:rPr>
                <w:ins w:id="8622" w:author="CR#3355r1" w:date="2022-09-20T10:22:00Z"/>
                <w:sz w:val="16"/>
                <w:szCs w:val="16"/>
              </w:rPr>
            </w:pPr>
            <w:ins w:id="8623" w:author="CR#3355r1" w:date="2022-09-20T10: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7D4907" w:rsidRDefault="002C6647" w:rsidP="00964CC4">
            <w:pPr>
              <w:spacing w:after="0"/>
              <w:rPr>
                <w:ins w:id="8624" w:author="CR#3355r1" w:date="2022-09-20T10:22:00Z"/>
                <w:rFonts w:ascii="Arial" w:hAnsi="Arial"/>
                <w:noProof/>
                <w:sz w:val="16"/>
                <w:szCs w:val="16"/>
                <w:lang w:eastAsia="ko-KR"/>
              </w:rPr>
            </w:pPr>
            <w:ins w:id="8625" w:author="CR#3355r1" w:date="2022-09-20T10:23:00Z">
              <w:r w:rsidRPr="002C6647">
                <w:rPr>
                  <w:rFonts w:ascii="Arial" w:hAnsi="Arial"/>
                  <w:noProof/>
                  <w:sz w:val="16"/>
                  <w:szCs w:val="16"/>
                  <w:lang w:eastAsia="ko-KR"/>
                </w:rPr>
                <w:t>Rapporteur Miscellaneous RRC Corrections for e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Default="002C6647" w:rsidP="00964CC4">
            <w:pPr>
              <w:pStyle w:val="TAC"/>
              <w:jc w:val="left"/>
              <w:rPr>
                <w:ins w:id="8626" w:author="CR#3355r1" w:date="2022-09-20T10:22:00Z"/>
                <w:sz w:val="16"/>
                <w:szCs w:val="16"/>
              </w:rPr>
            </w:pPr>
            <w:ins w:id="8627" w:author="CR#3355r1" w:date="2022-09-20T10:23:00Z">
              <w:r>
                <w:rPr>
                  <w:sz w:val="16"/>
                  <w:szCs w:val="16"/>
                </w:rPr>
                <w:t>17.2.0</w:t>
              </w:r>
            </w:ins>
          </w:p>
        </w:tc>
      </w:tr>
      <w:tr w:rsidR="00007E8F" w:rsidRPr="00962B3F" w14:paraId="6FD77510" w14:textId="77777777" w:rsidTr="00684C0C">
        <w:trPr>
          <w:ins w:id="8628" w:author="CR#3359r3" w:date="2022-09-20T10: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Default="00007E8F" w:rsidP="00964CC4">
            <w:pPr>
              <w:pStyle w:val="TAL"/>
              <w:rPr>
                <w:ins w:id="8629" w:author="CR#3359r3" w:date="2022-09-20T10: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Default="00007E8F" w:rsidP="00740D03">
            <w:pPr>
              <w:pStyle w:val="TAL"/>
              <w:rPr>
                <w:ins w:id="8630" w:author="CR#3359r3" w:date="2022-09-20T10:28:00Z"/>
                <w:sz w:val="16"/>
                <w:szCs w:val="16"/>
              </w:rPr>
            </w:pPr>
            <w:ins w:id="8631" w:author="CR#3359r3" w:date="2022-09-20T10:2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Default="00007E8F" w:rsidP="00964CC4">
            <w:pPr>
              <w:pStyle w:val="TAL"/>
              <w:rPr>
                <w:ins w:id="8632" w:author="CR#3359r3" w:date="2022-09-20T10:28:00Z"/>
                <w:rFonts w:eastAsiaTheme="minorEastAsia"/>
                <w:sz w:val="16"/>
                <w:szCs w:val="16"/>
              </w:rPr>
            </w:pPr>
            <w:ins w:id="8633" w:author="CR#3359r3" w:date="2022-09-20T10:28:00Z">
              <w:r>
                <w:rPr>
                  <w:rFonts w:eastAsiaTheme="minorEastAsia"/>
                  <w:sz w:val="16"/>
                  <w:szCs w:val="16"/>
                </w:rPr>
                <w:t>RP-2225</w:t>
              </w:r>
            </w:ins>
            <w:ins w:id="8634" w:author="CR#3359r3" w:date="2022-09-20T10:29:00Z">
              <w:r>
                <w:rPr>
                  <w:rFonts w:eastAsiaTheme="minorEastAsia"/>
                  <w:sz w:val="16"/>
                  <w:szCs w:val="16"/>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Default="00007E8F" w:rsidP="00964CC4">
            <w:pPr>
              <w:pStyle w:val="TAL"/>
              <w:rPr>
                <w:ins w:id="8635" w:author="CR#3359r3" w:date="2022-09-20T10:28:00Z"/>
                <w:sz w:val="16"/>
                <w:szCs w:val="16"/>
              </w:rPr>
            </w:pPr>
            <w:ins w:id="8636" w:author="CR#3359r3" w:date="2022-09-20T10:29:00Z">
              <w:r>
                <w:rPr>
                  <w:sz w:val="16"/>
                  <w:szCs w:val="16"/>
                </w:rPr>
                <w:t>33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Default="00007E8F" w:rsidP="00964CC4">
            <w:pPr>
              <w:pStyle w:val="TAL"/>
              <w:rPr>
                <w:ins w:id="8637" w:author="CR#3359r3" w:date="2022-09-20T10:28:00Z"/>
                <w:sz w:val="16"/>
                <w:szCs w:val="16"/>
              </w:rPr>
            </w:pPr>
            <w:ins w:id="8638" w:author="CR#3359r3" w:date="2022-09-20T10:2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Default="00007E8F" w:rsidP="00964CC4">
            <w:pPr>
              <w:pStyle w:val="TAL"/>
              <w:rPr>
                <w:ins w:id="8639" w:author="CR#3359r3" w:date="2022-09-20T10:28:00Z"/>
                <w:sz w:val="16"/>
                <w:szCs w:val="16"/>
              </w:rPr>
            </w:pPr>
            <w:ins w:id="8640" w:author="CR#3359r3" w:date="2022-09-20T10: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C6647" w:rsidRDefault="00007E8F" w:rsidP="00964CC4">
            <w:pPr>
              <w:spacing w:after="0"/>
              <w:rPr>
                <w:ins w:id="8641" w:author="CR#3359r3" w:date="2022-09-20T10:28:00Z"/>
                <w:rFonts w:ascii="Arial" w:hAnsi="Arial"/>
                <w:noProof/>
                <w:sz w:val="16"/>
                <w:szCs w:val="16"/>
                <w:lang w:eastAsia="ko-KR"/>
              </w:rPr>
            </w:pPr>
            <w:ins w:id="8642" w:author="CR#3359r3" w:date="2022-09-20T10:29:00Z">
              <w:r w:rsidRPr="00007E8F">
                <w:rPr>
                  <w:rFonts w:ascii="Arial" w:hAnsi="Arial"/>
                  <w:noProof/>
                  <w:sz w:val="16"/>
                  <w:szCs w:val="16"/>
                  <w:lang w:eastAsia="ko-KR"/>
                </w:rPr>
                <w:t>Correction to MINT - applicableDisasterInfoList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Default="00007E8F" w:rsidP="00964CC4">
            <w:pPr>
              <w:pStyle w:val="TAC"/>
              <w:jc w:val="left"/>
              <w:rPr>
                <w:ins w:id="8643" w:author="CR#3359r3" w:date="2022-09-20T10:28:00Z"/>
                <w:sz w:val="16"/>
                <w:szCs w:val="16"/>
              </w:rPr>
            </w:pPr>
            <w:ins w:id="8644" w:author="CR#3359r3" w:date="2022-09-20T10:29:00Z">
              <w:r>
                <w:rPr>
                  <w:sz w:val="16"/>
                  <w:szCs w:val="16"/>
                </w:rPr>
                <w:t>17.2.0</w:t>
              </w:r>
            </w:ins>
          </w:p>
        </w:tc>
      </w:tr>
      <w:tr w:rsidR="00D2339B" w:rsidRPr="00962B3F" w14:paraId="3CBCD87F" w14:textId="77777777" w:rsidTr="00684C0C">
        <w:trPr>
          <w:ins w:id="8645" w:author="CR#3362r1" w:date="2022-09-20T11: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Default="00D2339B" w:rsidP="00964CC4">
            <w:pPr>
              <w:pStyle w:val="TAL"/>
              <w:rPr>
                <w:ins w:id="8646" w:author="CR#3362r1" w:date="2022-09-20T11: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Default="00D2339B" w:rsidP="00740D03">
            <w:pPr>
              <w:pStyle w:val="TAL"/>
              <w:rPr>
                <w:ins w:id="8647" w:author="CR#3362r1" w:date="2022-09-20T11:48:00Z"/>
                <w:sz w:val="16"/>
                <w:szCs w:val="16"/>
              </w:rPr>
            </w:pPr>
            <w:ins w:id="8648" w:author="CR#3362r1" w:date="2022-09-20T11:4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Default="00D2339B" w:rsidP="00964CC4">
            <w:pPr>
              <w:pStyle w:val="TAL"/>
              <w:rPr>
                <w:ins w:id="8649" w:author="CR#3362r1" w:date="2022-09-20T11:48:00Z"/>
                <w:rFonts w:eastAsiaTheme="minorEastAsia"/>
                <w:sz w:val="16"/>
                <w:szCs w:val="16"/>
              </w:rPr>
            </w:pPr>
            <w:ins w:id="8650" w:author="CR#3362r1" w:date="2022-09-20T11:48:00Z">
              <w:r>
                <w:rPr>
                  <w:rFonts w:eastAsiaTheme="minorEastAsia"/>
                  <w:sz w:val="16"/>
                  <w:szCs w:val="16"/>
                </w:rPr>
                <w:t>RP-2225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Default="00D2339B" w:rsidP="00964CC4">
            <w:pPr>
              <w:pStyle w:val="TAL"/>
              <w:rPr>
                <w:ins w:id="8651" w:author="CR#3362r1" w:date="2022-09-20T11:48:00Z"/>
                <w:sz w:val="16"/>
                <w:szCs w:val="16"/>
              </w:rPr>
            </w:pPr>
            <w:ins w:id="8652" w:author="CR#3362r1" w:date="2022-09-20T11:48:00Z">
              <w:r>
                <w:rPr>
                  <w:sz w:val="16"/>
                  <w:szCs w:val="16"/>
                </w:rPr>
                <w:t>33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Default="00D2339B" w:rsidP="00964CC4">
            <w:pPr>
              <w:pStyle w:val="TAL"/>
              <w:rPr>
                <w:ins w:id="8653" w:author="CR#3362r1" w:date="2022-09-20T11:48:00Z"/>
                <w:sz w:val="16"/>
                <w:szCs w:val="16"/>
              </w:rPr>
            </w:pPr>
            <w:ins w:id="8654" w:author="CR#3362r1" w:date="2022-09-20T11: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Default="00D2339B" w:rsidP="00964CC4">
            <w:pPr>
              <w:pStyle w:val="TAL"/>
              <w:rPr>
                <w:ins w:id="8655" w:author="CR#3362r1" w:date="2022-09-20T11:48:00Z"/>
                <w:sz w:val="16"/>
                <w:szCs w:val="16"/>
              </w:rPr>
            </w:pPr>
            <w:ins w:id="8656" w:author="CR#3362r1" w:date="2022-09-20T11: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007E8F" w:rsidRDefault="00D2339B" w:rsidP="00964CC4">
            <w:pPr>
              <w:spacing w:after="0"/>
              <w:rPr>
                <w:ins w:id="8657" w:author="CR#3362r1" w:date="2022-09-20T11:48:00Z"/>
                <w:rFonts w:ascii="Arial" w:hAnsi="Arial"/>
                <w:noProof/>
                <w:sz w:val="16"/>
                <w:szCs w:val="16"/>
                <w:lang w:eastAsia="ko-KR"/>
              </w:rPr>
            </w:pPr>
            <w:ins w:id="8658" w:author="CR#3362r1" w:date="2022-09-20T11:48:00Z">
              <w:r w:rsidRPr="00D2339B">
                <w:rPr>
                  <w:rFonts w:ascii="Arial" w:hAnsi="Arial"/>
                  <w:noProof/>
                  <w:sz w:val="16"/>
                  <w:szCs w:val="16"/>
                  <w:lang w:eastAsia="ko-KR"/>
                </w:rPr>
                <w:t>Miscellaneous non-controversial corrections Set X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Default="00D2339B" w:rsidP="00964CC4">
            <w:pPr>
              <w:pStyle w:val="TAC"/>
              <w:jc w:val="left"/>
              <w:rPr>
                <w:ins w:id="8659" w:author="CR#3362r1" w:date="2022-09-20T11:48:00Z"/>
                <w:sz w:val="16"/>
                <w:szCs w:val="16"/>
              </w:rPr>
            </w:pPr>
            <w:ins w:id="8660" w:author="CR#3362r1" w:date="2022-09-20T11:48:00Z">
              <w:r>
                <w:rPr>
                  <w:sz w:val="16"/>
                  <w:szCs w:val="16"/>
                </w:rPr>
                <w:t>17.2.0</w:t>
              </w:r>
            </w:ins>
          </w:p>
        </w:tc>
      </w:tr>
      <w:tr w:rsidR="00B13225" w:rsidRPr="00962B3F" w14:paraId="517F6A99" w14:textId="77777777" w:rsidTr="00684C0C">
        <w:trPr>
          <w:ins w:id="8661" w:author="CR#3395r1" w:date="2022-09-20T12: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Default="00B13225" w:rsidP="00964CC4">
            <w:pPr>
              <w:pStyle w:val="TAL"/>
              <w:rPr>
                <w:ins w:id="8662" w:author="CR#3395r1" w:date="2022-09-20T12: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Default="00B13225" w:rsidP="00740D03">
            <w:pPr>
              <w:pStyle w:val="TAL"/>
              <w:rPr>
                <w:ins w:id="8663" w:author="CR#3395r1" w:date="2022-09-20T12:11:00Z"/>
                <w:sz w:val="16"/>
                <w:szCs w:val="16"/>
              </w:rPr>
            </w:pPr>
            <w:ins w:id="8664" w:author="CR#3395r1" w:date="2022-09-20T12:1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Default="00B13225" w:rsidP="00964CC4">
            <w:pPr>
              <w:pStyle w:val="TAL"/>
              <w:rPr>
                <w:ins w:id="8665" w:author="CR#3395r1" w:date="2022-09-20T12:11:00Z"/>
                <w:rFonts w:eastAsiaTheme="minorEastAsia"/>
                <w:sz w:val="16"/>
                <w:szCs w:val="16"/>
              </w:rPr>
            </w:pPr>
            <w:ins w:id="8666" w:author="CR#3395r1" w:date="2022-09-20T12:11:00Z">
              <w:r>
                <w:rPr>
                  <w:rFonts w:eastAsiaTheme="minorEastAsia"/>
                  <w:sz w:val="16"/>
                  <w:szCs w:val="16"/>
                </w:rPr>
                <w:t>RP-2225</w:t>
              </w:r>
            </w:ins>
            <w:ins w:id="8667" w:author="CR#3395r1" w:date="2022-09-20T12:12:00Z">
              <w:r>
                <w:rPr>
                  <w:rFonts w:eastAsiaTheme="minorEastAsia"/>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Default="00B13225" w:rsidP="00964CC4">
            <w:pPr>
              <w:pStyle w:val="TAL"/>
              <w:rPr>
                <w:ins w:id="8668" w:author="CR#3395r1" w:date="2022-09-20T12:11:00Z"/>
                <w:sz w:val="16"/>
                <w:szCs w:val="16"/>
              </w:rPr>
            </w:pPr>
            <w:ins w:id="8669" w:author="CR#3395r1" w:date="2022-09-20T12:11:00Z">
              <w:r>
                <w:rPr>
                  <w:sz w:val="16"/>
                  <w:szCs w:val="16"/>
                </w:rPr>
                <w:t>33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Default="00B13225" w:rsidP="00964CC4">
            <w:pPr>
              <w:pStyle w:val="TAL"/>
              <w:rPr>
                <w:ins w:id="8670" w:author="CR#3395r1" w:date="2022-09-20T12:11:00Z"/>
                <w:sz w:val="16"/>
                <w:szCs w:val="16"/>
              </w:rPr>
            </w:pPr>
            <w:ins w:id="8671" w:author="CR#3395r1" w:date="2022-09-20T12: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Default="00B13225" w:rsidP="00964CC4">
            <w:pPr>
              <w:pStyle w:val="TAL"/>
              <w:rPr>
                <w:ins w:id="8672" w:author="CR#3395r1" w:date="2022-09-20T12:11:00Z"/>
                <w:sz w:val="16"/>
                <w:szCs w:val="16"/>
              </w:rPr>
            </w:pPr>
            <w:ins w:id="8673" w:author="CR#3395r1" w:date="2022-09-20T12:1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D2339B" w:rsidRDefault="00B13225" w:rsidP="00964CC4">
            <w:pPr>
              <w:spacing w:after="0"/>
              <w:rPr>
                <w:ins w:id="8674" w:author="CR#3395r1" w:date="2022-09-20T12:11:00Z"/>
                <w:rFonts w:ascii="Arial" w:hAnsi="Arial"/>
                <w:noProof/>
                <w:sz w:val="16"/>
                <w:szCs w:val="16"/>
                <w:lang w:eastAsia="ko-KR"/>
              </w:rPr>
            </w:pPr>
            <w:ins w:id="8675" w:author="CR#3395r1" w:date="2022-09-20T12:12:00Z">
              <w:r w:rsidRPr="00B13225">
                <w:rPr>
                  <w:rFonts w:ascii="Arial" w:hAnsi="Arial"/>
                  <w:noProof/>
                  <w:sz w:val="16"/>
                  <w:szCs w:val="16"/>
                  <w:lang w:eastAsia="ko-KR"/>
                </w:rPr>
                <w:t>Correction of PUSCH repetition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Default="00B13225" w:rsidP="00964CC4">
            <w:pPr>
              <w:pStyle w:val="TAC"/>
              <w:jc w:val="left"/>
              <w:rPr>
                <w:ins w:id="8676" w:author="CR#3395r1" w:date="2022-09-20T12:11:00Z"/>
                <w:sz w:val="16"/>
                <w:szCs w:val="16"/>
              </w:rPr>
            </w:pPr>
            <w:ins w:id="8677" w:author="CR#3395r1" w:date="2022-09-20T12:12:00Z">
              <w:r>
                <w:rPr>
                  <w:sz w:val="16"/>
                  <w:szCs w:val="16"/>
                </w:rPr>
                <w:t>17.2.0</w:t>
              </w:r>
            </w:ins>
          </w:p>
        </w:tc>
      </w:tr>
      <w:tr w:rsidR="003B0535" w:rsidRPr="00962B3F" w14:paraId="56F1FB88" w14:textId="77777777" w:rsidTr="00684C0C">
        <w:trPr>
          <w:ins w:id="8678" w:author="CR#3397r1" w:date="2022-09-20T12: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Default="003B0535" w:rsidP="00964CC4">
            <w:pPr>
              <w:pStyle w:val="TAL"/>
              <w:rPr>
                <w:ins w:id="8679" w:author="CR#3397r1" w:date="2022-09-20T12: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Default="003B0535" w:rsidP="00740D03">
            <w:pPr>
              <w:pStyle w:val="TAL"/>
              <w:rPr>
                <w:ins w:id="8680" w:author="CR#3397r1" w:date="2022-09-20T12:13:00Z"/>
                <w:sz w:val="16"/>
                <w:szCs w:val="16"/>
              </w:rPr>
            </w:pPr>
            <w:ins w:id="8681" w:author="CR#3397r1" w:date="2022-09-20T12:1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Default="003B0535" w:rsidP="00964CC4">
            <w:pPr>
              <w:pStyle w:val="TAL"/>
              <w:rPr>
                <w:ins w:id="8682" w:author="CR#3397r1" w:date="2022-09-20T12:13:00Z"/>
                <w:rFonts w:eastAsiaTheme="minorEastAsia"/>
                <w:sz w:val="16"/>
                <w:szCs w:val="16"/>
              </w:rPr>
            </w:pPr>
            <w:ins w:id="8683" w:author="CR#3397r1" w:date="2022-09-20T12:14:00Z">
              <w:r>
                <w:rPr>
                  <w:rFonts w:eastAsiaTheme="minorEastAsia"/>
                  <w:sz w:val="16"/>
                  <w:szCs w:val="16"/>
                </w:rPr>
                <w:t>RP-2225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Default="003B0535" w:rsidP="00964CC4">
            <w:pPr>
              <w:pStyle w:val="TAL"/>
              <w:rPr>
                <w:ins w:id="8684" w:author="CR#3397r1" w:date="2022-09-20T12:13:00Z"/>
                <w:sz w:val="16"/>
                <w:szCs w:val="16"/>
              </w:rPr>
            </w:pPr>
            <w:ins w:id="8685" w:author="CR#3397r1" w:date="2022-09-20T12:14:00Z">
              <w:r>
                <w:rPr>
                  <w:sz w:val="16"/>
                  <w:szCs w:val="16"/>
                </w:rPr>
                <w:t>33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Default="003B0535" w:rsidP="00964CC4">
            <w:pPr>
              <w:pStyle w:val="TAL"/>
              <w:rPr>
                <w:ins w:id="8686" w:author="CR#3397r1" w:date="2022-09-20T12:13:00Z"/>
                <w:sz w:val="16"/>
                <w:szCs w:val="16"/>
              </w:rPr>
            </w:pPr>
            <w:ins w:id="8687" w:author="CR#3397r1" w:date="2022-09-20T12: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Default="003B0535" w:rsidP="00964CC4">
            <w:pPr>
              <w:pStyle w:val="TAL"/>
              <w:rPr>
                <w:ins w:id="8688" w:author="CR#3397r1" w:date="2022-09-20T12:13:00Z"/>
                <w:sz w:val="16"/>
                <w:szCs w:val="16"/>
              </w:rPr>
            </w:pPr>
            <w:ins w:id="8689" w:author="CR#3397r1" w:date="2022-09-20T12:1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13225" w:rsidRDefault="003B0535" w:rsidP="00964CC4">
            <w:pPr>
              <w:spacing w:after="0"/>
              <w:rPr>
                <w:ins w:id="8690" w:author="CR#3397r1" w:date="2022-09-20T12:13:00Z"/>
                <w:rFonts w:ascii="Arial" w:hAnsi="Arial"/>
                <w:noProof/>
                <w:sz w:val="16"/>
                <w:szCs w:val="16"/>
                <w:lang w:eastAsia="ko-KR"/>
              </w:rPr>
            </w:pPr>
            <w:ins w:id="8691" w:author="CR#3397r1" w:date="2022-09-20T12:14:00Z">
              <w:r w:rsidRPr="003B0535">
                <w:rPr>
                  <w:rFonts w:ascii="Arial" w:hAnsi="Arial"/>
                  <w:noProof/>
                  <w:sz w:val="16"/>
                  <w:szCs w:val="16"/>
                  <w:lang w:eastAsia="ko-KR"/>
                </w:rPr>
                <w:t>Clarification of NULL security algorith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Default="003B0535" w:rsidP="00964CC4">
            <w:pPr>
              <w:pStyle w:val="TAC"/>
              <w:jc w:val="left"/>
              <w:rPr>
                <w:ins w:id="8692" w:author="CR#3397r1" w:date="2022-09-20T12:13:00Z"/>
                <w:sz w:val="16"/>
                <w:szCs w:val="16"/>
              </w:rPr>
            </w:pPr>
            <w:ins w:id="8693" w:author="CR#3397r1" w:date="2022-09-20T12:14:00Z">
              <w:r>
                <w:rPr>
                  <w:sz w:val="16"/>
                  <w:szCs w:val="16"/>
                </w:rPr>
                <w:t>17.2.0</w:t>
              </w:r>
            </w:ins>
          </w:p>
        </w:tc>
      </w:tr>
      <w:tr w:rsidR="004A5E25" w:rsidRPr="00962B3F" w14:paraId="52CD7E09" w14:textId="77777777" w:rsidTr="00684C0C">
        <w:trPr>
          <w:ins w:id="8694" w:author="CR#3400r1" w:date="2022-09-20T12: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Default="004A5E25" w:rsidP="00964CC4">
            <w:pPr>
              <w:pStyle w:val="TAL"/>
              <w:rPr>
                <w:ins w:id="8695" w:author="CR#3400r1" w:date="2022-09-20T12: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Default="004A5E25" w:rsidP="00740D03">
            <w:pPr>
              <w:pStyle w:val="TAL"/>
              <w:rPr>
                <w:ins w:id="8696" w:author="CR#3400r1" w:date="2022-09-20T12:53:00Z"/>
                <w:sz w:val="16"/>
                <w:szCs w:val="16"/>
              </w:rPr>
            </w:pPr>
            <w:ins w:id="8697" w:author="CR#3400r1" w:date="2022-09-20T12:53: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Default="004A5E25" w:rsidP="00964CC4">
            <w:pPr>
              <w:pStyle w:val="TAL"/>
              <w:rPr>
                <w:ins w:id="8698" w:author="CR#3400r1" w:date="2022-09-20T12:53:00Z"/>
                <w:rFonts w:eastAsiaTheme="minorEastAsia"/>
                <w:sz w:val="16"/>
                <w:szCs w:val="16"/>
              </w:rPr>
            </w:pPr>
            <w:ins w:id="8699" w:author="CR#3400r1" w:date="2022-09-20T12:53:00Z">
              <w:r>
                <w:rPr>
                  <w:rFonts w:eastAsiaTheme="minorEastAsia"/>
                  <w:sz w:val="16"/>
                  <w:szCs w:val="16"/>
                </w:rPr>
                <w:t>RP-2225</w:t>
              </w:r>
            </w:ins>
            <w:ins w:id="8700" w:author="CR#3400r1" w:date="2022-09-20T12:54: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Default="004A5E25" w:rsidP="00964CC4">
            <w:pPr>
              <w:pStyle w:val="TAL"/>
              <w:rPr>
                <w:ins w:id="8701" w:author="CR#3400r1" w:date="2022-09-20T12:53:00Z"/>
                <w:sz w:val="16"/>
                <w:szCs w:val="16"/>
              </w:rPr>
            </w:pPr>
            <w:ins w:id="8702" w:author="CR#3400r1" w:date="2022-09-20T12:53:00Z">
              <w:r>
                <w:rPr>
                  <w:sz w:val="16"/>
                  <w:szCs w:val="16"/>
                </w:rPr>
                <w:t>34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Default="004A5E25" w:rsidP="00964CC4">
            <w:pPr>
              <w:pStyle w:val="TAL"/>
              <w:rPr>
                <w:ins w:id="8703" w:author="CR#3400r1" w:date="2022-09-20T12:53:00Z"/>
                <w:sz w:val="16"/>
                <w:szCs w:val="16"/>
              </w:rPr>
            </w:pPr>
            <w:ins w:id="8704" w:author="CR#3400r1" w:date="2022-09-20T12: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Default="004A5E25" w:rsidP="00964CC4">
            <w:pPr>
              <w:pStyle w:val="TAL"/>
              <w:rPr>
                <w:ins w:id="8705" w:author="CR#3400r1" w:date="2022-09-20T12:53:00Z"/>
                <w:sz w:val="16"/>
                <w:szCs w:val="16"/>
              </w:rPr>
            </w:pPr>
            <w:ins w:id="8706" w:author="CR#3400r1" w:date="2022-09-20T12: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B0535" w:rsidRDefault="004A5E25" w:rsidP="00964CC4">
            <w:pPr>
              <w:spacing w:after="0"/>
              <w:rPr>
                <w:ins w:id="8707" w:author="CR#3400r1" w:date="2022-09-20T12:53:00Z"/>
                <w:rFonts w:ascii="Arial" w:hAnsi="Arial"/>
                <w:noProof/>
                <w:sz w:val="16"/>
                <w:szCs w:val="16"/>
                <w:lang w:eastAsia="ko-KR"/>
              </w:rPr>
            </w:pPr>
            <w:ins w:id="8708" w:author="CR#3400r1" w:date="2022-09-20T12:54:00Z">
              <w:r w:rsidRPr="004A5E25">
                <w:rPr>
                  <w:rFonts w:ascii="Arial" w:hAnsi="Arial"/>
                  <w:noProof/>
                  <w:sz w:val="16"/>
                  <w:szCs w:val="16"/>
                  <w:lang w:eastAsia="ko-KR"/>
                </w:rPr>
                <w:t>Miscellaneous corrections for RedCap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Default="004A5E25" w:rsidP="00964CC4">
            <w:pPr>
              <w:pStyle w:val="TAC"/>
              <w:jc w:val="left"/>
              <w:rPr>
                <w:ins w:id="8709" w:author="CR#3400r1" w:date="2022-09-20T12:53:00Z"/>
                <w:sz w:val="16"/>
                <w:szCs w:val="16"/>
              </w:rPr>
            </w:pPr>
            <w:ins w:id="8710" w:author="CR#3400r1" w:date="2022-09-20T12:54:00Z">
              <w:r>
                <w:rPr>
                  <w:sz w:val="16"/>
                  <w:szCs w:val="16"/>
                </w:rPr>
                <w:t>17.2.0</w:t>
              </w:r>
            </w:ins>
          </w:p>
        </w:tc>
      </w:tr>
      <w:tr w:rsidR="008E6419" w:rsidRPr="00962B3F" w14:paraId="12C3EAE9" w14:textId="77777777" w:rsidTr="00684C0C">
        <w:trPr>
          <w:ins w:id="8711" w:author="CR#3407r1" w:date="2022-09-20T12: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Default="008E6419" w:rsidP="00964CC4">
            <w:pPr>
              <w:pStyle w:val="TAL"/>
              <w:rPr>
                <w:ins w:id="8712" w:author="CR#3407r1" w:date="2022-09-20T12: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Default="008E6419" w:rsidP="00740D03">
            <w:pPr>
              <w:pStyle w:val="TAL"/>
              <w:rPr>
                <w:ins w:id="8713" w:author="CR#3407r1" w:date="2022-09-20T12:57:00Z"/>
                <w:sz w:val="16"/>
                <w:szCs w:val="16"/>
              </w:rPr>
            </w:pPr>
            <w:ins w:id="8714" w:author="CR#3407r1" w:date="2022-09-20T12:5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Default="008E6419" w:rsidP="00964CC4">
            <w:pPr>
              <w:pStyle w:val="TAL"/>
              <w:rPr>
                <w:ins w:id="8715" w:author="CR#3407r1" w:date="2022-09-20T12:57:00Z"/>
                <w:rFonts w:eastAsiaTheme="minorEastAsia"/>
                <w:sz w:val="16"/>
                <w:szCs w:val="16"/>
              </w:rPr>
            </w:pPr>
            <w:ins w:id="8716" w:author="CR#3407r1" w:date="2022-09-20T12:57:00Z">
              <w:r>
                <w:rPr>
                  <w:rFonts w:eastAsiaTheme="minorEastAsia"/>
                  <w:sz w:val="16"/>
                  <w:szCs w:val="16"/>
                </w:rPr>
                <w:t>RP-2225</w:t>
              </w:r>
            </w:ins>
            <w:ins w:id="8717" w:author="CR#3407r1" w:date="2022-09-20T12:58: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Default="008E6419" w:rsidP="00964CC4">
            <w:pPr>
              <w:pStyle w:val="TAL"/>
              <w:rPr>
                <w:ins w:id="8718" w:author="CR#3407r1" w:date="2022-09-20T12:57:00Z"/>
                <w:sz w:val="16"/>
                <w:szCs w:val="16"/>
              </w:rPr>
            </w:pPr>
            <w:ins w:id="8719" w:author="CR#3407r1" w:date="2022-09-20T12:57:00Z">
              <w:r>
                <w:rPr>
                  <w:sz w:val="16"/>
                  <w:szCs w:val="16"/>
                </w:rPr>
                <w:t>34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Default="008E6419" w:rsidP="00964CC4">
            <w:pPr>
              <w:pStyle w:val="TAL"/>
              <w:rPr>
                <w:ins w:id="8720" w:author="CR#3407r1" w:date="2022-09-20T12:57:00Z"/>
                <w:sz w:val="16"/>
                <w:szCs w:val="16"/>
              </w:rPr>
            </w:pPr>
            <w:ins w:id="8721" w:author="CR#3407r1" w:date="2022-09-20T12: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Default="008E6419" w:rsidP="00964CC4">
            <w:pPr>
              <w:pStyle w:val="TAL"/>
              <w:rPr>
                <w:ins w:id="8722" w:author="CR#3407r1" w:date="2022-09-20T12:57:00Z"/>
                <w:sz w:val="16"/>
                <w:szCs w:val="16"/>
              </w:rPr>
            </w:pPr>
            <w:ins w:id="8723" w:author="CR#3407r1" w:date="2022-09-20T12:5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4A5E25" w:rsidRDefault="008E6419" w:rsidP="00964CC4">
            <w:pPr>
              <w:spacing w:after="0"/>
              <w:rPr>
                <w:ins w:id="8724" w:author="CR#3407r1" w:date="2022-09-20T12:57:00Z"/>
                <w:rFonts w:ascii="Arial" w:hAnsi="Arial"/>
                <w:noProof/>
                <w:sz w:val="16"/>
                <w:szCs w:val="16"/>
                <w:lang w:eastAsia="ko-KR"/>
              </w:rPr>
            </w:pPr>
            <w:ins w:id="8725" w:author="CR#3407r1" w:date="2022-09-20T12:57:00Z">
              <w:r w:rsidRPr="008E6419">
                <w:rPr>
                  <w:rFonts w:ascii="Arial" w:hAnsi="Arial"/>
                  <w:noProof/>
                  <w:sz w:val="16"/>
                  <w:szCs w:val="16"/>
                  <w:lang w:eastAsia="ko-KR"/>
                </w:rPr>
                <w:t>Corrections on measurement report trigge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Default="008E6419" w:rsidP="00964CC4">
            <w:pPr>
              <w:pStyle w:val="TAC"/>
              <w:jc w:val="left"/>
              <w:rPr>
                <w:ins w:id="8726" w:author="CR#3407r1" w:date="2022-09-20T12:57:00Z"/>
                <w:sz w:val="16"/>
                <w:szCs w:val="16"/>
              </w:rPr>
            </w:pPr>
            <w:ins w:id="8727" w:author="CR#3407r1" w:date="2022-09-20T12:57:00Z">
              <w:r>
                <w:rPr>
                  <w:sz w:val="16"/>
                  <w:szCs w:val="16"/>
                </w:rPr>
                <w:t>17</w:t>
              </w:r>
            </w:ins>
            <w:ins w:id="8728" w:author="CR#3407r1" w:date="2022-09-20T12:58:00Z">
              <w:r>
                <w:rPr>
                  <w:sz w:val="16"/>
                  <w:szCs w:val="16"/>
                </w:rPr>
                <w:t>.2.0</w:t>
              </w:r>
            </w:ins>
          </w:p>
        </w:tc>
      </w:tr>
      <w:tr w:rsidR="00D13474" w:rsidRPr="00962B3F" w14:paraId="1AEA7A31" w14:textId="77777777" w:rsidTr="00684C0C">
        <w:trPr>
          <w:ins w:id="8729" w:author="CR#3417r1" w:date="2022-09-20T21: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Default="00D13474" w:rsidP="00964CC4">
            <w:pPr>
              <w:pStyle w:val="TAL"/>
              <w:rPr>
                <w:ins w:id="8730" w:author="CR#3417r1" w:date="2022-09-20T21: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Default="00D13474" w:rsidP="00740D03">
            <w:pPr>
              <w:pStyle w:val="TAL"/>
              <w:rPr>
                <w:ins w:id="8731" w:author="CR#3417r1" w:date="2022-09-20T21:25:00Z"/>
                <w:sz w:val="16"/>
                <w:szCs w:val="16"/>
              </w:rPr>
            </w:pPr>
            <w:ins w:id="8732" w:author="CR#3417r1" w:date="2022-09-20T21:2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Default="00D13474" w:rsidP="00964CC4">
            <w:pPr>
              <w:pStyle w:val="TAL"/>
              <w:rPr>
                <w:ins w:id="8733" w:author="CR#3417r1" w:date="2022-09-20T21:25:00Z"/>
                <w:rFonts w:eastAsiaTheme="minorEastAsia"/>
                <w:sz w:val="16"/>
                <w:szCs w:val="16"/>
              </w:rPr>
            </w:pPr>
            <w:ins w:id="8734" w:author="CR#3417r1" w:date="2022-09-20T21:25:00Z">
              <w:r>
                <w:rPr>
                  <w:rFonts w:eastAsiaTheme="minorEastAsia"/>
                  <w:sz w:val="16"/>
                  <w:szCs w:val="16"/>
                </w:rPr>
                <w:t>RP-2225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Default="00D13474" w:rsidP="00964CC4">
            <w:pPr>
              <w:pStyle w:val="TAL"/>
              <w:rPr>
                <w:ins w:id="8735" w:author="CR#3417r1" w:date="2022-09-20T21:25:00Z"/>
                <w:sz w:val="16"/>
                <w:szCs w:val="16"/>
              </w:rPr>
            </w:pPr>
            <w:ins w:id="8736" w:author="CR#3417r1" w:date="2022-09-20T21:25:00Z">
              <w:r>
                <w:rPr>
                  <w:sz w:val="16"/>
                  <w:szCs w:val="16"/>
                </w:rPr>
                <w:t>34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Default="00D13474" w:rsidP="00964CC4">
            <w:pPr>
              <w:pStyle w:val="TAL"/>
              <w:rPr>
                <w:ins w:id="8737" w:author="CR#3417r1" w:date="2022-09-20T21:25:00Z"/>
                <w:sz w:val="16"/>
                <w:szCs w:val="16"/>
              </w:rPr>
            </w:pPr>
            <w:ins w:id="8738" w:author="CR#3417r1" w:date="2022-09-20T21: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Default="00D13474" w:rsidP="00964CC4">
            <w:pPr>
              <w:pStyle w:val="TAL"/>
              <w:rPr>
                <w:ins w:id="8739" w:author="CR#3417r1" w:date="2022-09-20T21:25:00Z"/>
                <w:sz w:val="16"/>
                <w:szCs w:val="16"/>
              </w:rPr>
            </w:pPr>
            <w:ins w:id="8740" w:author="CR#3417r1" w:date="2022-09-20T21:2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8E6419" w:rsidRDefault="00D13474" w:rsidP="00964CC4">
            <w:pPr>
              <w:spacing w:after="0"/>
              <w:rPr>
                <w:ins w:id="8741" w:author="CR#3417r1" w:date="2022-09-20T21:25:00Z"/>
                <w:rFonts w:ascii="Arial" w:hAnsi="Arial"/>
                <w:noProof/>
                <w:sz w:val="16"/>
                <w:szCs w:val="16"/>
                <w:lang w:eastAsia="ko-KR"/>
              </w:rPr>
            </w:pPr>
            <w:ins w:id="8742" w:author="CR#3417r1" w:date="2022-09-20T21:25:00Z">
              <w:r w:rsidRPr="00D13474">
                <w:rPr>
                  <w:rFonts w:ascii="Arial" w:hAnsi="Arial"/>
                  <w:noProof/>
                  <w:sz w:val="16"/>
                  <w:szCs w:val="16"/>
                  <w:lang w:eastAsia="ko-KR"/>
                </w:rPr>
                <w:t>Clarification on headerCompression for DAPS bear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Default="00D13474" w:rsidP="00964CC4">
            <w:pPr>
              <w:pStyle w:val="TAC"/>
              <w:jc w:val="left"/>
              <w:rPr>
                <w:ins w:id="8743" w:author="CR#3417r1" w:date="2022-09-20T21:25:00Z"/>
                <w:sz w:val="16"/>
                <w:szCs w:val="16"/>
              </w:rPr>
            </w:pPr>
            <w:ins w:id="8744" w:author="CR#3417r1" w:date="2022-09-20T21:25:00Z">
              <w:r>
                <w:rPr>
                  <w:sz w:val="16"/>
                  <w:szCs w:val="16"/>
                </w:rPr>
                <w:t>17.2.0</w:t>
              </w:r>
            </w:ins>
          </w:p>
        </w:tc>
      </w:tr>
      <w:tr w:rsidR="005A5831" w:rsidRPr="00962B3F" w14:paraId="2DA028BB" w14:textId="77777777" w:rsidTr="00684C0C">
        <w:trPr>
          <w:ins w:id="8745" w:author="CR#3422r2" w:date="2022-09-20T21: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Default="005A5831" w:rsidP="00964CC4">
            <w:pPr>
              <w:pStyle w:val="TAL"/>
              <w:rPr>
                <w:ins w:id="8746" w:author="CR#3422r2" w:date="2022-09-20T21: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Default="005A5831" w:rsidP="00740D03">
            <w:pPr>
              <w:pStyle w:val="TAL"/>
              <w:rPr>
                <w:ins w:id="8747" w:author="CR#3422r2" w:date="2022-09-20T21:42:00Z"/>
                <w:sz w:val="16"/>
                <w:szCs w:val="16"/>
              </w:rPr>
            </w:pPr>
            <w:ins w:id="8748" w:author="CR#3422r2" w:date="2022-09-20T21:4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Default="005A5831" w:rsidP="00964CC4">
            <w:pPr>
              <w:pStyle w:val="TAL"/>
              <w:rPr>
                <w:ins w:id="8749" w:author="CR#3422r2" w:date="2022-09-20T21:42:00Z"/>
                <w:rFonts w:eastAsiaTheme="minorEastAsia"/>
                <w:sz w:val="16"/>
                <w:szCs w:val="16"/>
              </w:rPr>
            </w:pPr>
            <w:ins w:id="8750" w:author="CR#3422r2" w:date="2022-09-20T21:42:00Z">
              <w:r>
                <w:rPr>
                  <w:rFonts w:eastAsiaTheme="minorEastAsia"/>
                  <w:sz w:val="16"/>
                  <w:szCs w:val="16"/>
                </w:rPr>
                <w:t>RP-2225</w:t>
              </w:r>
            </w:ins>
            <w:ins w:id="8751" w:author="CR#3422r2" w:date="2022-09-20T21:43: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Default="005A5831" w:rsidP="00964CC4">
            <w:pPr>
              <w:pStyle w:val="TAL"/>
              <w:rPr>
                <w:ins w:id="8752" w:author="CR#3422r2" w:date="2022-09-20T21:42:00Z"/>
                <w:sz w:val="16"/>
                <w:szCs w:val="16"/>
              </w:rPr>
            </w:pPr>
            <w:ins w:id="8753" w:author="CR#3422r2" w:date="2022-09-20T21:42:00Z">
              <w:r>
                <w:rPr>
                  <w:sz w:val="16"/>
                  <w:szCs w:val="16"/>
                </w:rPr>
                <w:t>34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Default="005A5831" w:rsidP="00964CC4">
            <w:pPr>
              <w:pStyle w:val="TAL"/>
              <w:rPr>
                <w:ins w:id="8754" w:author="CR#3422r2" w:date="2022-09-20T21:42:00Z"/>
                <w:sz w:val="16"/>
                <w:szCs w:val="16"/>
              </w:rPr>
            </w:pPr>
            <w:ins w:id="8755" w:author="CR#3422r2" w:date="2022-09-20T21: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Default="005A5831" w:rsidP="00964CC4">
            <w:pPr>
              <w:pStyle w:val="TAL"/>
              <w:rPr>
                <w:ins w:id="8756" w:author="CR#3422r2" w:date="2022-09-20T21:42:00Z"/>
                <w:sz w:val="16"/>
                <w:szCs w:val="16"/>
              </w:rPr>
            </w:pPr>
            <w:ins w:id="8757" w:author="CR#3422r2" w:date="2022-09-20T21: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D13474" w:rsidRDefault="005A5831" w:rsidP="00964CC4">
            <w:pPr>
              <w:spacing w:after="0"/>
              <w:rPr>
                <w:ins w:id="8758" w:author="CR#3422r2" w:date="2022-09-20T21:42:00Z"/>
                <w:rFonts w:ascii="Arial" w:hAnsi="Arial"/>
                <w:noProof/>
                <w:sz w:val="16"/>
                <w:szCs w:val="16"/>
                <w:lang w:eastAsia="ko-KR"/>
              </w:rPr>
            </w:pPr>
            <w:ins w:id="8759" w:author="CR#3422r2" w:date="2022-09-20T21:42:00Z">
              <w:r w:rsidRPr="005A5831">
                <w:rPr>
                  <w:rFonts w:ascii="Arial" w:hAnsi="Arial"/>
                  <w:noProof/>
                  <w:sz w:val="16"/>
                  <w:szCs w:val="16"/>
                  <w:lang w:eastAsia="ko-KR"/>
                </w:rPr>
                <w:t>Miscellaneous corre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Default="005A5831" w:rsidP="00964CC4">
            <w:pPr>
              <w:pStyle w:val="TAC"/>
              <w:jc w:val="left"/>
              <w:rPr>
                <w:ins w:id="8760" w:author="CR#3422r2" w:date="2022-09-20T21:42:00Z"/>
                <w:sz w:val="16"/>
                <w:szCs w:val="16"/>
              </w:rPr>
            </w:pPr>
            <w:ins w:id="8761" w:author="CR#3422r2" w:date="2022-09-20T21:42:00Z">
              <w:r>
                <w:rPr>
                  <w:sz w:val="16"/>
                  <w:szCs w:val="16"/>
                </w:rPr>
                <w:t>17.2.0</w:t>
              </w:r>
            </w:ins>
          </w:p>
        </w:tc>
      </w:tr>
      <w:tr w:rsidR="00287551" w:rsidRPr="00962B3F" w14:paraId="61F17703" w14:textId="77777777" w:rsidTr="00684C0C">
        <w:trPr>
          <w:ins w:id="8762" w:author="CR#3424r1" w:date="2022-09-20T21: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Default="00287551" w:rsidP="00964CC4">
            <w:pPr>
              <w:pStyle w:val="TAL"/>
              <w:rPr>
                <w:ins w:id="8763" w:author="CR#3424r1" w:date="2022-09-20T21: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Default="00287551" w:rsidP="00740D03">
            <w:pPr>
              <w:pStyle w:val="TAL"/>
              <w:rPr>
                <w:ins w:id="8764" w:author="CR#3424r1" w:date="2022-09-20T21:46:00Z"/>
                <w:sz w:val="16"/>
                <w:szCs w:val="16"/>
              </w:rPr>
            </w:pPr>
            <w:ins w:id="8765" w:author="CR#3424r1" w:date="2022-09-20T21:4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Default="00287551" w:rsidP="00964CC4">
            <w:pPr>
              <w:pStyle w:val="TAL"/>
              <w:rPr>
                <w:ins w:id="8766" w:author="CR#3424r1" w:date="2022-09-20T21:46:00Z"/>
                <w:rFonts w:eastAsiaTheme="minorEastAsia"/>
                <w:sz w:val="16"/>
                <w:szCs w:val="16"/>
              </w:rPr>
            </w:pPr>
            <w:ins w:id="8767" w:author="CR#3424r1" w:date="2022-09-20T21:46:00Z">
              <w:r>
                <w:rPr>
                  <w:rFonts w:eastAsiaTheme="minorEastAsia"/>
                  <w:sz w:val="16"/>
                  <w:szCs w:val="16"/>
                </w:rPr>
                <w:t>RP-2225</w:t>
              </w:r>
            </w:ins>
            <w:ins w:id="8768" w:author="CR#3424r1" w:date="2022-09-20T21:47:00Z">
              <w:r>
                <w:rPr>
                  <w:rFonts w:eastAsiaTheme="minorEastAsia"/>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Default="00287551" w:rsidP="00964CC4">
            <w:pPr>
              <w:pStyle w:val="TAL"/>
              <w:rPr>
                <w:ins w:id="8769" w:author="CR#3424r1" w:date="2022-09-20T21:46:00Z"/>
                <w:sz w:val="16"/>
                <w:szCs w:val="16"/>
              </w:rPr>
            </w:pPr>
            <w:ins w:id="8770" w:author="CR#3424r1" w:date="2022-09-20T21:46:00Z">
              <w:r>
                <w:rPr>
                  <w:sz w:val="16"/>
                  <w:szCs w:val="16"/>
                </w:rPr>
                <w:t>34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Default="00287551" w:rsidP="00964CC4">
            <w:pPr>
              <w:pStyle w:val="TAL"/>
              <w:rPr>
                <w:ins w:id="8771" w:author="CR#3424r1" w:date="2022-09-20T21:46:00Z"/>
                <w:sz w:val="16"/>
                <w:szCs w:val="16"/>
              </w:rPr>
            </w:pPr>
            <w:ins w:id="8772" w:author="CR#3424r1" w:date="2022-09-20T21: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Default="005A7CAB" w:rsidP="00964CC4">
            <w:pPr>
              <w:pStyle w:val="TAL"/>
              <w:rPr>
                <w:ins w:id="8773" w:author="CR#3424r1" w:date="2022-09-20T21:46:00Z"/>
                <w:sz w:val="16"/>
                <w:szCs w:val="16"/>
              </w:rPr>
            </w:pPr>
            <w:ins w:id="8774" w:author="CR#3424r1" w:date="2022-09-20T22:3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5A5831" w:rsidRDefault="00287551" w:rsidP="00964CC4">
            <w:pPr>
              <w:spacing w:after="0"/>
              <w:rPr>
                <w:ins w:id="8775" w:author="CR#3424r1" w:date="2022-09-20T21:46:00Z"/>
                <w:rFonts w:ascii="Arial" w:hAnsi="Arial"/>
                <w:noProof/>
                <w:sz w:val="16"/>
                <w:szCs w:val="16"/>
                <w:lang w:eastAsia="ko-KR"/>
              </w:rPr>
            </w:pPr>
            <w:ins w:id="8776" w:author="CR#3424r1" w:date="2022-09-20T21:46:00Z">
              <w:r w:rsidRPr="00287551">
                <w:rPr>
                  <w:rFonts w:ascii="Arial" w:hAnsi="Arial"/>
                  <w:noProof/>
                  <w:sz w:val="16"/>
                  <w:szCs w:val="16"/>
                  <w:lang w:eastAsia="ko-KR"/>
                </w:rPr>
                <w:t>Correction for PUSCH-PowerControl field descriptions for 2-step RA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Default="00287551" w:rsidP="00964CC4">
            <w:pPr>
              <w:pStyle w:val="TAC"/>
              <w:jc w:val="left"/>
              <w:rPr>
                <w:ins w:id="8777" w:author="CR#3424r1" w:date="2022-09-20T21:46:00Z"/>
                <w:sz w:val="16"/>
                <w:szCs w:val="16"/>
              </w:rPr>
            </w:pPr>
            <w:ins w:id="8778" w:author="CR#3424r1" w:date="2022-09-20T21:46:00Z">
              <w:r>
                <w:rPr>
                  <w:sz w:val="16"/>
                  <w:szCs w:val="16"/>
                </w:rPr>
                <w:t>17.2.0</w:t>
              </w:r>
            </w:ins>
          </w:p>
        </w:tc>
      </w:tr>
      <w:tr w:rsidR="00B04F4B" w:rsidRPr="00962B3F" w14:paraId="4D7546C4" w14:textId="77777777" w:rsidTr="00684C0C">
        <w:trPr>
          <w:ins w:id="8779" w:author="CR#3430r1" w:date="2022-09-20T22: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Default="00B04F4B" w:rsidP="00964CC4">
            <w:pPr>
              <w:pStyle w:val="TAL"/>
              <w:rPr>
                <w:ins w:id="8780" w:author="CR#3430r1" w:date="2022-09-20T22: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Default="00B04F4B" w:rsidP="00740D03">
            <w:pPr>
              <w:pStyle w:val="TAL"/>
              <w:rPr>
                <w:ins w:id="8781" w:author="CR#3430r1" w:date="2022-09-20T22:35:00Z"/>
                <w:sz w:val="16"/>
                <w:szCs w:val="16"/>
              </w:rPr>
            </w:pPr>
            <w:ins w:id="8782" w:author="CR#3430r1" w:date="2022-09-20T22:3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Default="00B04F4B" w:rsidP="00964CC4">
            <w:pPr>
              <w:pStyle w:val="TAL"/>
              <w:rPr>
                <w:ins w:id="8783" w:author="CR#3430r1" w:date="2022-09-20T22:35:00Z"/>
                <w:rFonts w:eastAsiaTheme="minorEastAsia"/>
                <w:sz w:val="16"/>
                <w:szCs w:val="16"/>
              </w:rPr>
            </w:pPr>
            <w:ins w:id="8784" w:author="CR#3430r1" w:date="2022-09-20T22:35:00Z">
              <w:r>
                <w:rPr>
                  <w:rFonts w:eastAsiaTheme="minorEastAsia"/>
                  <w:sz w:val="16"/>
                  <w:szCs w:val="16"/>
                </w:rPr>
                <w:t>RP-2225</w:t>
              </w:r>
            </w:ins>
            <w:ins w:id="8785" w:author="CR#3430r1" w:date="2022-09-20T22:36:00Z">
              <w:r>
                <w:rPr>
                  <w:rFonts w:eastAsiaTheme="minorEastAsia"/>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Default="00B04F4B" w:rsidP="00964CC4">
            <w:pPr>
              <w:pStyle w:val="TAL"/>
              <w:rPr>
                <w:ins w:id="8786" w:author="CR#3430r1" w:date="2022-09-20T22:35:00Z"/>
                <w:sz w:val="16"/>
                <w:szCs w:val="16"/>
              </w:rPr>
            </w:pPr>
            <w:ins w:id="8787" w:author="CR#3430r1" w:date="2022-09-20T22:35:00Z">
              <w:r>
                <w:rPr>
                  <w:sz w:val="16"/>
                  <w:szCs w:val="16"/>
                </w:rPr>
                <w:t>34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Default="00B04F4B" w:rsidP="00964CC4">
            <w:pPr>
              <w:pStyle w:val="TAL"/>
              <w:rPr>
                <w:ins w:id="8788" w:author="CR#3430r1" w:date="2022-09-20T22:35:00Z"/>
                <w:sz w:val="16"/>
                <w:szCs w:val="16"/>
              </w:rPr>
            </w:pPr>
            <w:ins w:id="8789" w:author="CR#3430r1" w:date="2022-09-20T22: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Default="00B04F4B" w:rsidP="00964CC4">
            <w:pPr>
              <w:pStyle w:val="TAL"/>
              <w:rPr>
                <w:ins w:id="8790" w:author="CR#3430r1" w:date="2022-09-20T22:35:00Z"/>
                <w:sz w:val="16"/>
                <w:szCs w:val="16"/>
              </w:rPr>
            </w:pPr>
            <w:ins w:id="8791" w:author="CR#3430r1" w:date="2022-09-20T22:3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87551" w:rsidRDefault="00B04F4B" w:rsidP="00964CC4">
            <w:pPr>
              <w:spacing w:after="0"/>
              <w:rPr>
                <w:ins w:id="8792" w:author="CR#3430r1" w:date="2022-09-20T22:35:00Z"/>
                <w:rFonts w:ascii="Arial" w:hAnsi="Arial"/>
                <w:noProof/>
                <w:sz w:val="16"/>
                <w:szCs w:val="16"/>
                <w:lang w:eastAsia="ko-KR"/>
              </w:rPr>
            </w:pPr>
            <w:ins w:id="8793" w:author="CR#3430r1" w:date="2022-09-20T22:36:00Z">
              <w:r w:rsidRPr="00B04F4B">
                <w:rPr>
                  <w:rFonts w:ascii="Arial" w:hAnsi="Arial"/>
                  <w:noProof/>
                  <w:sz w:val="16"/>
                  <w:szCs w:val="16"/>
                  <w:lang w:eastAsia="ko-KR"/>
                </w:rPr>
                <w:t>Correction on PDCCH blind detection capability in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Default="00B04F4B" w:rsidP="00964CC4">
            <w:pPr>
              <w:pStyle w:val="TAC"/>
              <w:jc w:val="left"/>
              <w:rPr>
                <w:ins w:id="8794" w:author="CR#3430r1" w:date="2022-09-20T22:35:00Z"/>
                <w:sz w:val="16"/>
                <w:szCs w:val="16"/>
              </w:rPr>
            </w:pPr>
            <w:ins w:id="8795" w:author="CR#3430r1" w:date="2022-09-20T22:36:00Z">
              <w:r>
                <w:rPr>
                  <w:sz w:val="16"/>
                  <w:szCs w:val="16"/>
                </w:rPr>
                <w:t>17.2.0</w:t>
              </w:r>
            </w:ins>
          </w:p>
        </w:tc>
      </w:tr>
      <w:tr w:rsidR="001220B7" w:rsidRPr="00962B3F" w14:paraId="29CBAC23" w14:textId="77777777" w:rsidTr="00684C0C">
        <w:trPr>
          <w:ins w:id="8796" w:author="CR#3438r1" w:date="2022-09-20T22: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Default="001220B7" w:rsidP="00964CC4">
            <w:pPr>
              <w:pStyle w:val="TAL"/>
              <w:rPr>
                <w:ins w:id="8797" w:author="CR#3438r1" w:date="2022-09-20T22: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Default="001220B7" w:rsidP="00740D03">
            <w:pPr>
              <w:pStyle w:val="TAL"/>
              <w:rPr>
                <w:ins w:id="8798" w:author="CR#3438r1" w:date="2022-09-20T22:39:00Z"/>
                <w:sz w:val="16"/>
                <w:szCs w:val="16"/>
              </w:rPr>
            </w:pPr>
            <w:ins w:id="8799" w:author="CR#3438r1" w:date="2022-09-20T22:39: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Default="001220B7" w:rsidP="00964CC4">
            <w:pPr>
              <w:pStyle w:val="TAL"/>
              <w:rPr>
                <w:ins w:id="8800" w:author="CR#3438r1" w:date="2022-09-20T22:39:00Z"/>
                <w:rFonts w:eastAsiaTheme="minorEastAsia"/>
                <w:sz w:val="16"/>
                <w:szCs w:val="16"/>
              </w:rPr>
            </w:pPr>
            <w:ins w:id="8801" w:author="CR#3438r1" w:date="2022-09-20T22:39:00Z">
              <w:r>
                <w:rPr>
                  <w:rFonts w:eastAsiaTheme="minorEastAsia"/>
                  <w:sz w:val="16"/>
                  <w:szCs w:val="16"/>
                </w:rPr>
                <w:t>RP-2225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Default="001220B7" w:rsidP="00964CC4">
            <w:pPr>
              <w:pStyle w:val="TAL"/>
              <w:rPr>
                <w:ins w:id="8802" w:author="CR#3438r1" w:date="2022-09-20T22:39:00Z"/>
                <w:sz w:val="16"/>
                <w:szCs w:val="16"/>
              </w:rPr>
            </w:pPr>
            <w:ins w:id="8803" w:author="CR#3438r1" w:date="2022-09-20T22:39:00Z">
              <w:r>
                <w:rPr>
                  <w:sz w:val="16"/>
                  <w:szCs w:val="16"/>
                </w:rPr>
                <w:t>34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Default="001220B7" w:rsidP="00964CC4">
            <w:pPr>
              <w:pStyle w:val="TAL"/>
              <w:rPr>
                <w:ins w:id="8804" w:author="CR#3438r1" w:date="2022-09-20T22:39:00Z"/>
                <w:sz w:val="16"/>
                <w:szCs w:val="16"/>
              </w:rPr>
            </w:pPr>
            <w:ins w:id="8805" w:author="CR#3438r1" w:date="2022-09-20T22: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Default="001220B7" w:rsidP="00964CC4">
            <w:pPr>
              <w:pStyle w:val="TAL"/>
              <w:rPr>
                <w:ins w:id="8806" w:author="CR#3438r1" w:date="2022-09-20T22:39:00Z"/>
                <w:sz w:val="16"/>
                <w:szCs w:val="16"/>
              </w:rPr>
            </w:pPr>
            <w:ins w:id="8807" w:author="CR#3438r1" w:date="2022-09-20T22:3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04F4B" w:rsidRDefault="001220B7" w:rsidP="00964CC4">
            <w:pPr>
              <w:spacing w:after="0"/>
              <w:rPr>
                <w:ins w:id="8808" w:author="CR#3438r1" w:date="2022-09-20T22:39:00Z"/>
                <w:rFonts w:ascii="Arial" w:hAnsi="Arial"/>
                <w:noProof/>
                <w:sz w:val="16"/>
                <w:szCs w:val="16"/>
                <w:lang w:eastAsia="ko-KR"/>
              </w:rPr>
            </w:pPr>
            <w:ins w:id="8809" w:author="CR#3438r1" w:date="2022-09-20T22:39:00Z">
              <w:r w:rsidRPr="001220B7">
                <w:rPr>
                  <w:rFonts w:ascii="Arial" w:hAnsi="Arial"/>
                  <w:noProof/>
                  <w:sz w:val="16"/>
                  <w:szCs w:val="16"/>
                  <w:lang w:eastAsia="ko-KR"/>
                </w:rPr>
                <w:t>CR on 38.331 for sn-FieldLength change for the case of bearer type chan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Default="001220B7" w:rsidP="00964CC4">
            <w:pPr>
              <w:pStyle w:val="TAC"/>
              <w:jc w:val="left"/>
              <w:rPr>
                <w:ins w:id="8810" w:author="CR#3438r1" w:date="2022-09-20T22:39:00Z"/>
                <w:sz w:val="16"/>
                <w:szCs w:val="16"/>
              </w:rPr>
            </w:pPr>
            <w:ins w:id="8811" w:author="CR#3438r1" w:date="2022-09-20T22:39:00Z">
              <w:r>
                <w:rPr>
                  <w:sz w:val="16"/>
                  <w:szCs w:val="16"/>
                </w:rPr>
                <w:t>17.2.0</w:t>
              </w:r>
            </w:ins>
          </w:p>
        </w:tc>
      </w:tr>
      <w:tr w:rsidR="00B70E96" w:rsidRPr="00962B3F" w14:paraId="229F1371" w14:textId="77777777" w:rsidTr="00684C0C">
        <w:trPr>
          <w:ins w:id="8812" w:author="CR#3440" w:date="2022-09-20T22: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Default="00B70E96" w:rsidP="00964CC4">
            <w:pPr>
              <w:pStyle w:val="TAL"/>
              <w:rPr>
                <w:ins w:id="8813" w:author="CR#3440" w:date="2022-09-20T22: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Default="00B70E96" w:rsidP="00740D03">
            <w:pPr>
              <w:pStyle w:val="TAL"/>
              <w:rPr>
                <w:ins w:id="8814" w:author="CR#3440" w:date="2022-09-20T22:42:00Z"/>
                <w:sz w:val="16"/>
                <w:szCs w:val="16"/>
              </w:rPr>
            </w:pPr>
            <w:ins w:id="8815" w:author="CR#3440" w:date="2022-09-20T22:4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Default="00B70E96" w:rsidP="00964CC4">
            <w:pPr>
              <w:pStyle w:val="TAL"/>
              <w:rPr>
                <w:ins w:id="8816" w:author="CR#3440" w:date="2022-09-20T22:42:00Z"/>
                <w:rFonts w:eastAsiaTheme="minorEastAsia"/>
                <w:sz w:val="16"/>
                <w:szCs w:val="16"/>
              </w:rPr>
            </w:pPr>
            <w:ins w:id="8817" w:author="CR#3440" w:date="2022-09-20T22:42:00Z">
              <w:r>
                <w:rPr>
                  <w:rFonts w:eastAsiaTheme="minorEastAsia"/>
                  <w:sz w:val="16"/>
                  <w:szCs w:val="16"/>
                </w:rPr>
                <w:t>RP-2225</w:t>
              </w:r>
            </w:ins>
            <w:ins w:id="8818" w:author="CR#3440" w:date="2022-09-20T22:43:00Z">
              <w:r>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Default="00B70E96" w:rsidP="00964CC4">
            <w:pPr>
              <w:pStyle w:val="TAL"/>
              <w:rPr>
                <w:ins w:id="8819" w:author="CR#3440" w:date="2022-09-20T22:42:00Z"/>
                <w:sz w:val="16"/>
                <w:szCs w:val="16"/>
              </w:rPr>
            </w:pPr>
            <w:ins w:id="8820" w:author="CR#3440" w:date="2022-09-20T22:42:00Z">
              <w:r>
                <w:rPr>
                  <w:sz w:val="16"/>
                  <w:szCs w:val="16"/>
                </w:rPr>
                <w:t>34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Default="00B70E96" w:rsidP="00964CC4">
            <w:pPr>
              <w:pStyle w:val="TAL"/>
              <w:rPr>
                <w:ins w:id="8821" w:author="CR#3440" w:date="2022-09-20T22:42:00Z"/>
                <w:sz w:val="16"/>
                <w:szCs w:val="16"/>
              </w:rPr>
            </w:pPr>
            <w:ins w:id="8822" w:author="CR#3440" w:date="2022-09-20T22:4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Default="00B70E96" w:rsidP="00964CC4">
            <w:pPr>
              <w:pStyle w:val="TAL"/>
              <w:rPr>
                <w:ins w:id="8823" w:author="CR#3440" w:date="2022-09-20T22:42:00Z"/>
                <w:sz w:val="16"/>
                <w:szCs w:val="16"/>
              </w:rPr>
            </w:pPr>
            <w:ins w:id="8824" w:author="CR#3440" w:date="2022-09-20T22: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1220B7" w:rsidRDefault="00B70E96" w:rsidP="00964CC4">
            <w:pPr>
              <w:spacing w:after="0"/>
              <w:rPr>
                <w:ins w:id="8825" w:author="CR#3440" w:date="2022-09-20T22:42:00Z"/>
                <w:rFonts w:ascii="Arial" w:hAnsi="Arial"/>
                <w:noProof/>
                <w:sz w:val="16"/>
                <w:szCs w:val="16"/>
                <w:lang w:eastAsia="ko-KR"/>
              </w:rPr>
            </w:pPr>
            <w:ins w:id="8826" w:author="CR#3440" w:date="2022-09-20T22:42:00Z">
              <w:r w:rsidRPr="00B70E96">
                <w:rPr>
                  <w:rFonts w:ascii="Arial" w:hAnsi="Arial"/>
                  <w:noProof/>
                  <w:sz w:val="16"/>
                  <w:szCs w:val="16"/>
                  <w:lang w:eastAsia="ko-KR"/>
                </w:rPr>
                <w:t>CR on 38.331 of field description in PUCCH-Config for PUCCH Carrier Swit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Default="00B70E96" w:rsidP="00964CC4">
            <w:pPr>
              <w:pStyle w:val="TAC"/>
              <w:jc w:val="left"/>
              <w:rPr>
                <w:ins w:id="8827" w:author="CR#3440" w:date="2022-09-20T22:42:00Z"/>
                <w:sz w:val="16"/>
                <w:szCs w:val="16"/>
              </w:rPr>
            </w:pPr>
            <w:ins w:id="8828" w:author="CR#3440" w:date="2022-09-20T22:42:00Z">
              <w:r>
                <w:rPr>
                  <w:sz w:val="16"/>
                  <w:szCs w:val="16"/>
                </w:rPr>
                <w:t>17.2.0</w:t>
              </w:r>
            </w:ins>
          </w:p>
        </w:tc>
      </w:tr>
      <w:tr w:rsidR="002A160F" w:rsidRPr="00962B3F" w14:paraId="76D33759" w14:textId="77777777" w:rsidTr="00684C0C">
        <w:trPr>
          <w:ins w:id="8829" w:author="CR#3451r1" w:date="2022-09-20T22: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Default="002A160F" w:rsidP="00964CC4">
            <w:pPr>
              <w:pStyle w:val="TAL"/>
              <w:rPr>
                <w:ins w:id="8830" w:author="CR#3451r1" w:date="2022-09-20T22: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Default="002A160F" w:rsidP="00740D03">
            <w:pPr>
              <w:pStyle w:val="TAL"/>
              <w:rPr>
                <w:ins w:id="8831" w:author="CR#3451r1" w:date="2022-09-20T22:45:00Z"/>
                <w:sz w:val="16"/>
                <w:szCs w:val="16"/>
              </w:rPr>
            </w:pPr>
            <w:ins w:id="8832" w:author="CR#3451r1" w:date="2022-09-20T22:45:00Z">
              <w:r>
                <w:rPr>
                  <w:sz w:val="16"/>
                  <w:szCs w:val="16"/>
                </w:rPr>
                <w:t>RP-</w:t>
              </w:r>
            </w:ins>
            <w:ins w:id="8833" w:author="CR#3451r1" w:date="2022-09-20T22:46:00Z">
              <w:r>
                <w:rPr>
                  <w:sz w:val="16"/>
                  <w:szCs w:val="16"/>
                </w:rPr>
                <w:t>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Default="002A160F" w:rsidP="00964CC4">
            <w:pPr>
              <w:pStyle w:val="TAL"/>
              <w:rPr>
                <w:ins w:id="8834" w:author="CR#3451r1" w:date="2022-09-20T22:45:00Z"/>
                <w:rFonts w:eastAsiaTheme="minorEastAsia"/>
                <w:sz w:val="16"/>
                <w:szCs w:val="16"/>
              </w:rPr>
            </w:pPr>
            <w:ins w:id="8835" w:author="CR#3451r1" w:date="2022-09-20T22:46:00Z">
              <w:r>
                <w:rPr>
                  <w:rFonts w:eastAsiaTheme="minorEastAsia"/>
                  <w:sz w:val="16"/>
                  <w:szCs w:val="16"/>
                </w:rPr>
                <w:t>RP-2225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Default="002A160F" w:rsidP="00964CC4">
            <w:pPr>
              <w:pStyle w:val="TAL"/>
              <w:rPr>
                <w:ins w:id="8836" w:author="CR#3451r1" w:date="2022-09-20T22:45:00Z"/>
                <w:sz w:val="16"/>
                <w:szCs w:val="16"/>
              </w:rPr>
            </w:pPr>
            <w:ins w:id="8837" w:author="CR#3451r1" w:date="2022-09-20T22:46:00Z">
              <w:r>
                <w:rPr>
                  <w:sz w:val="16"/>
                  <w:szCs w:val="16"/>
                </w:rPr>
                <w:t>34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Default="002A160F" w:rsidP="00964CC4">
            <w:pPr>
              <w:pStyle w:val="TAL"/>
              <w:rPr>
                <w:ins w:id="8838" w:author="CR#3451r1" w:date="2022-09-20T22:45:00Z"/>
                <w:sz w:val="16"/>
                <w:szCs w:val="16"/>
              </w:rPr>
            </w:pPr>
            <w:ins w:id="8839" w:author="CR#3451r1" w:date="2022-09-20T22: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Default="002A160F" w:rsidP="00964CC4">
            <w:pPr>
              <w:pStyle w:val="TAL"/>
              <w:rPr>
                <w:ins w:id="8840" w:author="CR#3451r1" w:date="2022-09-20T22:45:00Z"/>
                <w:sz w:val="16"/>
                <w:szCs w:val="16"/>
              </w:rPr>
            </w:pPr>
            <w:ins w:id="8841" w:author="CR#3451r1" w:date="2022-09-20T22: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70E96" w:rsidRDefault="002A160F" w:rsidP="00964CC4">
            <w:pPr>
              <w:spacing w:after="0"/>
              <w:rPr>
                <w:ins w:id="8842" w:author="CR#3451r1" w:date="2022-09-20T22:45:00Z"/>
                <w:rFonts w:ascii="Arial" w:hAnsi="Arial"/>
                <w:noProof/>
                <w:sz w:val="16"/>
                <w:szCs w:val="16"/>
                <w:lang w:eastAsia="ko-KR"/>
              </w:rPr>
            </w:pPr>
            <w:ins w:id="8843" w:author="CR#3451r1" w:date="2022-09-20T22:46:00Z">
              <w:r w:rsidRPr="002A160F">
                <w:rPr>
                  <w:rFonts w:ascii="Arial" w:hAnsi="Arial"/>
                  <w:noProof/>
                  <w:sz w:val="16"/>
                  <w:szCs w:val="16"/>
                  <w:lang w:eastAsia="ko-KR"/>
                </w:rPr>
                <w:t>Correction on Missing UE behavior on sidelink rese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Default="002A160F" w:rsidP="00964CC4">
            <w:pPr>
              <w:pStyle w:val="TAC"/>
              <w:jc w:val="left"/>
              <w:rPr>
                <w:ins w:id="8844" w:author="CR#3451r1" w:date="2022-09-20T22:45:00Z"/>
                <w:sz w:val="16"/>
                <w:szCs w:val="16"/>
              </w:rPr>
            </w:pPr>
            <w:ins w:id="8845" w:author="CR#3451r1" w:date="2022-09-20T22:46:00Z">
              <w:r>
                <w:rPr>
                  <w:sz w:val="16"/>
                  <w:szCs w:val="16"/>
                </w:rPr>
                <w:t>17.2.0</w:t>
              </w:r>
            </w:ins>
          </w:p>
        </w:tc>
      </w:tr>
      <w:tr w:rsidR="0082637A" w:rsidRPr="00962B3F" w14:paraId="1F080262" w14:textId="77777777" w:rsidTr="00684C0C">
        <w:trPr>
          <w:ins w:id="8846" w:author="CR#3453r1" w:date="2022-09-20T22: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Default="0082637A" w:rsidP="00964CC4">
            <w:pPr>
              <w:pStyle w:val="TAL"/>
              <w:rPr>
                <w:ins w:id="8847" w:author="CR#3453r1" w:date="2022-09-20T22: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Default="0082637A" w:rsidP="00740D03">
            <w:pPr>
              <w:pStyle w:val="TAL"/>
              <w:rPr>
                <w:ins w:id="8848" w:author="CR#3453r1" w:date="2022-09-20T22:48:00Z"/>
                <w:sz w:val="16"/>
                <w:szCs w:val="16"/>
              </w:rPr>
            </w:pPr>
            <w:ins w:id="8849" w:author="CR#3453r1" w:date="2022-09-20T22:4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Default="0082637A" w:rsidP="00964CC4">
            <w:pPr>
              <w:pStyle w:val="TAL"/>
              <w:rPr>
                <w:ins w:id="8850" w:author="CR#3453r1" w:date="2022-09-20T22:48:00Z"/>
                <w:rFonts w:eastAsiaTheme="minorEastAsia"/>
                <w:sz w:val="16"/>
                <w:szCs w:val="16"/>
              </w:rPr>
            </w:pPr>
            <w:ins w:id="8851" w:author="CR#3453r1" w:date="2022-09-20T22:48:00Z">
              <w:r>
                <w:rPr>
                  <w:rFonts w:eastAsiaTheme="minorEastAsia"/>
                  <w:sz w:val="16"/>
                  <w:szCs w:val="16"/>
                </w:rPr>
                <w:t>RP-2225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Default="0082637A" w:rsidP="00964CC4">
            <w:pPr>
              <w:pStyle w:val="TAL"/>
              <w:rPr>
                <w:ins w:id="8852" w:author="CR#3453r1" w:date="2022-09-20T22:48:00Z"/>
                <w:sz w:val="16"/>
                <w:szCs w:val="16"/>
              </w:rPr>
            </w:pPr>
            <w:ins w:id="8853" w:author="CR#3453r1" w:date="2022-09-20T22:48:00Z">
              <w:r>
                <w:rPr>
                  <w:sz w:val="16"/>
                  <w:szCs w:val="16"/>
                </w:rPr>
                <w:t>34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Default="0082637A" w:rsidP="00964CC4">
            <w:pPr>
              <w:pStyle w:val="TAL"/>
              <w:rPr>
                <w:ins w:id="8854" w:author="CR#3453r1" w:date="2022-09-20T22:48:00Z"/>
                <w:sz w:val="16"/>
                <w:szCs w:val="16"/>
              </w:rPr>
            </w:pPr>
            <w:ins w:id="8855" w:author="CR#3453r1" w:date="2022-09-20T22: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Default="0082637A" w:rsidP="00964CC4">
            <w:pPr>
              <w:pStyle w:val="TAL"/>
              <w:rPr>
                <w:ins w:id="8856" w:author="CR#3453r1" w:date="2022-09-20T22:48:00Z"/>
                <w:sz w:val="16"/>
                <w:szCs w:val="16"/>
              </w:rPr>
            </w:pPr>
            <w:ins w:id="8857" w:author="CR#3453r1" w:date="2022-09-20T22: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A160F" w:rsidRDefault="0082637A" w:rsidP="00964CC4">
            <w:pPr>
              <w:spacing w:after="0"/>
              <w:rPr>
                <w:ins w:id="8858" w:author="CR#3453r1" w:date="2022-09-20T22:48:00Z"/>
                <w:rFonts w:ascii="Arial" w:hAnsi="Arial"/>
                <w:noProof/>
                <w:sz w:val="16"/>
                <w:szCs w:val="16"/>
                <w:lang w:eastAsia="ko-KR"/>
              </w:rPr>
            </w:pPr>
            <w:ins w:id="8859" w:author="CR#3453r1" w:date="2022-09-20T22:48:00Z">
              <w:r w:rsidRPr="0082637A">
                <w:rPr>
                  <w:rFonts w:ascii="Arial" w:hAnsi="Arial"/>
                  <w:noProof/>
                  <w:sz w:val="16"/>
                  <w:szCs w:val="16"/>
                  <w:lang w:eastAsia="ko-KR"/>
                </w:rPr>
                <w:t>Clarification on codebookParametersPerBC parameter for extension of CSI-RS capabilities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Default="0082637A" w:rsidP="00964CC4">
            <w:pPr>
              <w:pStyle w:val="TAC"/>
              <w:jc w:val="left"/>
              <w:rPr>
                <w:ins w:id="8860" w:author="CR#3453r1" w:date="2022-09-20T22:48:00Z"/>
                <w:sz w:val="16"/>
                <w:szCs w:val="16"/>
              </w:rPr>
            </w:pPr>
            <w:ins w:id="8861" w:author="CR#3453r1" w:date="2022-09-20T22:48:00Z">
              <w:r>
                <w:rPr>
                  <w:sz w:val="16"/>
                  <w:szCs w:val="16"/>
                </w:rPr>
                <w:t>17.2.0</w:t>
              </w:r>
            </w:ins>
          </w:p>
        </w:tc>
      </w:tr>
      <w:tr w:rsidR="0082637A" w:rsidRPr="00962B3F" w14:paraId="79E67662" w14:textId="77777777" w:rsidTr="00684C0C">
        <w:trPr>
          <w:ins w:id="8862" w:author="CR#3455r1" w:date="2022-09-20T22: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Default="0082637A" w:rsidP="00964CC4">
            <w:pPr>
              <w:pStyle w:val="TAL"/>
              <w:rPr>
                <w:ins w:id="8863" w:author="CR#3455r1" w:date="2022-09-20T22: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Default="0082637A" w:rsidP="00740D03">
            <w:pPr>
              <w:pStyle w:val="TAL"/>
              <w:rPr>
                <w:ins w:id="8864" w:author="CR#3455r1" w:date="2022-09-20T22:50:00Z"/>
                <w:sz w:val="16"/>
                <w:szCs w:val="16"/>
              </w:rPr>
            </w:pPr>
            <w:ins w:id="8865" w:author="CR#3455r1" w:date="2022-09-20T22:5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Default="0082637A" w:rsidP="00964CC4">
            <w:pPr>
              <w:pStyle w:val="TAL"/>
              <w:rPr>
                <w:ins w:id="8866" w:author="CR#3455r1" w:date="2022-09-20T22:50:00Z"/>
                <w:rFonts w:eastAsiaTheme="minorEastAsia"/>
                <w:sz w:val="16"/>
                <w:szCs w:val="16"/>
              </w:rPr>
            </w:pPr>
            <w:ins w:id="8867" w:author="CR#3455r1" w:date="2022-09-20T22:50:00Z">
              <w:r>
                <w:rPr>
                  <w:rFonts w:eastAsiaTheme="minorEastAsia"/>
                  <w:sz w:val="16"/>
                  <w:szCs w:val="16"/>
                </w:rPr>
                <w:t>RP-2225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Default="0082637A" w:rsidP="00964CC4">
            <w:pPr>
              <w:pStyle w:val="TAL"/>
              <w:rPr>
                <w:ins w:id="8868" w:author="CR#3455r1" w:date="2022-09-20T22:50:00Z"/>
                <w:sz w:val="16"/>
                <w:szCs w:val="16"/>
              </w:rPr>
            </w:pPr>
            <w:ins w:id="8869" w:author="CR#3455r1" w:date="2022-09-20T22:50:00Z">
              <w:r>
                <w:rPr>
                  <w:sz w:val="16"/>
                  <w:szCs w:val="16"/>
                </w:rPr>
                <w:t>34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Default="0082637A" w:rsidP="00964CC4">
            <w:pPr>
              <w:pStyle w:val="TAL"/>
              <w:rPr>
                <w:ins w:id="8870" w:author="CR#3455r1" w:date="2022-09-20T22:50:00Z"/>
                <w:sz w:val="16"/>
                <w:szCs w:val="16"/>
              </w:rPr>
            </w:pPr>
            <w:ins w:id="8871" w:author="CR#3455r1" w:date="2022-09-20T2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Default="0082637A" w:rsidP="00964CC4">
            <w:pPr>
              <w:pStyle w:val="TAL"/>
              <w:rPr>
                <w:ins w:id="8872" w:author="CR#3455r1" w:date="2022-09-20T22:50:00Z"/>
                <w:sz w:val="16"/>
                <w:szCs w:val="16"/>
              </w:rPr>
            </w:pPr>
            <w:ins w:id="8873" w:author="CR#3455r1" w:date="2022-09-20T22: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82637A" w:rsidRDefault="0082637A" w:rsidP="00964CC4">
            <w:pPr>
              <w:spacing w:after="0"/>
              <w:rPr>
                <w:ins w:id="8874" w:author="CR#3455r1" w:date="2022-09-20T22:50:00Z"/>
                <w:rFonts w:ascii="Arial" w:hAnsi="Arial"/>
                <w:noProof/>
                <w:sz w:val="16"/>
                <w:szCs w:val="16"/>
                <w:lang w:eastAsia="ko-KR"/>
              </w:rPr>
            </w:pPr>
            <w:ins w:id="8875" w:author="CR#3455r1" w:date="2022-09-20T22:50:00Z">
              <w:r w:rsidRPr="0082637A">
                <w:rPr>
                  <w:rFonts w:ascii="Arial" w:hAnsi="Arial"/>
                  <w:noProof/>
                  <w:sz w:val="16"/>
                  <w:szCs w:val="16"/>
                  <w:lang w:eastAsia="ko-KR"/>
                </w:rPr>
                <w:t>Make PC1.5 an early implementation candid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Default="0082637A" w:rsidP="00964CC4">
            <w:pPr>
              <w:pStyle w:val="TAC"/>
              <w:jc w:val="left"/>
              <w:rPr>
                <w:ins w:id="8876" w:author="CR#3455r1" w:date="2022-09-20T22:50:00Z"/>
                <w:sz w:val="16"/>
                <w:szCs w:val="16"/>
              </w:rPr>
            </w:pPr>
            <w:ins w:id="8877" w:author="CR#3455r1" w:date="2022-09-20T22:50:00Z">
              <w:r>
                <w:rPr>
                  <w:sz w:val="16"/>
                  <w:szCs w:val="16"/>
                </w:rPr>
                <w:t>17.2.0</w:t>
              </w:r>
            </w:ins>
          </w:p>
        </w:tc>
      </w:tr>
      <w:tr w:rsidR="009C015E" w:rsidRPr="00962B3F" w14:paraId="3CC1212B" w14:textId="77777777" w:rsidTr="00684C0C">
        <w:trPr>
          <w:ins w:id="8878" w:author="CR#3459r3" w:date="2022-09-20T23: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Default="009C015E" w:rsidP="00964CC4">
            <w:pPr>
              <w:pStyle w:val="TAL"/>
              <w:rPr>
                <w:ins w:id="8879" w:author="CR#3459r3" w:date="2022-09-20T23: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Default="009C015E" w:rsidP="00740D03">
            <w:pPr>
              <w:pStyle w:val="TAL"/>
              <w:rPr>
                <w:ins w:id="8880" w:author="CR#3459r3" w:date="2022-09-20T23:42:00Z"/>
                <w:sz w:val="16"/>
                <w:szCs w:val="16"/>
              </w:rPr>
            </w:pPr>
            <w:ins w:id="8881" w:author="CR#3459r3" w:date="2022-09-20T23:4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Default="009C015E" w:rsidP="00964CC4">
            <w:pPr>
              <w:pStyle w:val="TAL"/>
              <w:rPr>
                <w:ins w:id="8882" w:author="CR#3459r3" w:date="2022-09-20T23:42:00Z"/>
                <w:rFonts w:eastAsiaTheme="minorEastAsia"/>
                <w:sz w:val="16"/>
                <w:szCs w:val="16"/>
              </w:rPr>
            </w:pPr>
            <w:ins w:id="8883" w:author="CR#3459r3" w:date="2022-09-20T23:42:00Z">
              <w:r>
                <w:rPr>
                  <w:rFonts w:eastAsiaTheme="minorEastAsia"/>
                  <w:sz w:val="16"/>
                  <w:szCs w:val="16"/>
                </w:rPr>
                <w:t>RP-2225</w:t>
              </w:r>
            </w:ins>
            <w:ins w:id="8884" w:author="CR#3459r3" w:date="2022-09-20T23:43: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Default="009C015E" w:rsidP="00964CC4">
            <w:pPr>
              <w:pStyle w:val="TAL"/>
              <w:rPr>
                <w:ins w:id="8885" w:author="CR#3459r3" w:date="2022-09-20T23:42:00Z"/>
                <w:sz w:val="16"/>
                <w:szCs w:val="16"/>
              </w:rPr>
            </w:pPr>
            <w:ins w:id="8886" w:author="CR#3459r3" w:date="2022-09-20T23:43:00Z">
              <w:r>
                <w:rPr>
                  <w:sz w:val="16"/>
                  <w:szCs w:val="16"/>
                </w:rPr>
                <w:t>34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Default="009C015E" w:rsidP="00964CC4">
            <w:pPr>
              <w:pStyle w:val="TAL"/>
              <w:rPr>
                <w:ins w:id="8887" w:author="CR#3459r3" w:date="2022-09-20T23:42:00Z"/>
                <w:sz w:val="16"/>
                <w:szCs w:val="16"/>
              </w:rPr>
            </w:pPr>
            <w:ins w:id="8888" w:author="CR#3459r3" w:date="2022-09-20T23:4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Default="009C015E" w:rsidP="00964CC4">
            <w:pPr>
              <w:pStyle w:val="TAL"/>
              <w:rPr>
                <w:ins w:id="8889" w:author="CR#3459r3" w:date="2022-09-20T23:42:00Z"/>
                <w:sz w:val="16"/>
                <w:szCs w:val="16"/>
              </w:rPr>
            </w:pPr>
            <w:ins w:id="8890" w:author="CR#3459r3" w:date="2022-09-20T23: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82637A" w:rsidRDefault="009C015E" w:rsidP="00964CC4">
            <w:pPr>
              <w:spacing w:after="0"/>
              <w:rPr>
                <w:ins w:id="8891" w:author="CR#3459r3" w:date="2022-09-20T23:42:00Z"/>
                <w:rFonts w:ascii="Arial" w:hAnsi="Arial"/>
                <w:noProof/>
                <w:sz w:val="16"/>
                <w:szCs w:val="16"/>
                <w:lang w:eastAsia="ko-KR"/>
              </w:rPr>
            </w:pPr>
            <w:ins w:id="8892" w:author="CR#3459r3" w:date="2022-09-20T23:43:00Z">
              <w:r w:rsidRPr="009C015E">
                <w:rPr>
                  <w:rFonts w:ascii="Arial" w:hAnsi="Arial"/>
                  <w:noProof/>
                  <w:sz w:val="16"/>
                  <w:szCs w:val="16"/>
                  <w:lang w:eastAsia="ko-KR"/>
                </w:rPr>
                <w:t>Corrections for further MR-DC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Default="009C015E" w:rsidP="00964CC4">
            <w:pPr>
              <w:pStyle w:val="TAC"/>
              <w:jc w:val="left"/>
              <w:rPr>
                <w:ins w:id="8893" w:author="CR#3459r3" w:date="2022-09-20T23:42:00Z"/>
                <w:sz w:val="16"/>
                <w:szCs w:val="16"/>
              </w:rPr>
            </w:pPr>
            <w:ins w:id="8894" w:author="CR#3459r3" w:date="2022-09-20T23:43:00Z">
              <w:r>
                <w:rPr>
                  <w:sz w:val="16"/>
                  <w:szCs w:val="16"/>
                </w:rPr>
                <w:t>17.2.0</w:t>
              </w:r>
            </w:ins>
          </w:p>
        </w:tc>
      </w:tr>
      <w:tr w:rsidR="0052178C" w:rsidRPr="00962B3F" w14:paraId="0337AD61" w14:textId="77777777" w:rsidTr="00684C0C">
        <w:trPr>
          <w:ins w:id="8895" w:author="CR#3465" w:date="2022-09-20T23: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Default="0052178C" w:rsidP="00964CC4">
            <w:pPr>
              <w:pStyle w:val="TAL"/>
              <w:rPr>
                <w:ins w:id="8896" w:author="CR#3465" w:date="2022-09-20T23: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Default="0052178C" w:rsidP="00740D03">
            <w:pPr>
              <w:pStyle w:val="TAL"/>
              <w:rPr>
                <w:ins w:id="8897" w:author="CR#3465" w:date="2022-09-20T23:47:00Z"/>
                <w:sz w:val="16"/>
                <w:szCs w:val="16"/>
              </w:rPr>
            </w:pPr>
            <w:ins w:id="8898" w:author="CR#3465" w:date="2022-09-20T23:4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Default="0052178C" w:rsidP="00964CC4">
            <w:pPr>
              <w:pStyle w:val="TAL"/>
              <w:rPr>
                <w:ins w:id="8899" w:author="CR#3465" w:date="2022-09-20T23:47:00Z"/>
                <w:rFonts w:eastAsiaTheme="minorEastAsia"/>
                <w:sz w:val="16"/>
                <w:szCs w:val="16"/>
              </w:rPr>
            </w:pPr>
            <w:ins w:id="8900" w:author="CR#3465" w:date="2022-09-20T23:47:00Z">
              <w:r>
                <w:rPr>
                  <w:rFonts w:eastAsiaTheme="minorEastAsia"/>
                  <w:sz w:val="16"/>
                  <w:szCs w:val="16"/>
                </w:rPr>
                <w:t>RP-2225</w:t>
              </w:r>
            </w:ins>
            <w:ins w:id="8901" w:author="CR#3465" w:date="2022-09-20T23:48: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Default="0052178C" w:rsidP="00964CC4">
            <w:pPr>
              <w:pStyle w:val="TAL"/>
              <w:rPr>
                <w:ins w:id="8902" w:author="CR#3465" w:date="2022-09-20T23:47:00Z"/>
                <w:sz w:val="16"/>
                <w:szCs w:val="16"/>
              </w:rPr>
            </w:pPr>
            <w:ins w:id="8903" w:author="CR#3465" w:date="2022-09-20T23:47:00Z">
              <w:r>
                <w:rPr>
                  <w:sz w:val="16"/>
                  <w:szCs w:val="16"/>
                </w:rPr>
                <w:t>34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Default="0052178C" w:rsidP="00964CC4">
            <w:pPr>
              <w:pStyle w:val="TAL"/>
              <w:rPr>
                <w:ins w:id="8904" w:author="CR#3465" w:date="2022-09-20T23:47:00Z"/>
                <w:sz w:val="16"/>
                <w:szCs w:val="16"/>
              </w:rPr>
            </w:pPr>
            <w:ins w:id="8905" w:author="CR#3465" w:date="2022-09-20T23: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Default="0052178C" w:rsidP="00964CC4">
            <w:pPr>
              <w:pStyle w:val="TAL"/>
              <w:rPr>
                <w:ins w:id="8906" w:author="CR#3465" w:date="2022-09-20T23:47:00Z"/>
                <w:sz w:val="16"/>
                <w:szCs w:val="16"/>
              </w:rPr>
            </w:pPr>
            <w:ins w:id="8907" w:author="CR#3465" w:date="2022-09-20T23: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C015E" w:rsidRDefault="0052178C" w:rsidP="00964CC4">
            <w:pPr>
              <w:spacing w:after="0"/>
              <w:rPr>
                <w:ins w:id="8908" w:author="CR#3465" w:date="2022-09-20T23:47:00Z"/>
                <w:rFonts w:ascii="Arial" w:hAnsi="Arial"/>
                <w:noProof/>
                <w:sz w:val="16"/>
                <w:szCs w:val="16"/>
                <w:lang w:eastAsia="ko-KR"/>
              </w:rPr>
            </w:pPr>
            <w:ins w:id="8909" w:author="CR#3465" w:date="2022-09-20T23:47:00Z">
              <w:r w:rsidRPr="0052178C">
                <w:rPr>
                  <w:rFonts w:ascii="Arial" w:hAnsi="Arial"/>
                  <w:noProof/>
                  <w:sz w:val="16"/>
                  <w:szCs w:val="16"/>
                  <w:lang w:eastAsia="ko-KR"/>
                </w:rPr>
                <w:t>Correction on UE behaviour about UDC in RRC resume proced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Default="0052178C" w:rsidP="00964CC4">
            <w:pPr>
              <w:pStyle w:val="TAC"/>
              <w:jc w:val="left"/>
              <w:rPr>
                <w:ins w:id="8910" w:author="CR#3465" w:date="2022-09-20T23:47:00Z"/>
                <w:sz w:val="16"/>
                <w:szCs w:val="16"/>
              </w:rPr>
            </w:pPr>
            <w:ins w:id="8911" w:author="CR#3465" w:date="2022-09-20T23:47:00Z">
              <w:r>
                <w:rPr>
                  <w:sz w:val="16"/>
                  <w:szCs w:val="16"/>
                </w:rPr>
                <w:t>17.2.0</w:t>
              </w:r>
            </w:ins>
          </w:p>
        </w:tc>
      </w:tr>
      <w:tr w:rsidR="0039645C" w:rsidRPr="00962B3F" w14:paraId="306CF928" w14:textId="77777777" w:rsidTr="00684C0C">
        <w:trPr>
          <w:ins w:id="8912" w:author="CR#3466r1" w:date="2022-09-21T12: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Default="0039645C" w:rsidP="00964CC4">
            <w:pPr>
              <w:pStyle w:val="TAL"/>
              <w:rPr>
                <w:ins w:id="8913" w:author="CR#3466r1" w:date="2022-09-21T12: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Default="0039645C" w:rsidP="00740D03">
            <w:pPr>
              <w:pStyle w:val="TAL"/>
              <w:rPr>
                <w:ins w:id="8914" w:author="CR#3466r1" w:date="2022-09-21T12:16:00Z"/>
                <w:sz w:val="16"/>
                <w:szCs w:val="16"/>
              </w:rPr>
            </w:pPr>
            <w:ins w:id="8915" w:author="CR#3466r1" w:date="2022-09-21T12:1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Default="0039645C" w:rsidP="00964CC4">
            <w:pPr>
              <w:pStyle w:val="TAL"/>
              <w:rPr>
                <w:ins w:id="8916" w:author="CR#3466r1" w:date="2022-09-21T12:16:00Z"/>
                <w:rFonts w:eastAsiaTheme="minorEastAsia"/>
                <w:sz w:val="16"/>
                <w:szCs w:val="16"/>
              </w:rPr>
            </w:pPr>
            <w:ins w:id="8917" w:author="CR#3466r1" w:date="2022-09-21T12:16:00Z">
              <w:r>
                <w:rPr>
                  <w:rFonts w:eastAsiaTheme="minorEastAsia"/>
                  <w:sz w:val="16"/>
                  <w:szCs w:val="16"/>
                </w:rPr>
                <w:t>RP-2225</w:t>
              </w:r>
            </w:ins>
            <w:ins w:id="8918" w:author="CR#3466r1" w:date="2022-09-21T12:17: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Default="0039645C" w:rsidP="00964CC4">
            <w:pPr>
              <w:pStyle w:val="TAL"/>
              <w:rPr>
                <w:ins w:id="8919" w:author="CR#3466r1" w:date="2022-09-21T12:16:00Z"/>
                <w:sz w:val="16"/>
                <w:szCs w:val="16"/>
              </w:rPr>
            </w:pPr>
            <w:ins w:id="8920" w:author="CR#3466r1" w:date="2022-09-21T12:16:00Z">
              <w:r>
                <w:rPr>
                  <w:sz w:val="16"/>
                  <w:szCs w:val="16"/>
                </w:rPr>
                <w:t>34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Default="0039645C" w:rsidP="00964CC4">
            <w:pPr>
              <w:pStyle w:val="TAL"/>
              <w:rPr>
                <w:ins w:id="8921" w:author="CR#3466r1" w:date="2022-09-21T12:16:00Z"/>
                <w:sz w:val="16"/>
                <w:szCs w:val="16"/>
              </w:rPr>
            </w:pPr>
            <w:ins w:id="8922" w:author="CR#3466r1" w:date="2022-09-21T12: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Default="0039645C" w:rsidP="00964CC4">
            <w:pPr>
              <w:pStyle w:val="TAL"/>
              <w:rPr>
                <w:ins w:id="8923" w:author="CR#3466r1" w:date="2022-09-21T12:16:00Z"/>
                <w:sz w:val="16"/>
                <w:szCs w:val="16"/>
              </w:rPr>
            </w:pPr>
            <w:ins w:id="8924" w:author="CR#3466r1" w:date="2022-09-21T12: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52178C" w:rsidRDefault="0039645C" w:rsidP="00964CC4">
            <w:pPr>
              <w:spacing w:after="0"/>
              <w:rPr>
                <w:ins w:id="8925" w:author="CR#3466r1" w:date="2022-09-21T12:16:00Z"/>
                <w:rFonts w:ascii="Arial" w:hAnsi="Arial"/>
                <w:noProof/>
                <w:sz w:val="16"/>
                <w:szCs w:val="16"/>
                <w:lang w:eastAsia="ko-KR"/>
              </w:rPr>
            </w:pPr>
            <w:ins w:id="8926" w:author="CR#3466r1" w:date="2022-09-21T12:17:00Z">
              <w:r w:rsidRPr="0039645C">
                <w:rPr>
                  <w:rFonts w:ascii="Arial" w:hAnsi="Arial"/>
                  <w:noProof/>
                  <w:sz w:val="16"/>
                  <w:szCs w:val="16"/>
                  <w:lang w:eastAsia="ko-KR"/>
                </w:rPr>
                <w:t>RRC corrections for sidelink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Default="0039645C" w:rsidP="00964CC4">
            <w:pPr>
              <w:pStyle w:val="TAC"/>
              <w:jc w:val="left"/>
              <w:rPr>
                <w:ins w:id="8927" w:author="CR#3466r1" w:date="2022-09-21T12:16:00Z"/>
                <w:sz w:val="16"/>
                <w:szCs w:val="16"/>
              </w:rPr>
            </w:pPr>
            <w:ins w:id="8928" w:author="CR#3466r1" w:date="2022-09-21T12:17:00Z">
              <w:r>
                <w:rPr>
                  <w:sz w:val="16"/>
                  <w:szCs w:val="16"/>
                </w:rPr>
                <w:t>17.2.0</w:t>
              </w:r>
            </w:ins>
          </w:p>
        </w:tc>
      </w:tr>
      <w:tr w:rsidR="00FA5E7E" w:rsidRPr="00962B3F" w14:paraId="3FE0C1F3" w14:textId="77777777" w:rsidTr="00684C0C">
        <w:trPr>
          <w:ins w:id="8929" w:author="CR#3467" w:date="2022-09-21T15: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Default="00FA5E7E" w:rsidP="00964CC4">
            <w:pPr>
              <w:pStyle w:val="TAL"/>
              <w:rPr>
                <w:ins w:id="8930" w:author="CR#3467" w:date="2022-09-21T15: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Default="00FA5E7E" w:rsidP="00740D03">
            <w:pPr>
              <w:pStyle w:val="TAL"/>
              <w:rPr>
                <w:ins w:id="8931" w:author="CR#3467" w:date="2022-09-21T15:20:00Z"/>
                <w:sz w:val="16"/>
                <w:szCs w:val="16"/>
              </w:rPr>
            </w:pPr>
            <w:ins w:id="8932" w:author="CR#3467" w:date="2022-09-21T15:2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Default="00FA5E7E" w:rsidP="00964CC4">
            <w:pPr>
              <w:pStyle w:val="TAL"/>
              <w:rPr>
                <w:ins w:id="8933" w:author="CR#3467" w:date="2022-09-21T15:20:00Z"/>
                <w:rFonts w:eastAsiaTheme="minorEastAsia"/>
                <w:sz w:val="16"/>
                <w:szCs w:val="16"/>
              </w:rPr>
            </w:pPr>
            <w:ins w:id="8934" w:author="CR#3467" w:date="2022-09-21T15:20:00Z">
              <w:r>
                <w:rPr>
                  <w:rFonts w:eastAsiaTheme="minorEastAsia"/>
                  <w:sz w:val="16"/>
                  <w:szCs w:val="16"/>
                </w:rPr>
                <w:t>RP-2225</w:t>
              </w:r>
            </w:ins>
            <w:ins w:id="8935" w:author="CR#3467" w:date="2022-09-21T15:21: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Default="00FA5E7E" w:rsidP="00964CC4">
            <w:pPr>
              <w:pStyle w:val="TAL"/>
              <w:rPr>
                <w:ins w:id="8936" w:author="CR#3467" w:date="2022-09-21T15:20:00Z"/>
                <w:sz w:val="16"/>
                <w:szCs w:val="16"/>
              </w:rPr>
            </w:pPr>
            <w:ins w:id="8937" w:author="CR#3467" w:date="2022-09-21T15:20:00Z">
              <w:r>
                <w:rPr>
                  <w:sz w:val="16"/>
                  <w:szCs w:val="16"/>
                </w:rPr>
                <w:t>34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Default="00FA5E7E" w:rsidP="00964CC4">
            <w:pPr>
              <w:pStyle w:val="TAL"/>
              <w:rPr>
                <w:ins w:id="8938" w:author="CR#3467" w:date="2022-09-21T15:20:00Z"/>
                <w:sz w:val="16"/>
                <w:szCs w:val="16"/>
              </w:rPr>
            </w:pPr>
            <w:ins w:id="8939" w:author="CR#3467" w:date="2022-09-21T15:2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Default="00FA5E7E" w:rsidP="00964CC4">
            <w:pPr>
              <w:pStyle w:val="TAL"/>
              <w:rPr>
                <w:ins w:id="8940" w:author="CR#3467" w:date="2022-09-21T15:20:00Z"/>
                <w:sz w:val="16"/>
                <w:szCs w:val="16"/>
              </w:rPr>
            </w:pPr>
            <w:ins w:id="8941" w:author="CR#3467" w:date="2022-09-21T15:2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9645C" w:rsidRDefault="00FA5E7E" w:rsidP="00964CC4">
            <w:pPr>
              <w:spacing w:after="0"/>
              <w:rPr>
                <w:ins w:id="8942" w:author="CR#3467" w:date="2022-09-21T15:20:00Z"/>
                <w:rFonts w:ascii="Arial" w:hAnsi="Arial"/>
                <w:noProof/>
                <w:sz w:val="16"/>
                <w:szCs w:val="16"/>
                <w:lang w:eastAsia="ko-KR"/>
              </w:rPr>
            </w:pPr>
            <w:ins w:id="8943" w:author="CR#3467" w:date="2022-09-21T15:21:00Z">
              <w:r w:rsidRPr="00FA5E7E">
                <w:rPr>
                  <w:rFonts w:ascii="Arial" w:hAnsi="Arial"/>
                  <w:noProof/>
                  <w:sz w:val="16"/>
                  <w:szCs w:val="16"/>
                  <w:lang w:eastAsia="ko-KR"/>
                </w:rPr>
                <w:t>MsgA PUSCH resource release upon T304 expiry for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Default="00FA5E7E" w:rsidP="00964CC4">
            <w:pPr>
              <w:pStyle w:val="TAC"/>
              <w:jc w:val="left"/>
              <w:rPr>
                <w:ins w:id="8944" w:author="CR#3467" w:date="2022-09-21T15:20:00Z"/>
                <w:sz w:val="16"/>
                <w:szCs w:val="16"/>
              </w:rPr>
            </w:pPr>
            <w:ins w:id="8945" w:author="CR#3467" w:date="2022-09-21T15:21:00Z">
              <w:r>
                <w:rPr>
                  <w:sz w:val="16"/>
                  <w:szCs w:val="16"/>
                </w:rPr>
                <w:t>17.2.0</w:t>
              </w:r>
            </w:ins>
          </w:p>
        </w:tc>
      </w:tr>
      <w:tr w:rsidR="00082087" w:rsidRPr="00962B3F" w14:paraId="0DBD0995" w14:textId="77777777" w:rsidTr="00684C0C">
        <w:trPr>
          <w:ins w:id="8946" w:author="CR#3469" w:date="2022-09-21T17: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Default="00082087" w:rsidP="00964CC4">
            <w:pPr>
              <w:pStyle w:val="TAL"/>
              <w:rPr>
                <w:ins w:id="8947" w:author="CR#3469" w:date="2022-09-21T17: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Default="00082087" w:rsidP="00740D03">
            <w:pPr>
              <w:pStyle w:val="TAL"/>
              <w:rPr>
                <w:ins w:id="8948" w:author="CR#3469" w:date="2022-09-21T17:14:00Z"/>
                <w:sz w:val="16"/>
                <w:szCs w:val="16"/>
              </w:rPr>
            </w:pPr>
            <w:ins w:id="8949" w:author="CR#3469" w:date="2022-09-21T17:1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Default="00082087" w:rsidP="00964CC4">
            <w:pPr>
              <w:pStyle w:val="TAL"/>
              <w:rPr>
                <w:ins w:id="8950" w:author="CR#3469" w:date="2022-09-21T17:14:00Z"/>
                <w:rFonts w:eastAsiaTheme="minorEastAsia"/>
                <w:sz w:val="16"/>
                <w:szCs w:val="16"/>
              </w:rPr>
            </w:pPr>
            <w:ins w:id="8951" w:author="CR#3469" w:date="2022-09-21T17:14:00Z">
              <w:r>
                <w:rPr>
                  <w:rFonts w:eastAsiaTheme="minorEastAsia"/>
                  <w:sz w:val="16"/>
                  <w:szCs w:val="16"/>
                </w:rPr>
                <w:t>RP-2225</w:t>
              </w:r>
            </w:ins>
            <w:ins w:id="8952" w:author="CR#3469" w:date="2022-09-21T17:15: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Default="00082087" w:rsidP="00964CC4">
            <w:pPr>
              <w:pStyle w:val="TAL"/>
              <w:rPr>
                <w:ins w:id="8953" w:author="CR#3469" w:date="2022-09-21T17:14:00Z"/>
                <w:sz w:val="16"/>
                <w:szCs w:val="16"/>
              </w:rPr>
            </w:pPr>
            <w:ins w:id="8954" w:author="CR#3469" w:date="2022-09-21T17:14:00Z">
              <w:r>
                <w:rPr>
                  <w:sz w:val="16"/>
                  <w:szCs w:val="16"/>
                </w:rPr>
                <w:t>34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Default="00082087" w:rsidP="00964CC4">
            <w:pPr>
              <w:pStyle w:val="TAL"/>
              <w:rPr>
                <w:ins w:id="8955" w:author="CR#3469" w:date="2022-09-21T17:14:00Z"/>
                <w:sz w:val="16"/>
                <w:szCs w:val="16"/>
              </w:rPr>
            </w:pPr>
            <w:ins w:id="8956" w:author="CR#3469" w:date="2022-09-21T17:1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Default="00082087" w:rsidP="00964CC4">
            <w:pPr>
              <w:pStyle w:val="TAL"/>
              <w:rPr>
                <w:ins w:id="8957" w:author="CR#3469" w:date="2022-09-21T17:14:00Z"/>
                <w:sz w:val="16"/>
                <w:szCs w:val="16"/>
              </w:rPr>
            </w:pPr>
            <w:ins w:id="8958" w:author="CR#3469" w:date="2022-09-21T17: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5E7E" w:rsidRDefault="00082087" w:rsidP="00964CC4">
            <w:pPr>
              <w:spacing w:after="0"/>
              <w:rPr>
                <w:ins w:id="8959" w:author="CR#3469" w:date="2022-09-21T17:14:00Z"/>
                <w:rFonts w:ascii="Arial" w:hAnsi="Arial"/>
                <w:noProof/>
                <w:sz w:val="16"/>
                <w:szCs w:val="16"/>
                <w:lang w:eastAsia="ko-KR"/>
              </w:rPr>
            </w:pPr>
            <w:ins w:id="8960" w:author="CR#3469" w:date="2022-09-21T17:15:00Z">
              <w:r w:rsidRPr="00082087">
                <w:rPr>
                  <w:rFonts w:ascii="Arial" w:hAnsi="Arial"/>
                  <w:noProof/>
                  <w:sz w:val="16"/>
                  <w:szCs w:val="16"/>
                  <w:lang w:eastAsia="ko-KR"/>
                </w:rPr>
                <w:t>Correction for features applicable for common signalling for RACH Part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Default="00082087" w:rsidP="00964CC4">
            <w:pPr>
              <w:pStyle w:val="TAC"/>
              <w:jc w:val="left"/>
              <w:rPr>
                <w:ins w:id="8961" w:author="CR#3469" w:date="2022-09-21T17:14:00Z"/>
                <w:sz w:val="16"/>
                <w:szCs w:val="16"/>
              </w:rPr>
            </w:pPr>
            <w:ins w:id="8962" w:author="CR#3469" w:date="2022-09-21T17:15:00Z">
              <w:r>
                <w:rPr>
                  <w:sz w:val="16"/>
                  <w:szCs w:val="16"/>
                </w:rPr>
                <w:t>17.2.0</w:t>
              </w:r>
            </w:ins>
          </w:p>
        </w:tc>
      </w:tr>
      <w:tr w:rsidR="00FA3961" w:rsidRPr="00962B3F" w14:paraId="7A3D4B60" w14:textId="77777777" w:rsidTr="00684C0C">
        <w:trPr>
          <w:ins w:id="8963" w:author="CR#3470" w:date="2022-09-21T21: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Default="00FA3961" w:rsidP="00964CC4">
            <w:pPr>
              <w:pStyle w:val="TAL"/>
              <w:rPr>
                <w:ins w:id="8964" w:author="CR#3470" w:date="2022-09-21T21: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Default="00FA3961" w:rsidP="00740D03">
            <w:pPr>
              <w:pStyle w:val="TAL"/>
              <w:rPr>
                <w:ins w:id="8965" w:author="CR#3470" w:date="2022-09-21T21:34:00Z"/>
                <w:sz w:val="16"/>
                <w:szCs w:val="16"/>
              </w:rPr>
            </w:pPr>
            <w:ins w:id="8966" w:author="CR#3470" w:date="2022-09-21T21:3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Default="00FA3961" w:rsidP="00964CC4">
            <w:pPr>
              <w:pStyle w:val="TAL"/>
              <w:rPr>
                <w:ins w:id="8967" w:author="CR#3470" w:date="2022-09-21T21:34:00Z"/>
                <w:rFonts w:eastAsiaTheme="minorEastAsia"/>
                <w:sz w:val="16"/>
                <w:szCs w:val="16"/>
              </w:rPr>
            </w:pPr>
            <w:ins w:id="8968" w:author="CR#3470" w:date="2022-09-21T21:35:00Z">
              <w:r>
                <w:rPr>
                  <w:rFonts w:eastAsiaTheme="minorEastAsia"/>
                  <w:sz w:val="16"/>
                  <w:szCs w:val="16"/>
                </w:rPr>
                <w:t>RP-2225</w:t>
              </w:r>
            </w:ins>
            <w:ins w:id="8969" w:author="CR#3470" w:date="2022-09-21T21:47:00Z">
              <w:r w:rsidR="006B29E7">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Default="006B29E7" w:rsidP="00964CC4">
            <w:pPr>
              <w:pStyle w:val="TAL"/>
              <w:rPr>
                <w:ins w:id="8970" w:author="CR#3470" w:date="2022-09-21T21:34:00Z"/>
                <w:sz w:val="16"/>
                <w:szCs w:val="16"/>
              </w:rPr>
            </w:pPr>
            <w:ins w:id="8971" w:author="CR#3470" w:date="2022-09-21T21:47:00Z">
              <w:r>
                <w:rPr>
                  <w:sz w:val="16"/>
                  <w:szCs w:val="16"/>
                </w:rPr>
                <w:t>34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Default="006B29E7" w:rsidP="00964CC4">
            <w:pPr>
              <w:pStyle w:val="TAL"/>
              <w:rPr>
                <w:ins w:id="8972" w:author="CR#3470" w:date="2022-09-21T21:34:00Z"/>
                <w:sz w:val="16"/>
                <w:szCs w:val="16"/>
              </w:rPr>
            </w:pPr>
            <w:ins w:id="8973" w:author="CR#3470" w:date="2022-09-21T21: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Default="006B29E7" w:rsidP="00964CC4">
            <w:pPr>
              <w:pStyle w:val="TAL"/>
              <w:rPr>
                <w:ins w:id="8974" w:author="CR#3470" w:date="2022-09-21T21:34:00Z"/>
                <w:sz w:val="16"/>
                <w:szCs w:val="16"/>
              </w:rPr>
            </w:pPr>
            <w:ins w:id="8975" w:author="CR#3470" w:date="2022-09-21T21: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082087" w:rsidRDefault="006B29E7" w:rsidP="00964CC4">
            <w:pPr>
              <w:spacing w:after="0"/>
              <w:rPr>
                <w:ins w:id="8976" w:author="CR#3470" w:date="2022-09-21T21:34:00Z"/>
                <w:rFonts w:ascii="Arial" w:hAnsi="Arial"/>
                <w:noProof/>
                <w:sz w:val="16"/>
                <w:szCs w:val="16"/>
                <w:lang w:eastAsia="ko-KR"/>
              </w:rPr>
            </w:pPr>
            <w:ins w:id="8977" w:author="CR#3470" w:date="2022-09-21T21:47:00Z">
              <w:r w:rsidRPr="006B29E7">
                <w:rPr>
                  <w:rFonts w:ascii="Arial" w:hAnsi="Arial"/>
                  <w:noProof/>
                  <w:sz w:val="16"/>
                  <w:szCs w:val="16"/>
                  <w:lang w:eastAsia="ko-KR"/>
                </w:rPr>
                <w:t>RRC Correction for SON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Default="006B29E7" w:rsidP="00964CC4">
            <w:pPr>
              <w:pStyle w:val="TAC"/>
              <w:jc w:val="left"/>
              <w:rPr>
                <w:ins w:id="8978" w:author="CR#3470" w:date="2022-09-21T21:34:00Z"/>
                <w:sz w:val="16"/>
                <w:szCs w:val="16"/>
              </w:rPr>
            </w:pPr>
            <w:ins w:id="8979" w:author="CR#3470" w:date="2022-09-21T21:47:00Z">
              <w:r>
                <w:rPr>
                  <w:sz w:val="16"/>
                  <w:szCs w:val="16"/>
                </w:rPr>
                <w:t>17.2.0</w:t>
              </w:r>
            </w:ins>
          </w:p>
        </w:tc>
      </w:tr>
      <w:tr w:rsidR="008772C0" w:rsidRPr="00962B3F" w14:paraId="0B7968A5" w14:textId="77777777" w:rsidTr="00684C0C">
        <w:trPr>
          <w:ins w:id="8980" w:author="CR#3471" w:date="2022-09-21T21: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Default="008772C0" w:rsidP="00964CC4">
            <w:pPr>
              <w:pStyle w:val="TAL"/>
              <w:rPr>
                <w:ins w:id="8981" w:author="CR#3471" w:date="2022-09-21T21: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Default="008772C0" w:rsidP="00740D03">
            <w:pPr>
              <w:pStyle w:val="TAL"/>
              <w:rPr>
                <w:ins w:id="8982" w:author="CR#3471" w:date="2022-09-21T21:52:00Z"/>
                <w:sz w:val="16"/>
                <w:szCs w:val="16"/>
              </w:rPr>
            </w:pPr>
            <w:ins w:id="8983" w:author="CR#3471" w:date="2022-09-21T21:5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Default="008772C0" w:rsidP="00964CC4">
            <w:pPr>
              <w:pStyle w:val="TAL"/>
              <w:rPr>
                <w:ins w:id="8984" w:author="CR#3471" w:date="2022-09-21T21:52:00Z"/>
                <w:rFonts w:eastAsiaTheme="minorEastAsia"/>
                <w:sz w:val="16"/>
                <w:szCs w:val="16"/>
              </w:rPr>
            </w:pPr>
            <w:ins w:id="8985" w:author="CR#3471" w:date="2022-09-21T21:52:00Z">
              <w:r>
                <w:rPr>
                  <w:rFonts w:eastAsiaTheme="minorEastAsia"/>
                  <w:sz w:val="16"/>
                  <w:szCs w:val="16"/>
                </w:rPr>
                <w:t>RP-2225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Default="008772C0" w:rsidP="00964CC4">
            <w:pPr>
              <w:pStyle w:val="TAL"/>
              <w:rPr>
                <w:ins w:id="8986" w:author="CR#3471" w:date="2022-09-21T21:52:00Z"/>
                <w:sz w:val="16"/>
                <w:szCs w:val="16"/>
              </w:rPr>
            </w:pPr>
            <w:ins w:id="8987" w:author="CR#3471" w:date="2022-09-21T21:52:00Z">
              <w:r>
                <w:rPr>
                  <w:sz w:val="16"/>
                  <w:szCs w:val="16"/>
                </w:rPr>
                <w:t>34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Default="008772C0" w:rsidP="00964CC4">
            <w:pPr>
              <w:pStyle w:val="TAL"/>
              <w:rPr>
                <w:ins w:id="8988" w:author="CR#3471" w:date="2022-09-21T21:52:00Z"/>
                <w:sz w:val="16"/>
                <w:szCs w:val="16"/>
              </w:rPr>
            </w:pPr>
            <w:ins w:id="8989" w:author="CR#3471" w:date="2022-09-21T21: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Default="008772C0" w:rsidP="00964CC4">
            <w:pPr>
              <w:pStyle w:val="TAL"/>
              <w:rPr>
                <w:ins w:id="8990" w:author="CR#3471" w:date="2022-09-21T21:52:00Z"/>
                <w:sz w:val="16"/>
                <w:szCs w:val="16"/>
              </w:rPr>
            </w:pPr>
            <w:ins w:id="8991" w:author="CR#3471" w:date="2022-09-21T21: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6B29E7" w:rsidRDefault="008772C0" w:rsidP="00964CC4">
            <w:pPr>
              <w:spacing w:after="0"/>
              <w:rPr>
                <w:ins w:id="8992" w:author="CR#3471" w:date="2022-09-21T21:52:00Z"/>
                <w:rFonts w:ascii="Arial" w:hAnsi="Arial"/>
                <w:noProof/>
                <w:sz w:val="16"/>
                <w:szCs w:val="16"/>
                <w:lang w:eastAsia="ko-KR"/>
              </w:rPr>
            </w:pPr>
            <w:ins w:id="8993" w:author="CR#3471" w:date="2022-09-21T21:52:00Z">
              <w:r w:rsidRPr="008772C0">
                <w:rPr>
                  <w:rFonts w:ascii="Arial" w:hAnsi="Arial"/>
                  <w:noProof/>
                  <w:sz w:val="16"/>
                  <w:szCs w:val="16"/>
                  <w:lang w:eastAsia="ko-KR"/>
                </w:rPr>
                <w:t>Correction on measurement gap enhancement configura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Default="008772C0" w:rsidP="00964CC4">
            <w:pPr>
              <w:pStyle w:val="TAC"/>
              <w:jc w:val="left"/>
              <w:rPr>
                <w:ins w:id="8994" w:author="CR#3471" w:date="2022-09-21T21:52:00Z"/>
                <w:sz w:val="16"/>
                <w:szCs w:val="16"/>
              </w:rPr>
            </w:pPr>
            <w:ins w:id="8995" w:author="CR#3471" w:date="2022-09-21T21:52:00Z">
              <w:r>
                <w:rPr>
                  <w:sz w:val="16"/>
                  <w:szCs w:val="16"/>
                </w:rPr>
                <w:t>17.2.0</w:t>
              </w:r>
            </w:ins>
          </w:p>
        </w:tc>
      </w:tr>
      <w:tr w:rsidR="00F67B0B" w:rsidRPr="00962B3F" w14:paraId="42DBA896" w14:textId="77777777" w:rsidTr="00684C0C">
        <w:trPr>
          <w:ins w:id="8996" w:author="CR#3473r1" w:date="2022-09-21T21: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Default="00F67B0B" w:rsidP="00964CC4">
            <w:pPr>
              <w:pStyle w:val="TAL"/>
              <w:rPr>
                <w:ins w:id="8997" w:author="CR#3473r1" w:date="2022-09-21T21: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Default="00F67B0B" w:rsidP="00740D03">
            <w:pPr>
              <w:pStyle w:val="TAL"/>
              <w:rPr>
                <w:ins w:id="8998" w:author="CR#3473r1" w:date="2022-09-21T21:54:00Z"/>
                <w:sz w:val="16"/>
                <w:szCs w:val="16"/>
              </w:rPr>
            </w:pPr>
            <w:ins w:id="8999" w:author="CR#3473r1" w:date="2022-09-21T21:5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Default="00F67B0B" w:rsidP="00964CC4">
            <w:pPr>
              <w:pStyle w:val="TAL"/>
              <w:rPr>
                <w:ins w:id="9000" w:author="CR#3473r1" w:date="2022-09-21T21:54:00Z"/>
                <w:rFonts w:eastAsiaTheme="minorEastAsia"/>
                <w:sz w:val="16"/>
                <w:szCs w:val="16"/>
              </w:rPr>
            </w:pPr>
            <w:ins w:id="9001" w:author="CR#3473r1" w:date="2022-09-21T21:54:00Z">
              <w:r>
                <w:rPr>
                  <w:rFonts w:eastAsiaTheme="minorEastAsia"/>
                  <w:sz w:val="16"/>
                  <w:szCs w:val="16"/>
                </w:rPr>
                <w:t>RP-2225</w:t>
              </w:r>
            </w:ins>
            <w:ins w:id="9002" w:author="CR#3473r1" w:date="2022-09-21T21:55:00Z">
              <w:r>
                <w:rPr>
                  <w:rFonts w:eastAsiaTheme="minorEastAsia"/>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Default="00F67B0B" w:rsidP="00964CC4">
            <w:pPr>
              <w:pStyle w:val="TAL"/>
              <w:rPr>
                <w:ins w:id="9003" w:author="CR#3473r1" w:date="2022-09-21T21:54:00Z"/>
                <w:sz w:val="16"/>
                <w:szCs w:val="16"/>
              </w:rPr>
            </w:pPr>
            <w:ins w:id="9004" w:author="CR#3473r1" w:date="2022-09-21T21:54:00Z">
              <w:r>
                <w:rPr>
                  <w:sz w:val="16"/>
                  <w:szCs w:val="16"/>
                </w:rPr>
                <w:t>34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Default="00F67B0B" w:rsidP="00964CC4">
            <w:pPr>
              <w:pStyle w:val="TAL"/>
              <w:rPr>
                <w:ins w:id="9005" w:author="CR#3473r1" w:date="2022-09-21T21:54:00Z"/>
                <w:sz w:val="16"/>
                <w:szCs w:val="16"/>
              </w:rPr>
            </w:pPr>
            <w:ins w:id="9006" w:author="CR#3473r1" w:date="2022-09-21T21: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Default="00F67B0B" w:rsidP="00964CC4">
            <w:pPr>
              <w:pStyle w:val="TAL"/>
              <w:rPr>
                <w:ins w:id="9007" w:author="CR#3473r1" w:date="2022-09-21T21:54:00Z"/>
                <w:sz w:val="16"/>
                <w:szCs w:val="16"/>
              </w:rPr>
            </w:pPr>
            <w:ins w:id="9008" w:author="CR#3473r1" w:date="2022-09-21T21:5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8772C0" w:rsidRDefault="00F67B0B" w:rsidP="00964CC4">
            <w:pPr>
              <w:spacing w:after="0"/>
              <w:rPr>
                <w:ins w:id="9009" w:author="CR#3473r1" w:date="2022-09-21T21:54:00Z"/>
                <w:rFonts w:ascii="Arial" w:hAnsi="Arial"/>
                <w:noProof/>
                <w:sz w:val="16"/>
                <w:szCs w:val="16"/>
                <w:lang w:eastAsia="ko-KR"/>
              </w:rPr>
            </w:pPr>
            <w:ins w:id="9010" w:author="CR#3473r1" w:date="2022-09-21T21:54:00Z">
              <w:r w:rsidRPr="00F67B0B">
                <w:rPr>
                  <w:rFonts w:ascii="Arial" w:hAnsi="Arial"/>
                  <w:noProof/>
                  <w:sz w:val="16"/>
                  <w:szCs w:val="16"/>
                  <w:lang w:eastAsia="ko-KR"/>
                </w:rPr>
                <w:t>Correction on mpsPriority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Default="00F67B0B" w:rsidP="00964CC4">
            <w:pPr>
              <w:pStyle w:val="TAC"/>
              <w:jc w:val="left"/>
              <w:rPr>
                <w:ins w:id="9011" w:author="CR#3473r1" w:date="2022-09-21T21:54:00Z"/>
                <w:sz w:val="16"/>
                <w:szCs w:val="16"/>
              </w:rPr>
            </w:pPr>
            <w:ins w:id="9012" w:author="CR#3473r1" w:date="2022-09-21T21:54:00Z">
              <w:r>
                <w:rPr>
                  <w:sz w:val="16"/>
                  <w:szCs w:val="16"/>
                </w:rPr>
                <w:t>17.2.0</w:t>
              </w:r>
            </w:ins>
          </w:p>
        </w:tc>
      </w:tr>
      <w:tr w:rsidR="006B5099" w:rsidRPr="00962B3F" w14:paraId="0BFF43B4" w14:textId="77777777" w:rsidTr="00684C0C">
        <w:trPr>
          <w:ins w:id="9013" w:author="CR#3474r2" w:date="2022-09-21T22: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Default="006B5099" w:rsidP="00964CC4">
            <w:pPr>
              <w:pStyle w:val="TAL"/>
              <w:rPr>
                <w:ins w:id="9014" w:author="CR#3474r2" w:date="2022-09-21T22: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Default="006B5099" w:rsidP="00740D03">
            <w:pPr>
              <w:pStyle w:val="TAL"/>
              <w:rPr>
                <w:ins w:id="9015" w:author="CR#3474r2" w:date="2022-09-21T22:14:00Z"/>
                <w:sz w:val="16"/>
                <w:szCs w:val="16"/>
              </w:rPr>
            </w:pPr>
            <w:ins w:id="9016" w:author="CR#3474r2" w:date="2022-09-21T22:1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Default="006B5099" w:rsidP="00964CC4">
            <w:pPr>
              <w:pStyle w:val="TAL"/>
              <w:rPr>
                <w:ins w:id="9017" w:author="CR#3474r2" w:date="2022-09-21T22:14:00Z"/>
                <w:rFonts w:eastAsiaTheme="minorEastAsia"/>
                <w:sz w:val="16"/>
                <w:szCs w:val="16"/>
              </w:rPr>
            </w:pPr>
            <w:ins w:id="9018" w:author="CR#3474r2" w:date="2022-09-21T22:14:00Z">
              <w:r>
                <w:rPr>
                  <w:rFonts w:eastAsiaTheme="minorEastAsia"/>
                  <w:sz w:val="16"/>
                  <w:szCs w:val="16"/>
                </w:rPr>
                <w:t>RP-2225</w:t>
              </w:r>
            </w:ins>
            <w:ins w:id="9019" w:author="CR#3474r2" w:date="2022-09-21T22:15: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Default="006B5099" w:rsidP="00964CC4">
            <w:pPr>
              <w:pStyle w:val="TAL"/>
              <w:rPr>
                <w:ins w:id="9020" w:author="CR#3474r2" w:date="2022-09-21T22:14:00Z"/>
                <w:sz w:val="16"/>
                <w:szCs w:val="16"/>
              </w:rPr>
            </w:pPr>
            <w:ins w:id="9021" w:author="CR#3474r2" w:date="2022-09-21T22:15:00Z">
              <w:r>
                <w:rPr>
                  <w:sz w:val="16"/>
                  <w:szCs w:val="16"/>
                </w:rPr>
                <w:t>34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Default="006B5099" w:rsidP="00964CC4">
            <w:pPr>
              <w:pStyle w:val="TAL"/>
              <w:rPr>
                <w:ins w:id="9022" w:author="CR#3474r2" w:date="2022-09-21T22:14:00Z"/>
                <w:sz w:val="16"/>
                <w:szCs w:val="16"/>
              </w:rPr>
            </w:pPr>
            <w:ins w:id="9023" w:author="CR#3474r2" w:date="2022-09-21T22: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Default="006B5099" w:rsidP="00964CC4">
            <w:pPr>
              <w:pStyle w:val="TAL"/>
              <w:rPr>
                <w:ins w:id="9024" w:author="CR#3474r2" w:date="2022-09-21T22:14:00Z"/>
                <w:sz w:val="16"/>
                <w:szCs w:val="16"/>
              </w:rPr>
            </w:pPr>
            <w:ins w:id="9025" w:author="CR#3474r2" w:date="2022-09-21T22: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67B0B" w:rsidRDefault="006B5099" w:rsidP="00964CC4">
            <w:pPr>
              <w:spacing w:after="0"/>
              <w:rPr>
                <w:ins w:id="9026" w:author="CR#3474r2" w:date="2022-09-21T22:14:00Z"/>
                <w:rFonts w:ascii="Arial" w:hAnsi="Arial"/>
                <w:noProof/>
                <w:sz w:val="16"/>
                <w:szCs w:val="16"/>
                <w:lang w:eastAsia="ko-KR"/>
              </w:rPr>
            </w:pPr>
            <w:ins w:id="9027" w:author="CR#3474r2" w:date="2022-09-21T22:15:00Z">
              <w:r w:rsidRPr="006B5099">
                <w:rPr>
                  <w:rFonts w:ascii="Arial" w:hAnsi="Arial"/>
                  <w:noProof/>
                  <w:sz w:val="16"/>
                  <w:szCs w:val="16"/>
                  <w:lang w:eastAsia="ko-KR"/>
                </w:rPr>
                <w:t>Correction for power-saving resource allo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Default="006B5099" w:rsidP="00964CC4">
            <w:pPr>
              <w:pStyle w:val="TAC"/>
              <w:jc w:val="left"/>
              <w:rPr>
                <w:ins w:id="9028" w:author="CR#3474r2" w:date="2022-09-21T22:14:00Z"/>
                <w:sz w:val="16"/>
                <w:szCs w:val="16"/>
              </w:rPr>
            </w:pPr>
            <w:ins w:id="9029" w:author="CR#3474r2" w:date="2022-09-21T22:15:00Z">
              <w:r>
                <w:rPr>
                  <w:sz w:val="16"/>
                  <w:szCs w:val="16"/>
                </w:rPr>
                <w:t>17.2.0</w:t>
              </w:r>
            </w:ins>
          </w:p>
        </w:tc>
      </w:tr>
      <w:tr w:rsidR="0087588F" w:rsidRPr="00962B3F" w14:paraId="51777861" w14:textId="77777777" w:rsidTr="00684C0C">
        <w:trPr>
          <w:ins w:id="9030" w:author="CR#3475" w:date="2022-09-21T22: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Default="0087588F" w:rsidP="00964CC4">
            <w:pPr>
              <w:pStyle w:val="TAL"/>
              <w:rPr>
                <w:ins w:id="9031" w:author="CR#3475" w:date="2022-09-21T22: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Default="0087588F" w:rsidP="00740D03">
            <w:pPr>
              <w:pStyle w:val="TAL"/>
              <w:rPr>
                <w:ins w:id="9032" w:author="CR#3475" w:date="2022-09-21T22:19:00Z"/>
                <w:sz w:val="16"/>
                <w:szCs w:val="16"/>
              </w:rPr>
            </w:pPr>
            <w:ins w:id="9033" w:author="CR#3475" w:date="2022-09-21T22:19: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Default="0087588F" w:rsidP="00964CC4">
            <w:pPr>
              <w:pStyle w:val="TAL"/>
              <w:rPr>
                <w:ins w:id="9034" w:author="CR#3475" w:date="2022-09-21T22:19:00Z"/>
                <w:rFonts w:eastAsiaTheme="minorEastAsia"/>
                <w:sz w:val="16"/>
                <w:szCs w:val="16"/>
              </w:rPr>
            </w:pPr>
            <w:ins w:id="9035" w:author="CR#3475" w:date="2022-09-21T22:19:00Z">
              <w:r>
                <w:rPr>
                  <w:rFonts w:eastAsiaTheme="minorEastAsia"/>
                  <w:sz w:val="16"/>
                  <w:szCs w:val="16"/>
                </w:rPr>
                <w:t>RP-2225</w:t>
              </w:r>
            </w:ins>
            <w:ins w:id="9036" w:author="CR#3475" w:date="2022-09-21T22:20: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Default="0087588F" w:rsidP="00964CC4">
            <w:pPr>
              <w:pStyle w:val="TAL"/>
              <w:rPr>
                <w:ins w:id="9037" w:author="CR#3475" w:date="2022-09-21T22:19:00Z"/>
                <w:sz w:val="16"/>
                <w:szCs w:val="16"/>
              </w:rPr>
            </w:pPr>
            <w:ins w:id="9038" w:author="CR#3475" w:date="2022-09-21T22:19:00Z">
              <w:r>
                <w:rPr>
                  <w:sz w:val="16"/>
                  <w:szCs w:val="16"/>
                </w:rPr>
                <w:t>34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Default="0087588F" w:rsidP="00964CC4">
            <w:pPr>
              <w:pStyle w:val="TAL"/>
              <w:rPr>
                <w:ins w:id="9039" w:author="CR#3475" w:date="2022-09-21T22:19:00Z"/>
                <w:sz w:val="16"/>
                <w:szCs w:val="16"/>
              </w:rPr>
            </w:pPr>
            <w:ins w:id="9040" w:author="CR#3475" w:date="2022-09-21T22: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Default="0087588F" w:rsidP="00964CC4">
            <w:pPr>
              <w:pStyle w:val="TAL"/>
              <w:rPr>
                <w:ins w:id="9041" w:author="CR#3475" w:date="2022-09-21T22:19:00Z"/>
                <w:sz w:val="16"/>
                <w:szCs w:val="16"/>
              </w:rPr>
            </w:pPr>
            <w:ins w:id="9042" w:author="CR#3475" w:date="2022-09-21T22: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6B5099" w:rsidRDefault="0087588F" w:rsidP="00964CC4">
            <w:pPr>
              <w:spacing w:after="0"/>
              <w:rPr>
                <w:ins w:id="9043" w:author="CR#3475" w:date="2022-09-21T22:19:00Z"/>
                <w:rFonts w:ascii="Arial" w:hAnsi="Arial"/>
                <w:noProof/>
                <w:sz w:val="16"/>
                <w:szCs w:val="16"/>
                <w:lang w:eastAsia="ko-KR"/>
              </w:rPr>
            </w:pPr>
            <w:ins w:id="9044" w:author="CR#3475" w:date="2022-09-21T22:19:00Z">
              <w:r w:rsidRPr="0087588F">
                <w:rPr>
                  <w:rFonts w:ascii="Arial" w:hAnsi="Arial"/>
                  <w:noProof/>
                  <w:sz w:val="16"/>
                  <w:szCs w:val="16"/>
                  <w:lang w:eastAsia="ko-KR"/>
                </w:rPr>
                <w:t>Clarification on Joint Gap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Default="0087588F" w:rsidP="00964CC4">
            <w:pPr>
              <w:pStyle w:val="TAC"/>
              <w:jc w:val="left"/>
              <w:rPr>
                <w:ins w:id="9045" w:author="CR#3475" w:date="2022-09-21T22:19:00Z"/>
                <w:sz w:val="16"/>
                <w:szCs w:val="16"/>
              </w:rPr>
            </w:pPr>
            <w:ins w:id="9046" w:author="CR#3475" w:date="2022-09-21T22:19:00Z">
              <w:r>
                <w:rPr>
                  <w:sz w:val="16"/>
                  <w:szCs w:val="16"/>
                </w:rPr>
                <w:t>17.2.0</w:t>
              </w:r>
            </w:ins>
          </w:p>
        </w:tc>
      </w:tr>
      <w:tr w:rsidR="000133FD" w:rsidRPr="00962B3F" w14:paraId="5EAB29F3" w14:textId="77777777" w:rsidTr="00684C0C">
        <w:trPr>
          <w:ins w:id="9047" w:author="CR#3477" w:date="2022-09-21T22: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Default="000133FD" w:rsidP="00964CC4">
            <w:pPr>
              <w:pStyle w:val="TAL"/>
              <w:rPr>
                <w:ins w:id="9048" w:author="CR#3477" w:date="2022-09-21T22: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Default="000133FD" w:rsidP="00740D03">
            <w:pPr>
              <w:pStyle w:val="TAL"/>
              <w:rPr>
                <w:ins w:id="9049" w:author="CR#3477" w:date="2022-09-21T22:22:00Z"/>
                <w:sz w:val="16"/>
                <w:szCs w:val="16"/>
              </w:rPr>
            </w:pPr>
            <w:ins w:id="9050" w:author="CR#3477" w:date="2022-09-21T22:2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Default="000133FD" w:rsidP="00964CC4">
            <w:pPr>
              <w:pStyle w:val="TAL"/>
              <w:rPr>
                <w:ins w:id="9051" w:author="CR#3477" w:date="2022-09-21T22:22:00Z"/>
                <w:rFonts w:eastAsiaTheme="minorEastAsia"/>
                <w:sz w:val="16"/>
                <w:szCs w:val="16"/>
              </w:rPr>
            </w:pPr>
            <w:ins w:id="9052" w:author="CR#3477" w:date="2022-09-21T22:22:00Z">
              <w:r>
                <w:rPr>
                  <w:rFonts w:eastAsiaTheme="minorEastAsia"/>
                  <w:sz w:val="16"/>
                  <w:szCs w:val="16"/>
                </w:rPr>
                <w:t>RP-2225</w:t>
              </w:r>
            </w:ins>
            <w:ins w:id="9053" w:author="CR#3477" w:date="2022-09-21T22:23: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Default="000133FD" w:rsidP="00964CC4">
            <w:pPr>
              <w:pStyle w:val="TAL"/>
              <w:rPr>
                <w:ins w:id="9054" w:author="CR#3477" w:date="2022-09-21T22:22:00Z"/>
                <w:sz w:val="16"/>
                <w:szCs w:val="16"/>
              </w:rPr>
            </w:pPr>
            <w:ins w:id="9055" w:author="CR#3477" w:date="2022-09-21T22:22:00Z">
              <w:r>
                <w:rPr>
                  <w:sz w:val="16"/>
                  <w:szCs w:val="16"/>
                </w:rPr>
                <w:t>34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Default="000133FD" w:rsidP="00964CC4">
            <w:pPr>
              <w:pStyle w:val="TAL"/>
              <w:rPr>
                <w:ins w:id="9056" w:author="CR#3477" w:date="2022-09-21T22:22:00Z"/>
                <w:sz w:val="16"/>
                <w:szCs w:val="16"/>
              </w:rPr>
            </w:pPr>
            <w:ins w:id="9057" w:author="CR#3477" w:date="2022-09-21T22: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Default="000133FD" w:rsidP="00964CC4">
            <w:pPr>
              <w:pStyle w:val="TAL"/>
              <w:rPr>
                <w:ins w:id="9058" w:author="CR#3477" w:date="2022-09-21T22:22:00Z"/>
                <w:sz w:val="16"/>
                <w:szCs w:val="16"/>
              </w:rPr>
            </w:pPr>
            <w:ins w:id="9059" w:author="CR#3477" w:date="2022-09-21T22:2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87588F" w:rsidRDefault="000133FD" w:rsidP="00964CC4">
            <w:pPr>
              <w:spacing w:after="0"/>
              <w:rPr>
                <w:ins w:id="9060" w:author="CR#3477" w:date="2022-09-21T22:22:00Z"/>
                <w:rFonts w:ascii="Arial" w:hAnsi="Arial"/>
                <w:noProof/>
                <w:sz w:val="16"/>
                <w:szCs w:val="16"/>
                <w:lang w:eastAsia="ko-KR"/>
              </w:rPr>
            </w:pPr>
            <w:ins w:id="9061" w:author="CR#3477" w:date="2022-09-21T22:22:00Z">
              <w:r w:rsidRPr="000133FD">
                <w:rPr>
                  <w:rFonts w:ascii="Arial" w:hAnsi="Arial"/>
                  <w:noProof/>
                  <w:sz w:val="16"/>
                  <w:szCs w:val="16"/>
                  <w:lang w:eastAsia="ko-KR"/>
                </w:rPr>
                <w:t>Correction to additionalSpectrumEmission for UL CA in n77 for the U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Default="000133FD" w:rsidP="00964CC4">
            <w:pPr>
              <w:pStyle w:val="TAC"/>
              <w:jc w:val="left"/>
              <w:rPr>
                <w:ins w:id="9062" w:author="CR#3477" w:date="2022-09-21T22:22:00Z"/>
                <w:sz w:val="16"/>
                <w:szCs w:val="16"/>
              </w:rPr>
            </w:pPr>
            <w:ins w:id="9063" w:author="CR#3477" w:date="2022-09-21T22:22:00Z">
              <w:r>
                <w:rPr>
                  <w:sz w:val="16"/>
                  <w:szCs w:val="16"/>
                </w:rPr>
                <w:t>17.2.0</w:t>
              </w:r>
            </w:ins>
          </w:p>
        </w:tc>
      </w:tr>
      <w:tr w:rsidR="00C56F47" w:rsidRPr="00962B3F" w14:paraId="4203270C" w14:textId="77777777" w:rsidTr="00684C0C">
        <w:trPr>
          <w:ins w:id="9064" w:author="CR#3478" w:date="2022-09-21T22: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Default="00C56F47" w:rsidP="00964CC4">
            <w:pPr>
              <w:pStyle w:val="TAL"/>
              <w:rPr>
                <w:ins w:id="9065" w:author="CR#3478" w:date="2022-09-21T22: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Default="00C56F47" w:rsidP="00740D03">
            <w:pPr>
              <w:pStyle w:val="TAL"/>
              <w:rPr>
                <w:ins w:id="9066" w:author="CR#3478" w:date="2022-09-21T22:27:00Z"/>
                <w:sz w:val="16"/>
                <w:szCs w:val="16"/>
              </w:rPr>
            </w:pPr>
            <w:ins w:id="9067" w:author="CR#3478" w:date="2022-09-21T22:2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Default="00C56F47" w:rsidP="00964CC4">
            <w:pPr>
              <w:pStyle w:val="TAL"/>
              <w:rPr>
                <w:ins w:id="9068" w:author="CR#3478" w:date="2022-09-21T22:27:00Z"/>
                <w:rFonts w:eastAsiaTheme="minorEastAsia"/>
                <w:sz w:val="16"/>
                <w:szCs w:val="16"/>
              </w:rPr>
            </w:pPr>
            <w:ins w:id="9069" w:author="CR#3478" w:date="2022-09-21T22:27:00Z">
              <w:r>
                <w:rPr>
                  <w:rFonts w:eastAsiaTheme="minorEastAsia"/>
                  <w:sz w:val="16"/>
                  <w:szCs w:val="16"/>
                </w:rPr>
                <w:t>RP-2225</w:t>
              </w:r>
            </w:ins>
            <w:ins w:id="9070" w:author="CR#3478" w:date="2022-09-21T22:28: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Default="00C56F47" w:rsidP="00964CC4">
            <w:pPr>
              <w:pStyle w:val="TAL"/>
              <w:rPr>
                <w:ins w:id="9071" w:author="CR#3478" w:date="2022-09-21T22:27:00Z"/>
                <w:sz w:val="16"/>
                <w:szCs w:val="16"/>
              </w:rPr>
            </w:pPr>
            <w:ins w:id="9072" w:author="CR#3478" w:date="2022-09-21T22:27:00Z">
              <w:r>
                <w:rPr>
                  <w:sz w:val="16"/>
                  <w:szCs w:val="16"/>
                </w:rPr>
                <w:t>34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Default="00C56F47" w:rsidP="00964CC4">
            <w:pPr>
              <w:pStyle w:val="TAL"/>
              <w:rPr>
                <w:ins w:id="9073" w:author="CR#3478" w:date="2022-09-21T22:27:00Z"/>
                <w:sz w:val="16"/>
                <w:szCs w:val="16"/>
              </w:rPr>
            </w:pPr>
            <w:ins w:id="9074" w:author="CR#3478" w:date="2022-09-21T22: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Default="00C56F47" w:rsidP="00964CC4">
            <w:pPr>
              <w:pStyle w:val="TAL"/>
              <w:rPr>
                <w:ins w:id="9075" w:author="CR#3478" w:date="2022-09-21T22:27:00Z"/>
                <w:sz w:val="16"/>
                <w:szCs w:val="16"/>
              </w:rPr>
            </w:pPr>
            <w:ins w:id="9076" w:author="CR#3478" w:date="2022-09-21T22: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0133FD" w:rsidRDefault="00C56F47" w:rsidP="00964CC4">
            <w:pPr>
              <w:spacing w:after="0"/>
              <w:rPr>
                <w:ins w:id="9077" w:author="CR#3478" w:date="2022-09-21T22:27:00Z"/>
                <w:rFonts w:ascii="Arial" w:hAnsi="Arial"/>
                <w:noProof/>
                <w:sz w:val="16"/>
                <w:szCs w:val="16"/>
                <w:lang w:eastAsia="ko-KR"/>
              </w:rPr>
            </w:pPr>
            <w:ins w:id="9078" w:author="CR#3478" w:date="2022-09-21T22:27:00Z">
              <w:r w:rsidRPr="00C56F47">
                <w:rPr>
                  <w:rFonts w:ascii="Arial" w:hAnsi="Arial"/>
                  <w:noProof/>
                  <w:sz w:val="16"/>
                  <w:szCs w:val="16"/>
                  <w:lang w:eastAsia="ko-KR"/>
                </w:rPr>
                <w:t>Correction to additionalSpectrumEmission for UL CA in n77 for Canad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Default="00C56F47" w:rsidP="00964CC4">
            <w:pPr>
              <w:pStyle w:val="TAC"/>
              <w:jc w:val="left"/>
              <w:rPr>
                <w:ins w:id="9079" w:author="CR#3478" w:date="2022-09-21T22:27:00Z"/>
                <w:sz w:val="16"/>
                <w:szCs w:val="16"/>
              </w:rPr>
            </w:pPr>
            <w:ins w:id="9080" w:author="CR#3478" w:date="2022-09-21T22:27:00Z">
              <w:r>
                <w:rPr>
                  <w:sz w:val="16"/>
                  <w:szCs w:val="16"/>
                </w:rPr>
                <w:t>17</w:t>
              </w:r>
            </w:ins>
            <w:ins w:id="9081" w:author="CR#3478" w:date="2022-09-21T22:28:00Z">
              <w:r>
                <w:rPr>
                  <w:sz w:val="16"/>
                  <w:szCs w:val="16"/>
                </w:rPr>
                <w:t>.2.0</w:t>
              </w:r>
            </w:ins>
          </w:p>
        </w:tc>
      </w:tr>
      <w:tr w:rsidR="0039034E" w:rsidRPr="00962B3F" w14:paraId="5E0CF112" w14:textId="77777777" w:rsidTr="00684C0C">
        <w:trPr>
          <w:ins w:id="9082" w:author="CR#3479" w:date="2022-09-21T22: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Default="0039034E" w:rsidP="00964CC4">
            <w:pPr>
              <w:pStyle w:val="TAL"/>
              <w:rPr>
                <w:ins w:id="9083" w:author="CR#3479" w:date="2022-09-21T22: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Default="0039034E" w:rsidP="00740D03">
            <w:pPr>
              <w:pStyle w:val="TAL"/>
              <w:rPr>
                <w:ins w:id="9084" w:author="CR#3479" w:date="2022-09-21T22:32:00Z"/>
                <w:sz w:val="16"/>
                <w:szCs w:val="16"/>
              </w:rPr>
            </w:pPr>
            <w:ins w:id="9085" w:author="CR#3479" w:date="2022-09-21T22:3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Default="0039034E" w:rsidP="00964CC4">
            <w:pPr>
              <w:pStyle w:val="TAL"/>
              <w:rPr>
                <w:ins w:id="9086" w:author="CR#3479" w:date="2022-09-21T22:32:00Z"/>
                <w:rFonts w:eastAsiaTheme="minorEastAsia"/>
                <w:sz w:val="16"/>
                <w:szCs w:val="16"/>
              </w:rPr>
            </w:pPr>
            <w:ins w:id="9087" w:author="CR#3479" w:date="2022-09-21T22:32:00Z">
              <w:r>
                <w:rPr>
                  <w:rFonts w:eastAsiaTheme="minorEastAsia"/>
                  <w:sz w:val="16"/>
                  <w:szCs w:val="16"/>
                </w:rPr>
                <w:t>RP-2225</w:t>
              </w:r>
            </w:ins>
            <w:ins w:id="9088" w:author="CR#3479" w:date="2022-09-21T22:33:00Z">
              <w:r>
                <w:rPr>
                  <w:rFonts w:eastAsiaTheme="minorEastAsia"/>
                  <w:sz w:val="16"/>
                  <w:szCs w:val="16"/>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Default="0039034E" w:rsidP="00964CC4">
            <w:pPr>
              <w:pStyle w:val="TAL"/>
              <w:rPr>
                <w:ins w:id="9089" w:author="CR#3479" w:date="2022-09-21T22:32:00Z"/>
                <w:sz w:val="16"/>
                <w:szCs w:val="16"/>
              </w:rPr>
            </w:pPr>
            <w:ins w:id="9090" w:author="CR#3479" w:date="2022-09-21T22:32:00Z">
              <w:r>
                <w:rPr>
                  <w:sz w:val="16"/>
                  <w:szCs w:val="16"/>
                </w:rPr>
                <w:t>34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Default="0039034E" w:rsidP="00964CC4">
            <w:pPr>
              <w:pStyle w:val="TAL"/>
              <w:rPr>
                <w:ins w:id="9091" w:author="CR#3479" w:date="2022-09-21T22:32:00Z"/>
                <w:sz w:val="16"/>
                <w:szCs w:val="16"/>
              </w:rPr>
            </w:pPr>
            <w:ins w:id="9092" w:author="CR#3479" w:date="2022-09-21T22: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Default="0039034E" w:rsidP="00964CC4">
            <w:pPr>
              <w:pStyle w:val="TAL"/>
              <w:rPr>
                <w:ins w:id="9093" w:author="CR#3479" w:date="2022-09-21T22:32:00Z"/>
                <w:sz w:val="16"/>
                <w:szCs w:val="16"/>
              </w:rPr>
            </w:pPr>
            <w:ins w:id="9094" w:author="CR#3479" w:date="2022-09-21T22:3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56F47" w:rsidRDefault="0039034E" w:rsidP="00964CC4">
            <w:pPr>
              <w:spacing w:after="0"/>
              <w:rPr>
                <w:ins w:id="9095" w:author="CR#3479" w:date="2022-09-21T22:32:00Z"/>
                <w:rFonts w:ascii="Arial" w:hAnsi="Arial"/>
                <w:noProof/>
                <w:sz w:val="16"/>
                <w:szCs w:val="16"/>
                <w:lang w:eastAsia="ko-KR"/>
              </w:rPr>
            </w:pPr>
            <w:ins w:id="9096" w:author="CR#3479" w:date="2022-09-21T22:33:00Z">
              <w:r w:rsidRPr="0039034E">
                <w:rPr>
                  <w:rFonts w:ascii="Arial" w:hAnsi="Arial"/>
                  <w:noProof/>
                  <w:sz w:val="16"/>
                  <w:szCs w:val="16"/>
                  <w:lang w:eastAsia="ko-KR"/>
                </w:rPr>
                <w:t>Start drx-HARQ-RTT-TimerUL after last repetition [ulHARQ_RTT_Tim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Default="0039034E" w:rsidP="00964CC4">
            <w:pPr>
              <w:pStyle w:val="TAC"/>
              <w:jc w:val="left"/>
              <w:rPr>
                <w:ins w:id="9097" w:author="CR#3479" w:date="2022-09-21T22:32:00Z"/>
                <w:sz w:val="16"/>
                <w:szCs w:val="16"/>
              </w:rPr>
            </w:pPr>
            <w:ins w:id="9098" w:author="CR#3479" w:date="2022-09-21T22:33:00Z">
              <w:r>
                <w:rPr>
                  <w:sz w:val="16"/>
                  <w:szCs w:val="16"/>
                </w:rPr>
                <w:t>17.2.0</w:t>
              </w:r>
            </w:ins>
          </w:p>
        </w:tc>
      </w:tr>
      <w:tr w:rsidR="003C4EC0" w:rsidRPr="00962B3F" w14:paraId="111EE41C" w14:textId="77777777" w:rsidTr="00684C0C">
        <w:trPr>
          <w:ins w:id="9099" w:author="CR#3480" w:date="2022-09-21T22: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Default="003C4EC0" w:rsidP="00964CC4">
            <w:pPr>
              <w:pStyle w:val="TAL"/>
              <w:rPr>
                <w:ins w:id="9100" w:author="CR#3480" w:date="2022-09-21T22: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Default="003C4EC0" w:rsidP="00740D03">
            <w:pPr>
              <w:pStyle w:val="TAL"/>
              <w:rPr>
                <w:ins w:id="9101" w:author="CR#3480" w:date="2022-09-21T22:36:00Z"/>
                <w:sz w:val="16"/>
                <w:szCs w:val="16"/>
              </w:rPr>
            </w:pPr>
            <w:ins w:id="9102" w:author="CR#3480" w:date="2022-09-21T22:3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Default="003C4EC0" w:rsidP="00964CC4">
            <w:pPr>
              <w:pStyle w:val="TAL"/>
              <w:rPr>
                <w:ins w:id="9103" w:author="CR#3480" w:date="2022-09-21T22:36:00Z"/>
                <w:rFonts w:eastAsiaTheme="minorEastAsia"/>
                <w:sz w:val="16"/>
                <w:szCs w:val="16"/>
              </w:rPr>
            </w:pPr>
            <w:ins w:id="9104" w:author="CR#3480" w:date="2022-09-21T22:36:00Z">
              <w:r>
                <w:rPr>
                  <w:rFonts w:eastAsiaTheme="minorEastAsia"/>
                  <w:sz w:val="16"/>
                  <w:szCs w:val="16"/>
                </w:rPr>
                <w:t>RP-2225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Default="003C4EC0" w:rsidP="00964CC4">
            <w:pPr>
              <w:pStyle w:val="TAL"/>
              <w:rPr>
                <w:ins w:id="9105" w:author="CR#3480" w:date="2022-09-21T22:36:00Z"/>
                <w:sz w:val="16"/>
                <w:szCs w:val="16"/>
              </w:rPr>
            </w:pPr>
            <w:ins w:id="9106" w:author="CR#3480" w:date="2022-09-21T22:36:00Z">
              <w:r>
                <w:rPr>
                  <w:sz w:val="16"/>
                  <w:szCs w:val="16"/>
                </w:rPr>
                <w:t>34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Default="003C4EC0" w:rsidP="00964CC4">
            <w:pPr>
              <w:pStyle w:val="TAL"/>
              <w:rPr>
                <w:ins w:id="9107" w:author="CR#3480" w:date="2022-09-21T22:36:00Z"/>
                <w:sz w:val="16"/>
                <w:szCs w:val="16"/>
              </w:rPr>
            </w:pPr>
            <w:ins w:id="9108" w:author="CR#3480" w:date="2022-09-21T22:3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Default="003C4EC0" w:rsidP="00964CC4">
            <w:pPr>
              <w:pStyle w:val="TAL"/>
              <w:rPr>
                <w:ins w:id="9109" w:author="CR#3480" w:date="2022-09-21T22:36:00Z"/>
                <w:sz w:val="16"/>
                <w:szCs w:val="16"/>
              </w:rPr>
            </w:pPr>
            <w:ins w:id="9110" w:author="CR#3480" w:date="2022-09-21T22: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9034E" w:rsidRDefault="003C4EC0" w:rsidP="00964CC4">
            <w:pPr>
              <w:spacing w:after="0"/>
              <w:rPr>
                <w:ins w:id="9111" w:author="CR#3480" w:date="2022-09-21T22:36:00Z"/>
                <w:rFonts w:ascii="Arial" w:hAnsi="Arial"/>
                <w:noProof/>
                <w:sz w:val="16"/>
                <w:szCs w:val="16"/>
                <w:lang w:eastAsia="ko-KR"/>
              </w:rPr>
            </w:pPr>
            <w:ins w:id="9112" w:author="CR#3480" w:date="2022-09-21T22:36:00Z">
              <w:r w:rsidRPr="003C4EC0">
                <w:rPr>
                  <w:rFonts w:ascii="Arial" w:hAnsi="Arial"/>
                  <w:noProof/>
                  <w:sz w:val="16"/>
                  <w:szCs w:val="16"/>
                  <w:lang w:eastAsia="ko-KR"/>
                </w:rPr>
                <w:t>Correction on maxNrofRemote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Default="003C4EC0" w:rsidP="00964CC4">
            <w:pPr>
              <w:pStyle w:val="TAC"/>
              <w:jc w:val="left"/>
              <w:rPr>
                <w:ins w:id="9113" w:author="CR#3480" w:date="2022-09-21T22:36:00Z"/>
                <w:sz w:val="16"/>
                <w:szCs w:val="16"/>
              </w:rPr>
            </w:pPr>
            <w:ins w:id="9114" w:author="CR#3480" w:date="2022-09-21T22:36:00Z">
              <w:r>
                <w:rPr>
                  <w:sz w:val="16"/>
                  <w:szCs w:val="16"/>
                </w:rPr>
                <w:t>17.2.0</w:t>
              </w:r>
            </w:ins>
          </w:p>
        </w:tc>
      </w:tr>
      <w:tr w:rsidR="00F64D3E" w:rsidRPr="00962B3F" w14:paraId="42961531" w14:textId="77777777" w:rsidTr="00684C0C">
        <w:trPr>
          <w:ins w:id="9115" w:author="CR#3481" w:date="2022-09-21T22: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Default="00F64D3E" w:rsidP="00964CC4">
            <w:pPr>
              <w:pStyle w:val="TAL"/>
              <w:rPr>
                <w:ins w:id="9116" w:author="CR#3481" w:date="2022-09-21T22: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Default="00F64D3E" w:rsidP="00740D03">
            <w:pPr>
              <w:pStyle w:val="TAL"/>
              <w:rPr>
                <w:ins w:id="9117" w:author="CR#3481" w:date="2022-09-21T22:46:00Z"/>
                <w:sz w:val="16"/>
                <w:szCs w:val="16"/>
              </w:rPr>
            </w:pPr>
            <w:ins w:id="9118" w:author="CR#3481" w:date="2022-09-21T22:4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Default="00F64D3E" w:rsidP="00964CC4">
            <w:pPr>
              <w:pStyle w:val="TAL"/>
              <w:rPr>
                <w:ins w:id="9119" w:author="CR#3481" w:date="2022-09-21T22:46:00Z"/>
                <w:rFonts w:eastAsiaTheme="minorEastAsia"/>
                <w:sz w:val="16"/>
                <w:szCs w:val="16"/>
              </w:rPr>
            </w:pPr>
            <w:ins w:id="9120" w:author="CR#3481" w:date="2022-09-21T22:46:00Z">
              <w:r>
                <w:rPr>
                  <w:rFonts w:eastAsiaTheme="minorEastAsia"/>
                  <w:sz w:val="16"/>
                  <w:szCs w:val="16"/>
                </w:rPr>
                <w:t>RP-2225</w:t>
              </w:r>
            </w:ins>
            <w:ins w:id="9121" w:author="CR#3481" w:date="2022-09-21T22:47: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Default="00F64D3E" w:rsidP="00964CC4">
            <w:pPr>
              <w:pStyle w:val="TAL"/>
              <w:rPr>
                <w:ins w:id="9122" w:author="CR#3481" w:date="2022-09-21T22:46:00Z"/>
                <w:sz w:val="16"/>
                <w:szCs w:val="16"/>
              </w:rPr>
            </w:pPr>
            <w:ins w:id="9123" w:author="CR#3481" w:date="2022-09-21T22:46:00Z">
              <w:r>
                <w:rPr>
                  <w:sz w:val="16"/>
                  <w:szCs w:val="16"/>
                </w:rPr>
                <w:t>348</w:t>
              </w:r>
            </w:ins>
            <w:ins w:id="9124" w:author="CR#3481" w:date="2022-09-21T22:47:00Z">
              <w:r>
                <w:rPr>
                  <w:sz w:val="16"/>
                  <w:szCs w:val="16"/>
                </w:rPr>
                <w:t>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Default="00F64D3E" w:rsidP="00964CC4">
            <w:pPr>
              <w:pStyle w:val="TAL"/>
              <w:rPr>
                <w:ins w:id="9125" w:author="CR#3481" w:date="2022-09-21T22:46:00Z"/>
                <w:sz w:val="16"/>
                <w:szCs w:val="16"/>
              </w:rPr>
            </w:pPr>
            <w:ins w:id="9126" w:author="CR#3481" w:date="2022-09-21T22: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Default="00F64D3E" w:rsidP="00964CC4">
            <w:pPr>
              <w:pStyle w:val="TAL"/>
              <w:rPr>
                <w:ins w:id="9127" w:author="CR#3481" w:date="2022-09-21T22:46:00Z"/>
                <w:sz w:val="16"/>
                <w:szCs w:val="16"/>
              </w:rPr>
            </w:pPr>
            <w:ins w:id="9128" w:author="CR#3481" w:date="2022-09-21T22: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C4EC0" w:rsidRDefault="00F64D3E" w:rsidP="00964CC4">
            <w:pPr>
              <w:spacing w:after="0"/>
              <w:rPr>
                <w:ins w:id="9129" w:author="CR#3481" w:date="2022-09-21T22:46:00Z"/>
                <w:rFonts w:ascii="Arial" w:hAnsi="Arial"/>
                <w:noProof/>
                <w:sz w:val="16"/>
                <w:szCs w:val="16"/>
                <w:lang w:eastAsia="ko-KR"/>
              </w:rPr>
            </w:pPr>
            <w:ins w:id="9130" w:author="CR#3481" w:date="2022-09-21T22:47:00Z">
              <w:r w:rsidRPr="00F64D3E">
                <w:rPr>
                  <w:rFonts w:ascii="Arial" w:hAnsi="Arial"/>
                  <w:noProof/>
                  <w:sz w:val="16"/>
                  <w:szCs w:val="16"/>
                  <w:lang w:eastAsia="ko-KR"/>
                </w:rPr>
                <w:t>Corrections on CRS-IM network assistance 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Default="00F64D3E" w:rsidP="00964CC4">
            <w:pPr>
              <w:pStyle w:val="TAC"/>
              <w:jc w:val="left"/>
              <w:rPr>
                <w:ins w:id="9131" w:author="CR#3481" w:date="2022-09-21T22:46:00Z"/>
                <w:sz w:val="16"/>
                <w:szCs w:val="16"/>
              </w:rPr>
            </w:pPr>
            <w:ins w:id="9132" w:author="CR#3481" w:date="2022-09-21T22:47:00Z">
              <w:r>
                <w:rPr>
                  <w:sz w:val="16"/>
                  <w:szCs w:val="16"/>
                </w:rPr>
                <w:t>17.2.0</w:t>
              </w:r>
            </w:ins>
          </w:p>
        </w:tc>
      </w:tr>
      <w:tr w:rsidR="00283C95" w:rsidRPr="00962B3F" w14:paraId="384E6B29" w14:textId="77777777" w:rsidTr="00684C0C">
        <w:trPr>
          <w:ins w:id="9133" w:author="CR#3483r1" w:date="2022-09-22T00: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Default="00283C95" w:rsidP="00964CC4">
            <w:pPr>
              <w:pStyle w:val="TAL"/>
              <w:rPr>
                <w:ins w:id="9134" w:author="CR#3483r1" w:date="2022-09-22T00: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Default="00283C95" w:rsidP="00740D03">
            <w:pPr>
              <w:pStyle w:val="TAL"/>
              <w:rPr>
                <w:ins w:id="9135" w:author="CR#3483r1" w:date="2022-09-22T00:37:00Z"/>
                <w:sz w:val="16"/>
                <w:szCs w:val="16"/>
              </w:rPr>
            </w:pPr>
            <w:ins w:id="9136" w:author="CR#3483r1" w:date="2022-09-22T00:3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Default="00283C95" w:rsidP="00964CC4">
            <w:pPr>
              <w:pStyle w:val="TAL"/>
              <w:rPr>
                <w:ins w:id="9137" w:author="CR#3483r1" w:date="2022-09-22T00:37:00Z"/>
                <w:rFonts w:eastAsiaTheme="minorEastAsia"/>
                <w:sz w:val="16"/>
                <w:szCs w:val="16"/>
              </w:rPr>
            </w:pPr>
            <w:ins w:id="9138" w:author="CR#3483r1" w:date="2022-09-22T00:37:00Z">
              <w:r>
                <w:rPr>
                  <w:rFonts w:eastAsiaTheme="minorEastAsia"/>
                  <w:sz w:val="16"/>
                  <w:szCs w:val="16"/>
                </w:rPr>
                <w:t>RP-2225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Default="00283C95" w:rsidP="00964CC4">
            <w:pPr>
              <w:pStyle w:val="TAL"/>
              <w:rPr>
                <w:ins w:id="9139" w:author="CR#3483r1" w:date="2022-09-22T00:37:00Z"/>
                <w:sz w:val="16"/>
                <w:szCs w:val="16"/>
              </w:rPr>
            </w:pPr>
            <w:ins w:id="9140" w:author="CR#3483r1" w:date="2022-09-22T00:37:00Z">
              <w:r>
                <w:rPr>
                  <w:sz w:val="16"/>
                  <w:szCs w:val="16"/>
                </w:rPr>
                <w:t>34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Default="00283C95" w:rsidP="00964CC4">
            <w:pPr>
              <w:pStyle w:val="TAL"/>
              <w:rPr>
                <w:ins w:id="9141" w:author="CR#3483r1" w:date="2022-09-22T00:37:00Z"/>
                <w:sz w:val="16"/>
                <w:szCs w:val="16"/>
              </w:rPr>
            </w:pPr>
            <w:ins w:id="9142" w:author="CR#3483r1" w:date="2022-09-22T00: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Default="00283C95" w:rsidP="00964CC4">
            <w:pPr>
              <w:pStyle w:val="TAL"/>
              <w:rPr>
                <w:ins w:id="9143" w:author="CR#3483r1" w:date="2022-09-22T00:37:00Z"/>
                <w:sz w:val="16"/>
                <w:szCs w:val="16"/>
              </w:rPr>
            </w:pPr>
            <w:ins w:id="9144" w:author="CR#3483r1" w:date="2022-09-22T00:3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64D3E" w:rsidRDefault="00283C95" w:rsidP="00964CC4">
            <w:pPr>
              <w:spacing w:after="0"/>
              <w:rPr>
                <w:ins w:id="9145" w:author="CR#3483r1" w:date="2022-09-22T00:37:00Z"/>
                <w:rFonts w:ascii="Arial" w:hAnsi="Arial"/>
                <w:noProof/>
                <w:sz w:val="16"/>
                <w:szCs w:val="16"/>
                <w:lang w:eastAsia="ko-KR"/>
              </w:rPr>
            </w:pPr>
            <w:ins w:id="9146" w:author="CR#3483r1" w:date="2022-09-22T00:37:00Z">
              <w:r w:rsidRPr="00283C95">
                <w:rPr>
                  <w:rFonts w:ascii="Arial" w:hAnsi="Arial"/>
                  <w:noProof/>
                  <w:sz w:val="16"/>
                  <w:szCs w:val="16"/>
                  <w:lang w:eastAsia="ko-KR"/>
                </w:rPr>
                <w:t>38.331 CR for introduction of MBS PDSCH FDM capabiliti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Default="00283C95" w:rsidP="00964CC4">
            <w:pPr>
              <w:pStyle w:val="TAC"/>
              <w:jc w:val="left"/>
              <w:rPr>
                <w:ins w:id="9147" w:author="CR#3483r1" w:date="2022-09-22T00:37:00Z"/>
                <w:sz w:val="16"/>
                <w:szCs w:val="16"/>
              </w:rPr>
            </w:pPr>
            <w:ins w:id="9148" w:author="CR#3483r1" w:date="2022-09-22T00:37:00Z">
              <w:r>
                <w:rPr>
                  <w:sz w:val="16"/>
                  <w:szCs w:val="16"/>
                </w:rPr>
                <w:t>17.2.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41700DC7" w:rsidR="00AE631B" w:rsidRPr="00962B3F" w:rsidRDefault="00AE631B" w:rsidP="00AE631B">
      <w:pPr>
        <w:rPr>
          <w:iCs/>
        </w:rPr>
      </w:pPr>
    </w:p>
    <w:sectPr w:rsidR="00AE631B" w:rsidRPr="00962B3F"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49DE77" w14:textId="77777777" w:rsidR="00F45578" w:rsidRDefault="00F45578">
      <w:pPr>
        <w:spacing w:after="0"/>
      </w:pPr>
      <w:r>
        <w:separator/>
      </w:r>
    </w:p>
  </w:endnote>
  <w:endnote w:type="continuationSeparator" w:id="0">
    <w:p w14:paraId="3C28DB54" w14:textId="77777777" w:rsidR="00F45578" w:rsidRDefault="00F45578">
      <w:pPr>
        <w:spacing w:after="0"/>
      </w:pPr>
      <w:r>
        <w:continuationSeparator/>
      </w:r>
    </w:p>
  </w:endnote>
  <w:endnote w:type="continuationNotice" w:id="1">
    <w:p w14:paraId="010C4227" w14:textId="77777777" w:rsidR="00F45578" w:rsidRDefault="00F455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9109D4" w14:textId="77777777" w:rsidR="00F45578" w:rsidRDefault="00F45578">
      <w:pPr>
        <w:spacing w:after="0"/>
      </w:pPr>
      <w:r>
        <w:separator/>
      </w:r>
    </w:p>
  </w:footnote>
  <w:footnote w:type="continuationSeparator" w:id="0">
    <w:p w14:paraId="727CBDDD" w14:textId="77777777" w:rsidR="00F45578" w:rsidRDefault="00F45578">
      <w:pPr>
        <w:spacing w:after="0"/>
      </w:pPr>
      <w:r>
        <w:continuationSeparator/>
      </w:r>
    </w:p>
  </w:footnote>
  <w:footnote w:type="continuationNotice" w:id="1">
    <w:p w14:paraId="52C7ECFB" w14:textId="77777777" w:rsidR="00F45578" w:rsidRDefault="00F4557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2D7DC2D"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735B">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735B">
      <w:rPr>
        <w:rFonts w:ascii="Arial" w:hAnsi="Arial" w:cs="Arial"/>
        <w:b/>
        <w:noProof/>
        <w:sz w:val="18"/>
        <w:szCs w:val="18"/>
      </w:rPr>
      <w:t>3GPP TS 38.331 V17.21.0 (2022-09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D66DB3E"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72B2C">
      <w:rPr>
        <w:rFonts w:ascii="Arial" w:hAnsi="Arial" w:cs="Arial"/>
        <w:b/>
        <w:noProof/>
        <w:sz w:val="18"/>
        <w:szCs w:val="18"/>
      </w:rPr>
      <w:t>3GPP TS 38.331 V17.21.0 (2022-096)</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223342C"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72B2C">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2040274060">
    <w:abstractNumId w:val="0"/>
  </w:num>
  <w:num w:numId="2" w16cid:durableId="702631464">
    <w:abstractNumId w:val="15"/>
  </w:num>
  <w:num w:numId="3" w16cid:durableId="1924417156">
    <w:abstractNumId w:val="19"/>
  </w:num>
  <w:num w:numId="4" w16cid:durableId="630095495">
    <w:abstractNumId w:val="18"/>
  </w:num>
  <w:num w:numId="5" w16cid:durableId="125377688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707349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27882898">
    <w:abstractNumId w:val="7"/>
  </w:num>
  <w:num w:numId="8" w16cid:durableId="1569416563">
    <w:abstractNumId w:val="6"/>
  </w:num>
  <w:num w:numId="9" w16cid:durableId="1961955815">
    <w:abstractNumId w:val="5"/>
  </w:num>
  <w:num w:numId="10" w16cid:durableId="346753175">
    <w:abstractNumId w:val="4"/>
  </w:num>
  <w:num w:numId="11" w16cid:durableId="2066180672">
    <w:abstractNumId w:val="3"/>
  </w:num>
  <w:num w:numId="12" w16cid:durableId="1420711646">
    <w:abstractNumId w:val="2"/>
  </w:num>
  <w:num w:numId="13" w16cid:durableId="1827088205">
    <w:abstractNumId w:val="1"/>
  </w:num>
  <w:num w:numId="14" w16cid:durableId="291251474">
    <w:abstractNumId w:val="20"/>
  </w:num>
  <w:num w:numId="15" w16cid:durableId="56079690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74108658">
    <w:abstractNumId w:val="9"/>
  </w:num>
  <w:num w:numId="17" w16cid:durableId="1891305156">
    <w:abstractNumId w:val="21"/>
  </w:num>
  <w:num w:numId="18" w16cid:durableId="1730612303">
    <w:abstractNumId w:val="11"/>
  </w:num>
  <w:num w:numId="19" w16cid:durableId="1933125952">
    <w:abstractNumId w:val="24"/>
  </w:num>
  <w:num w:numId="20" w16cid:durableId="2037346469">
    <w:abstractNumId w:val="13"/>
  </w:num>
  <w:num w:numId="21" w16cid:durableId="1921787795">
    <w:abstractNumId w:val="8"/>
  </w:num>
  <w:num w:numId="22" w16cid:durableId="589461536">
    <w:abstractNumId w:val="22"/>
  </w:num>
  <w:num w:numId="23" w16cid:durableId="186061228">
    <w:abstractNumId w:val="14"/>
  </w:num>
  <w:num w:numId="24" w16cid:durableId="605886540">
    <w:abstractNumId w:val="16"/>
  </w:num>
  <w:num w:numId="25" w16cid:durableId="1414473815">
    <w:abstractNumId w:val="12"/>
  </w:num>
  <w:num w:numId="26" w16cid:durableId="751967852">
    <w:abstractNumId w:val="10"/>
  </w:num>
  <w:num w:numId="27" w16cid:durableId="1312516417">
    <w:abstractNumId w:val="17"/>
  </w:num>
  <w:num w:numId="28" w16cid:durableId="750201089">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097r3">
    <w15:presenceInfo w15:providerId="None" w15:userId="CR#3097r3"/>
  </w15:person>
  <w15:person w15:author="CR#3326r2">
    <w15:presenceInfo w15:providerId="None" w15:userId="CR#3326r2"/>
  </w15:person>
  <w15:person w15:author="CR#3353r2">
    <w15:presenceInfo w15:providerId="None" w15:userId="CR#3353r2"/>
  </w15:person>
  <w15:person w15:author="CR#3289r2">
    <w15:presenceInfo w15:providerId="None" w15:userId="CR#3289r2"/>
  </w15:person>
  <w15:person w15:author="CR#3334r2">
    <w15:presenceInfo w15:providerId="None" w15:userId="CR#3334r2"/>
  </w15:person>
  <w15:person w15:author="CR#3362r1">
    <w15:presenceInfo w15:providerId="None" w15:userId="CR#3362r1"/>
  </w15:person>
  <w15:person w15:author="CR#3340r2">
    <w15:presenceInfo w15:providerId="None" w15:userId="CR#3340r2"/>
  </w15:person>
  <w15:person w15:author="CR#3400r1">
    <w15:presenceInfo w15:providerId="None" w15:userId="CR#3400r1"/>
  </w15:person>
  <w15:person w15:author="CR#3347r1">
    <w15:presenceInfo w15:providerId="None" w15:userId="CR#3347r1"/>
  </w15:person>
  <w15:person w15:author="ZTE2">
    <w15:presenceInfo w15:providerId="None" w15:userId="ZTE2"/>
  </w15:person>
  <w15:person w15:author="CR#3459r3">
    <w15:presenceInfo w15:providerId="None" w15:userId="CR#3459r3"/>
  </w15:person>
  <w15:person w15:author="CR#3422r2">
    <w15:presenceInfo w15:providerId="None" w15:userId="CR#3422r2"/>
  </w15:person>
  <w15:person w15:author="Draft v2">
    <w15:presenceInfo w15:providerId="None" w15:userId="Draft v2"/>
  </w15:person>
  <w15:person w15:author="CR#3303r2">
    <w15:presenceInfo w15:providerId="None" w15:userId="CR#3303r2"/>
  </w15:person>
  <w15:person w15:author="Draft_v3">
    <w15:presenceInfo w15:providerId="None" w15:userId="Draft_v3"/>
  </w15:person>
  <w15:person w15:author="CR#3467">
    <w15:presenceInfo w15:providerId="None" w15:userId="CR#3467"/>
  </w15:person>
  <w15:person w15:author="CR#3355r1">
    <w15:presenceInfo w15:providerId="None" w15:userId="CR#3355r1"/>
  </w15:person>
  <w15:person w15:author="CR#3237r3">
    <w15:presenceInfo w15:providerId="None" w15:userId="CR#3237r3"/>
  </w15:person>
  <w15:person w15:author="CR#3350">
    <w15:presenceInfo w15:providerId="None" w15:userId="CR#3350"/>
  </w15:person>
  <w15:person w15:author="CR#3465">
    <w15:presenceInfo w15:providerId="None" w15:userId="CR#3465"/>
  </w15:person>
  <w15:person w15:author="CR#3285r1">
    <w15:presenceInfo w15:providerId="None" w15:userId="CR#3285r1"/>
  </w15:person>
  <w15:person w15:author="CR#3407r1">
    <w15:presenceInfo w15:providerId="None" w15:userId="CR#3407r1"/>
  </w15:person>
  <w15:person w15:author="CR#3254r1">
    <w15:presenceInfo w15:providerId="None" w15:userId="CR#3254r1"/>
  </w15:person>
  <w15:person w15:author="CR#3397r1">
    <w15:presenceInfo w15:providerId="None" w15:userId="CR#3397r1"/>
  </w15:person>
  <w15:person w15:author="CR#3348r2">
    <w15:presenceInfo w15:providerId="None" w15:userId="CR#3348r2"/>
  </w15:person>
  <w15:person w15:author="CR#3474r2">
    <w15:presenceInfo w15:providerId="None" w15:userId="CR#3474r2"/>
  </w15:person>
  <w15:person w15:author="CR#3451r1">
    <w15:presenceInfo w15:providerId="None" w15:userId="CR#3451r1"/>
  </w15:person>
  <w15:person w15:author="OPPO (Qianxi)">
    <w15:presenceInfo w15:providerId="None" w15:userId="OPPO (Qianxi)"/>
  </w15:person>
  <w15:person w15:author="CR#3475">
    <w15:presenceInfo w15:providerId="None" w15:userId="CR#3475"/>
  </w15:person>
  <w15:person w15:author="CR#3473r1">
    <w15:presenceInfo w15:providerId="None" w15:userId="CR#3473r1"/>
  </w15:person>
  <w15:person w15:author="CR#3359r3">
    <w15:presenceInfo w15:providerId="None" w15:userId="CR#3359r3"/>
  </w15:person>
  <w15:person w15:author="CR#3325r2">
    <w15:presenceInfo w15:providerId="None" w15:userId="CR#3325r2"/>
  </w15:person>
  <w15:person w15:author="CR#3469">
    <w15:presenceInfo w15:providerId="None" w15:userId="CR#3469"/>
  </w15:person>
  <w15:person w15:author="CR#3323r1">
    <w15:presenceInfo w15:providerId="None" w15:userId="CR#3323r1"/>
  </w15:person>
  <w15:person w15:author="CR#3440">
    <w15:presenceInfo w15:providerId="None" w15:userId="CR#3440"/>
  </w15:person>
  <w15:person w15:author="董霏10217691">
    <w15:presenceInfo w15:providerId="AD" w15:userId="S-1-5-21-3250579939-626067488-4216368596-489365"/>
  </w15:person>
  <w15:person w15:author="CR#3272">
    <w15:presenceInfo w15:providerId="None" w15:userId="CR#3272"/>
  </w15:person>
  <w15:person w15:author="CR#3477">
    <w15:presenceInfo w15:providerId="None" w15:userId="CR#3477"/>
  </w15:person>
  <w15:person w15:author="CR#3478">
    <w15:presenceInfo w15:providerId="None" w15:userId="CR#3478"/>
  </w15:person>
  <w15:person w15:author="CR#3481">
    <w15:presenceInfo w15:providerId="None" w15:userId="CR#3481"/>
  </w15:person>
  <w15:person w15:author="QC(MK)">
    <w15:presenceInfo w15:providerId="None" w15:userId="QC(MK)"/>
  </w15:person>
  <w15:person w15:author="CR#3479">
    <w15:presenceInfo w15:providerId="None" w15:userId="CR#3479"/>
  </w15:person>
  <w15:person w15:author="CR#3471">
    <w15:presenceInfo w15:providerId="None" w15:userId="CR#3471"/>
  </w15:person>
  <w15:person w15:author="CR#3417r1">
    <w15:presenceInfo w15:providerId="None" w15:userId="CR#3417r1"/>
  </w15:person>
  <w15:person w15:author="CR#3315r1">
    <w15:presenceInfo w15:providerId="None" w15:userId="CR#3315r1"/>
  </w15:person>
  <w15:person w15:author="CR#3281r1">
    <w15:presenceInfo w15:providerId="None" w15:userId="CR#3281r1"/>
  </w15:person>
  <w15:person w15:author="CR#3424r1">
    <w15:presenceInfo w15:providerId="None" w15:userId="CR#3424r1"/>
  </w15:person>
  <w15:person w15:author="CR#3395r1">
    <w15:presenceInfo w15:providerId="None" w15:userId="CR#3395r1"/>
  </w15:person>
  <w15:person w15:author="CR#3438r1">
    <w15:presenceInfo w15:providerId="None" w15:userId="CR#3438r1"/>
  </w15:person>
  <w15:person w15:author="CR#3321r1">
    <w15:presenceInfo w15:providerId="None" w15:userId="CR#3321r1"/>
  </w15:person>
  <w15:person w15:author="CR#3351">
    <w15:presenceInfo w15:providerId="None" w15:userId="CR#3351"/>
  </w15:person>
  <w15:person w15:author="CR#3430r1">
    <w15:presenceInfo w15:providerId="None" w15:userId="CR#3430r1"/>
  </w15:person>
  <w15:person w15:author="CR#3453r1">
    <w15:presenceInfo w15:providerId="None" w15:userId="CR#3453r1"/>
  </w15:person>
  <w15:person w15:author="CR#3483r1">
    <w15:presenceInfo w15:providerId="None" w15:userId="CR#3483r1"/>
  </w15:person>
  <w15:person w15:author="CR#3480">
    <w15:presenceInfo w15:providerId="None" w15:userId="CR#3480"/>
  </w15:person>
  <w15:person w15:author="CR#3455r1">
    <w15:presenceInfo w15:providerId="None" w15:userId="CR#345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image" Target="media/image62.wmf"/><Relationship Id="rId154"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emf"/><Relationship Id="rId149"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oleObject" Target="embeddings/oleObject59.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image" Target="media/image67.emf"/><Relationship Id="rId155"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oleObject" Target="embeddings/oleObject54.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header" Target="header3.xml"/><Relationship Id="rId145" Type="http://schemas.openxmlformats.org/officeDocument/2006/relationships/package" Target="embeddings/Microsoft_Visio_Drawing4.vsdx"/><Relationship Id="rId153"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7.bin"/><Relationship Id="rId143" Type="http://schemas.openxmlformats.org/officeDocument/2006/relationships/oleObject" Target="embeddings/oleObject60.bin"/><Relationship Id="rId148" Type="http://schemas.openxmlformats.org/officeDocument/2006/relationships/image" Target="media/image66.emf"/><Relationship Id="rId151" Type="http://schemas.openxmlformats.org/officeDocument/2006/relationships/package" Target="embeddings/Microsoft_Visio_Drawing5.vsdx"/><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header" Target="header4.xml"/><Relationship Id="rId146" Type="http://schemas.openxmlformats.org/officeDocument/2006/relationships/image" Target="media/image6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5.bin"/><Relationship Id="rId136" Type="http://schemas.openxmlformats.org/officeDocument/2006/relationships/image" Target="media/image61.wmf"/><Relationship Id="rId157" Type="http://schemas.microsoft.com/office/2011/relationships/people" Target="people.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image" Target="media/image68.emf"/><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3.wmf"/><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32</Pages>
  <Words>514133</Words>
  <Characters>2930562</Characters>
  <Application>Microsoft Office Word</Application>
  <DocSecurity>0</DocSecurity>
  <Lines>24421</Lines>
  <Paragraphs>687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378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_v3</cp:lastModifiedBy>
  <cp:revision>5</cp:revision>
  <cp:lastPrinted>2017-05-08T10:55:00Z</cp:lastPrinted>
  <dcterms:created xsi:type="dcterms:W3CDTF">2022-09-29T13:17:00Z</dcterms:created>
  <dcterms:modified xsi:type="dcterms:W3CDTF">2022-09-29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